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ajorHAnsi" w:eastAsiaTheme="majorEastAsia" w:hAnsiTheme="majorHAnsi" w:cstheme="majorBidi"/>
          <w:kern w:val="2"/>
          <w:sz w:val="21"/>
          <w:szCs w:val="24"/>
        </w:rPr>
        <w:id w:val="845214"/>
        <w:docPartObj>
          <w:docPartGallery w:val="Cover Pages"/>
          <w:docPartUnique/>
        </w:docPartObj>
      </w:sdtPr>
      <w:sdtEndPr>
        <w:rPr>
          <w:rFonts w:ascii="Times New Roman" w:eastAsia="宋体" w:hAnsi="Times New Roman" w:cs="Times New Roman"/>
          <w:b/>
          <w:sz w:val="44"/>
          <w:szCs w:val="44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12301"/>
          </w:tblGrid>
          <w:tr w:rsidR="00E8378A" w14:paraId="16049C92" w14:textId="77777777">
            <w:sdt>
              <w:sdtPr>
                <w:rPr>
                  <w:rFonts w:asciiTheme="majorHAnsi" w:eastAsiaTheme="majorEastAsia" w:hAnsiTheme="majorHAnsi" w:cstheme="majorBidi"/>
                  <w:kern w:val="2"/>
                  <w:sz w:val="21"/>
                  <w:szCs w:val="24"/>
                </w:rPr>
                <w:alias w:val="公司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hint="eastAsia"/>
                  <w:kern w:val="0"/>
                  <w:sz w:val="22"/>
                  <w:szCs w:val="22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6C4B0B7D" w14:textId="77777777" w:rsidR="00E8378A" w:rsidRDefault="00EC31B1" w:rsidP="00EC31B1">
                    <w:pPr>
                      <w:pStyle w:val="af4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kern w:val="2"/>
                        <w:sz w:val="21"/>
                        <w:szCs w:val="24"/>
                      </w:rPr>
                      <w:t>知点</w:t>
                    </w:r>
                  </w:p>
                </w:tc>
              </w:sdtContent>
            </w:sdt>
          </w:tr>
          <w:tr w:rsidR="00E8378A" w14:paraId="2D2DDCBB" w14:textId="77777777">
            <w:tc>
              <w:tcPr>
                <w:tcW w:w="7672" w:type="dxa"/>
              </w:tcPr>
              <w:sdt>
                <w:sdtPr>
                  <w:rPr>
                    <w:rFonts w:hint="eastAsia"/>
                    <w:b/>
                    <w:sz w:val="72"/>
                    <w:szCs w:val="72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49F73EB7" w14:textId="77777777" w:rsidR="00E8378A" w:rsidRDefault="00EC31B1" w:rsidP="001E3217">
                    <w:pPr>
                      <w:pStyle w:val="af4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 w:rsidRPr="00CD68C9">
                      <w:rPr>
                        <w:rFonts w:hint="eastAsia"/>
                        <w:b/>
                        <w:sz w:val="72"/>
                        <w:szCs w:val="72"/>
                      </w:rPr>
                      <w:t>知点</w:t>
                    </w:r>
                    <w:r>
                      <w:rPr>
                        <w:rFonts w:hint="eastAsia"/>
                        <w:b/>
                        <w:sz w:val="72"/>
                        <w:szCs w:val="72"/>
                      </w:rPr>
                      <w:t>（</w:t>
                    </w:r>
                    <w:r>
                      <w:rPr>
                        <w:b/>
                        <w:sz w:val="72"/>
                        <w:szCs w:val="72"/>
                      </w:rPr>
                      <w:t>Wisdom</w:t>
                    </w:r>
                    <w:r w:rsidR="001E3217">
                      <w:rPr>
                        <w:b/>
                        <w:sz w:val="72"/>
                        <w:szCs w:val="72"/>
                      </w:rPr>
                      <w:t>-</w:t>
                    </w:r>
                    <w:r>
                      <w:rPr>
                        <w:b/>
                        <w:sz w:val="72"/>
                        <w:szCs w:val="72"/>
                      </w:rPr>
                      <w:t>P</w:t>
                    </w:r>
                    <w:r w:rsidRPr="00600182">
                      <w:rPr>
                        <w:b/>
                        <w:sz w:val="72"/>
                        <w:szCs w:val="72"/>
                      </w:rPr>
                      <w:t>oint</w:t>
                    </w:r>
                    <w:r>
                      <w:rPr>
                        <w:rFonts w:hint="eastAsia"/>
                        <w:b/>
                        <w:sz w:val="72"/>
                        <w:szCs w:val="72"/>
                      </w:rPr>
                      <w:t>）产品</w:t>
                    </w:r>
                    <w:r>
                      <w:rPr>
                        <w:rFonts w:hint="eastAsia"/>
                        <w:b/>
                        <w:sz w:val="72"/>
                        <w:szCs w:val="72"/>
                      </w:rPr>
                      <w:t>App</w:t>
                    </w:r>
                    <w:r>
                      <w:rPr>
                        <w:rFonts w:hint="eastAsia"/>
                        <w:b/>
                        <w:sz w:val="72"/>
                        <w:szCs w:val="72"/>
                      </w:rPr>
                      <w:t>端需求文档</w:t>
                    </w:r>
                  </w:p>
                </w:sdtContent>
              </w:sdt>
            </w:tc>
          </w:tr>
          <w:tr w:rsidR="00E8378A" w14:paraId="000D1951" w14:textId="77777777">
            <w:sdt>
              <w:sdtPr>
                <w:rPr>
                  <w:rFonts w:asciiTheme="majorHAnsi" w:eastAsiaTheme="majorEastAsia" w:hAnsiTheme="majorHAnsi" w:cstheme="majorBidi"/>
                </w:rPr>
                <w:alias w:val="副标题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5379BB23" w14:textId="77777777" w:rsidR="00E8378A" w:rsidRDefault="00EC31B1" w:rsidP="00E8378A">
                    <w:pPr>
                      <w:pStyle w:val="af4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</w:rPr>
                      <w:t>PRD_2018/10/01_</w:t>
                    </w:r>
                    <w:r>
                      <w:rPr>
                        <w:rFonts w:asciiTheme="majorHAnsi" w:eastAsiaTheme="majorEastAsia" w:hAnsiTheme="majorHAnsi" w:cstheme="majorBidi" w:hint="eastAsia"/>
                      </w:rPr>
                      <w:t>知点</w:t>
                    </w:r>
                    <w:r w:rsidR="00E8378A">
                      <w:rPr>
                        <w:rFonts w:asciiTheme="majorHAnsi" w:eastAsiaTheme="majorEastAsia" w:hAnsiTheme="majorHAnsi" w:cstheme="majorBidi" w:hint="eastAsia"/>
                      </w:rPr>
                      <w:t>_v1.0</w:t>
                    </w:r>
                  </w:p>
                </w:tc>
              </w:sdtContent>
            </w:sdt>
          </w:tr>
        </w:tbl>
        <w:p w14:paraId="1190E59C" w14:textId="77777777" w:rsidR="00E8378A" w:rsidRDefault="00E8378A"/>
        <w:p w14:paraId="7EC55973" w14:textId="77777777" w:rsidR="00E8378A" w:rsidRDefault="00E8378A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12319"/>
          </w:tblGrid>
          <w:tr w:rsidR="00E8378A" w14:paraId="33CE16B7" w14:textId="77777777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74059F15" w14:textId="48B8424C" w:rsidR="00FC043C" w:rsidRDefault="00EC0BA7" w:rsidP="00FC043C">
                <w:pPr>
                  <w:pStyle w:val="af4"/>
                  <w:rPr>
                    <w:color w:val="4F81BD"/>
                  </w:rPr>
                </w:pPr>
                <w:r>
                  <w:rPr>
                    <w:rFonts w:hint="eastAsia"/>
                    <w:color w:val="4F81BD"/>
                  </w:rPr>
                  <w:t>制作人：一只</w:t>
                </w:r>
                <w:r w:rsidR="00EC31B1">
                  <w:rPr>
                    <w:rFonts w:hint="eastAsia"/>
                    <w:color w:val="4F81BD"/>
                  </w:rPr>
                  <w:t>胖的</w:t>
                </w:r>
                <w:r w:rsidR="00EC31B1">
                  <w:rPr>
                    <w:rFonts w:hint="eastAsia"/>
                    <w:color w:val="4F81BD"/>
                  </w:rPr>
                  <w:t>&amp;</w:t>
                </w:r>
                <w:r>
                  <w:rPr>
                    <w:rFonts w:hint="eastAsia"/>
                    <w:color w:val="4F81BD"/>
                  </w:rPr>
                  <w:t>一只</w:t>
                </w:r>
                <w:r w:rsidR="00EC31B1">
                  <w:rPr>
                    <w:rFonts w:hint="eastAsia"/>
                    <w:color w:val="4F81BD"/>
                  </w:rPr>
                  <w:t>瘦的</w:t>
                </w:r>
                <w:r w:rsidR="00EC31B1">
                  <w:rPr>
                    <w:rFonts w:hint="eastAsia"/>
                    <w:color w:val="4F81BD"/>
                  </w:rPr>
                  <w:t>&amp;</w:t>
                </w:r>
                <w:r w:rsidR="00EC31B1">
                  <w:rPr>
                    <w:rFonts w:hint="eastAsia"/>
                    <w:color w:val="4F81BD"/>
                  </w:rPr>
                  <w:t>一只圆滚滚</w:t>
                </w:r>
              </w:p>
              <w:p w14:paraId="16B4DEA5" w14:textId="77777777" w:rsidR="00E8378A" w:rsidRDefault="00EC31B1">
                <w:pPr>
                  <w:pStyle w:val="af4"/>
                  <w:rPr>
                    <w:color w:val="4F81BD" w:themeColor="accent1"/>
                  </w:rPr>
                </w:pPr>
                <w:r>
                  <w:rPr>
                    <w:color w:val="4F81BD"/>
                  </w:rPr>
                  <w:t>2018</w:t>
                </w:r>
                <w:r w:rsidR="00FC043C">
                  <w:rPr>
                    <w:color w:val="4F81BD"/>
                  </w:rPr>
                  <w:t>/</w:t>
                </w:r>
                <w:r>
                  <w:rPr>
                    <w:rFonts w:hint="eastAsia"/>
                    <w:color w:val="4F81BD"/>
                  </w:rPr>
                  <w:t>10</w:t>
                </w:r>
                <w:r w:rsidR="00FC043C">
                  <w:rPr>
                    <w:rFonts w:hint="eastAsia"/>
                    <w:color w:val="4F81BD"/>
                  </w:rPr>
                  <w:t>/01</w:t>
                </w:r>
              </w:p>
            </w:tc>
          </w:tr>
        </w:tbl>
        <w:p w14:paraId="044A3BDB" w14:textId="77777777" w:rsidR="00E8378A" w:rsidRDefault="00E8378A"/>
        <w:p w14:paraId="2EE6FE13" w14:textId="77777777" w:rsidR="00E8378A" w:rsidRDefault="00E8378A">
          <w:pPr>
            <w:widowControl/>
            <w:jc w:val="left"/>
            <w:rPr>
              <w:b/>
              <w:sz w:val="44"/>
              <w:szCs w:val="44"/>
            </w:rPr>
          </w:pPr>
          <w:r>
            <w:rPr>
              <w:b/>
              <w:sz w:val="44"/>
              <w:szCs w:val="44"/>
            </w:rPr>
            <w:br w:type="page"/>
          </w:r>
        </w:p>
      </w:sdtContent>
    </w:sdt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1714740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6EADFD9C" w14:textId="77777777" w:rsidR="00210598" w:rsidRPr="00FC043C" w:rsidRDefault="00210598" w:rsidP="00C850D1">
          <w:pPr>
            <w:pStyle w:val="TOC"/>
            <w:jc w:val="center"/>
            <w:rPr>
              <w:sz w:val="48"/>
              <w:szCs w:val="48"/>
            </w:rPr>
          </w:pPr>
          <w:r w:rsidRPr="00FC043C">
            <w:rPr>
              <w:sz w:val="48"/>
              <w:szCs w:val="48"/>
              <w:lang w:val="zh-CN"/>
            </w:rPr>
            <w:t>目录</w:t>
          </w:r>
        </w:p>
        <w:p w14:paraId="401BE7B3" w14:textId="70661251" w:rsidR="00D212FB" w:rsidRDefault="00AC0884">
          <w:pPr>
            <w:pStyle w:val="22"/>
            <w:tabs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 w:rsidR="00210598">
            <w:instrText xml:space="preserve"> TOC \o "1-3" \h \z \u </w:instrText>
          </w:r>
          <w:r>
            <w:fldChar w:fldCharType="separate"/>
          </w:r>
          <w:hyperlink w:anchor="_Toc526760431" w:history="1">
            <w:r w:rsidR="00D212FB" w:rsidRPr="00AF0F47">
              <w:rPr>
                <w:rStyle w:val="af3"/>
                <w:noProof/>
              </w:rPr>
              <w:t>修订记录</w:t>
            </w:r>
            <w:r w:rsidR="00D212FB">
              <w:rPr>
                <w:noProof/>
                <w:webHidden/>
              </w:rPr>
              <w:tab/>
            </w:r>
            <w:r w:rsidR="00D212FB">
              <w:rPr>
                <w:noProof/>
                <w:webHidden/>
              </w:rPr>
              <w:fldChar w:fldCharType="begin"/>
            </w:r>
            <w:r w:rsidR="00D212FB">
              <w:rPr>
                <w:noProof/>
                <w:webHidden/>
              </w:rPr>
              <w:instrText xml:space="preserve"> PAGEREF _Toc526760431 \h </w:instrText>
            </w:r>
            <w:r w:rsidR="00D212FB">
              <w:rPr>
                <w:noProof/>
                <w:webHidden/>
              </w:rPr>
            </w:r>
            <w:r w:rsidR="00D212FB">
              <w:rPr>
                <w:noProof/>
                <w:webHidden/>
              </w:rPr>
              <w:fldChar w:fldCharType="separate"/>
            </w:r>
            <w:r w:rsidR="00D212FB">
              <w:rPr>
                <w:noProof/>
                <w:webHidden/>
              </w:rPr>
              <w:t>3</w:t>
            </w:r>
            <w:r w:rsidR="00D212FB">
              <w:rPr>
                <w:noProof/>
                <w:webHidden/>
              </w:rPr>
              <w:fldChar w:fldCharType="end"/>
            </w:r>
          </w:hyperlink>
        </w:p>
        <w:p w14:paraId="09948703" w14:textId="08C272E1" w:rsidR="00D212FB" w:rsidRDefault="00D212FB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32" w:history="1">
            <w:r w:rsidRPr="00AF0F47">
              <w:rPr>
                <w:rStyle w:val="af3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产品开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0C2E6C" w14:textId="1DDA3852" w:rsidR="00D212FB" w:rsidRDefault="00D212FB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33" w:history="1">
            <w:r w:rsidRPr="00AF0F47">
              <w:rPr>
                <w:rStyle w:val="af3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功能时间分配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5D9EC7" w14:textId="161C577F" w:rsidR="00D212FB" w:rsidRDefault="00D212FB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34" w:history="1">
            <w:r w:rsidRPr="00AF0F47">
              <w:rPr>
                <w:rStyle w:val="af3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知点</w:t>
            </w:r>
            <w:r w:rsidRPr="00AF0F47">
              <w:rPr>
                <w:rStyle w:val="af3"/>
                <w:noProof/>
              </w:rPr>
              <w:t>App</w:t>
            </w:r>
            <w:r w:rsidRPr="00AF0F47">
              <w:rPr>
                <w:rStyle w:val="af3"/>
                <w:noProof/>
              </w:rPr>
              <w:t>学生端主要功能模块设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A12550" w14:textId="5084379B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35" w:history="1">
            <w:r w:rsidRPr="00AF0F47">
              <w:rPr>
                <w:rStyle w:val="af3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注册</w:t>
            </w:r>
            <w:r w:rsidRPr="00AF0F47">
              <w:rPr>
                <w:rStyle w:val="af3"/>
                <w:noProof/>
              </w:rPr>
              <w:t>/</w:t>
            </w:r>
            <w:r w:rsidRPr="00AF0F47">
              <w:rPr>
                <w:rStyle w:val="af3"/>
                <w:noProof/>
              </w:rPr>
              <w:t>登录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2152EB" w14:textId="78FE2B51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36" w:history="1">
            <w:r w:rsidRPr="00AF0F47">
              <w:rPr>
                <w:rStyle w:val="af3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学</w:t>
            </w:r>
            <w:r w:rsidRPr="00AF0F47">
              <w:rPr>
                <w:rStyle w:val="af3"/>
                <w:noProof/>
              </w:rPr>
              <w:t>&amp;</w:t>
            </w:r>
            <w:r w:rsidRPr="00AF0F47">
              <w:rPr>
                <w:rStyle w:val="af3"/>
                <w:noProof/>
              </w:rPr>
              <w:t>问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76C794" w14:textId="63651E3A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37" w:history="1">
            <w:r w:rsidRPr="00AF0F47">
              <w:rPr>
                <w:rStyle w:val="af3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答案库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D35A2B" w14:textId="1AA230B2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38" w:history="1">
            <w:r w:rsidRPr="00AF0F47">
              <w:rPr>
                <w:rStyle w:val="af3"/>
                <w:noProof/>
              </w:rPr>
              <w:t>3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我的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3728EC" w14:textId="3F0A4B66" w:rsidR="00D212FB" w:rsidRDefault="00D212FB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39" w:history="1">
            <w:r w:rsidRPr="00AF0F47">
              <w:rPr>
                <w:rStyle w:val="af3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知点</w:t>
            </w:r>
            <w:r w:rsidRPr="00AF0F47">
              <w:rPr>
                <w:rStyle w:val="af3"/>
                <w:noProof/>
              </w:rPr>
              <w:t>APP</w:t>
            </w:r>
            <w:r w:rsidRPr="00AF0F47">
              <w:rPr>
                <w:rStyle w:val="af3"/>
                <w:noProof/>
              </w:rPr>
              <w:t>学生端功能导航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299E9C" w14:textId="0126CE57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40" w:history="1">
            <w:r w:rsidRPr="00AF0F47">
              <w:rPr>
                <w:rStyle w:val="af3"/>
                <w:noProof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知点</w:t>
            </w:r>
            <w:r w:rsidRPr="00AF0F47">
              <w:rPr>
                <w:rStyle w:val="af3"/>
                <w:noProof/>
              </w:rPr>
              <w:t>APP</w:t>
            </w:r>
            <w:r w:rsidRPr="00AF0F47">
              <w:rPr>
                <w:rStyle w:val="af3"/>
                <w:noProof/>
              </w:rPr>
              <w:t>学生端功能模块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B674FA" w14:textId="2041BDA7" w:rsidR="00D212FB" w:rsidRDefault="00D212FB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41" w:history="1">
            <w:r w:rsidRPr="00AF0F47">
              <w:rPr>
                <w:rStyle w:val="af3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学</w:t>
            </w:r>
            <w:r w:rsidRPr="00AF0F47">
              <w:rPr>
                <w:rStyle w:val="af3"/>
                <w:noProof/>
              </w:rPr>
              <w:t>&amp;</w:t>
            </w:r>
            <w:r w:rsidRPr="00AF0F47">
              <w:rPr>
                <w:rStyle w:val="af3"/>
                <w:noProof/>
              </w:rPr>
              <w:t>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B29568" w14:textId="634EF24B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42" w:history="1">
            <w:r w:rsidRPr="00AF0F47">
              <w:rPr>
                <w:rStyle w:val="af3"/>
                <w:noProof/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界面和功能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1A708E" w14:textId="7E40DC48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43" w:history="1">
            <w:r w:rsidRPr="00AF0F47">
              <w:rPr>
                <w:rStyle w:val="af3"/>
                <w:noProof/>
              </w:rPr>
              <w:t>5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rFonts w:cs="幼圆"/>
                <w:noProof/>
              </w:rPr>
              <w:t>主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5CACC9" w14:textId="5C10ACB6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44" w:history="1">
            <w:r w:rsidRPr="00AF0F47">
              <w:rPr>
                <w:rStyle w:val="af3"/>
                <w:noProof/>
              </w:rPr>
              <w:t>5.1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默认信息显示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5D7382" w14:textId="3D54525E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45" w:history="1">
            <w:r w:rsidRPr="00AF0F47">
              <w:rPr>
                <w:rStyle w:val="af3"/>
                <w:noProof/>
              </w:rPr>
              <w:t>5.1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信息采集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52FED" w14:textId="0282F5BC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46" w:history="1">
            <w:r w:rsidRPr="00AF0F47">
              <w:rPr>
                <w:rStyle w:val="af3"/>
                <w:noProof/>
              </w:rPr>
              <w:t>5.1.1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订单发送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AC4793" w14:textId="16671A5A" w:rsidR="00D212FB" w:rsidRDefault="00D212FB">
          <w:pPr>
            <w:pStyle w:val="31"/>
            <w:tabs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47" w:history="1">
            <w:r w:rsidRPr="00AF0F47">
              <w:rPr>
                <w:rStyle w:val="af3"/>
                <w:noProof/>
              </w:rPr>
              <w:t>注：第一版无预约功能</w:t>
            </w:r>
            <w:r w:rsidRPr="00AF0F47">
              <w:rPr>
                <w:rStyle w:val="af3"/>
                <w:noProof/>
              </w:rPr>
              <w:t xml:space="preserve">  </w:t>
            </w:r>
            <w:r w:rsidRPr="00AF0F47">
              <w:rPr>
                <w:rStyle w:val="af3"/>
                <w:noProof/>
              </w:rPr>
              <w:t>只显示</w:t>
            </w:r>
            <w:r w:rsidRPr="00AF0F47">
              <w:rPr>
                <w:rStyle w:val="af3"/>
                <w:noProof/>
              </w:rPr>
              <w:t>“</w:t>
            </w:r>
            <w:r w:rsidRPr="00AF0F47">
              <w:rPr>
                <w:rStyle w:val="af3"/>
                <w:noProof/>
              </w:rPr>
              <w:t>发送</w:t>
            </w:r>
            <w:r w:rsidRPr="00AF0F47">
              <w:rPr>
                <w:rStyle w:val="af3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2C040" w14:textId="64A9ECAD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48" w:history="1">
            <w:r w:rsidRPr="00AF0F47">
              <w:rPr>
                <w:rStyle w:val="af3"/>
                <w:noProof/>
              </w:rPr>
              <w:t>5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rFonts w:cs="幼圆"/>
                <w:noProof/>
              </w:rPr>
              <w:t>订单成功发送界面（匹配老师界面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615D1" w14:textId="4249430A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49" w:history="1">
            <w:r w:rsidRPr="00AF0F47">
              <w:rPr>
                <w:rStyle w:val="af3"/>
                <w:noProof/>
              </w:rPr>
              <w:t>5.1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rFonts w:cs="幼圆"/>
                <w:noProof/>
              </w:rPr>
              <w:t>老师接单界面（匹配老师成功界面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0FC019" w14:textId="489E8F2E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50" w:history="1">
            <w:r w:rsidRPr="00AF0F47">
              <w:rPr>
                <w:rStyle w:val="af3"/>
                <w:noProof/>
              </w:rPr>
              <w:t>5.1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老师解答完毕（正式讲解前提示界面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4982BC" w14:textId="7CA0FE0E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51" w:history="1">
            <w:r w:rsidRPr="00AF0F47">
              <w:rPr>
                <w:rStyle w:val="af3"/>
                <w:noProof/>
              </w:rPr>
              <w:t>5.1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rFonts w:cs="幼圆"/>
                <w:noProof/>
              </w:rPr>
              <w:t>语音邀请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291F51" w14:textId="27DE60AE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52" w:history="1">
            <w:r w:rsidRPr="00AF0F47">
              <w:rPr>
                <w:rStyle w:val="af3"/>
                <w:noProof/>
              </w:rPr>
              <w:t>5.1.6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rFonts w:cs="幼圆"/>
                <w:noProof/>
              </w:rPr>
              <w:t>语音接通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A34908" w14:textId="711B391D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53" w:history="1">
            <w:r w:rsidRPr="00AF0F47">
              <w:rPr>
                <w:rStyle w:val="af3"/>
                <w:noProof/>
              </w:rPr>
              <w:t>5.1.7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rFonts w:cs="幼圆"/>
                <w:noProof/>
              </w:rPr>
              <w:t>语音挂断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35933E" w14:textId="72E6C13F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54" w:history="1">
            <w:r w:rsidRPr="00AF0F47">
              <w:rPr>
                <w:rStyle w:val="af3"/>
                <w:noProof/>
              </w:rPr>
              <w:t>5.1.8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rFonts w:cs="幼圆"/>
                <w:noProof/>
              </w:rPr>
              <w:t>订单完成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5E9B7A" w14:textId="7214AE97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55" w:history="1">
            <w:r w:rsidRPr="00AF0F47">
              <w:rPr>
                <w:rStyle w:val="af3"/>
                <w:noProof/>
              </w:rPr>
              <w:t>5.1.9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rFonts w:cs="幼圆"/>
                <w:noProof/>
              </w:rPr>
              <w:t>点评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7F44A7" w14:textId="5A7387FF" w:rsidR="00D212FB" w:rsidRDefault="00D212FB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56" w:history="1">
            <w:r w:rsidRPr="00AF0F47">
              <w:rPr>
                <w:rStyle w:val="af3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答案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99063" w14:textId="07044E6E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57" w:history="1">
            <w:r w:rsidRPr="00AF0F47">
              <w:rPr>
                <w:rStyle w:val="af3"/>
                <w:noProof/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点我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A4F802" w14:textId="20FC6394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58" w:history="1">
            <w:r w:rsidRPr="00AF0F47">
              <w:rPr>
                <w:rStyle w:val="af3"/>
                <w:noProof/>
              </w:rPr>
              <w:t>6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“</w:t>
            </w:r>
            <w:r w:rsidRPr="00AF0F47">
              <w:rPr>
                <w:rStyle w:val="af3"/>
                <w:noProof/>
              </w:rPr>
              <w:t>点我搜索</w:t>
            </w:r>
            <w:r w:rsidRPr="00AF0F47">
              <w:rPr>
                <w:rStyle w:val="af3"/>
                <w:noProof/>
              </w:rPr>
              <w:t>”</w:t>
            </w:r>
            <w:r w:rsidRPr="00AF0F47">
              <w:rPr>
                <w:rStyle w:val="af3"/>
                <w:noProof/>
              </w:rPr>
              <w:t>功能约束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CB60F5" w14:textId="6BC4BF40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59" w:history="1">
            <w:r w:rsidRPr="00AF0F47">
              <w:rPr>
                <w:rStyle w:val="af3"/>
                <w:noProof/>
              </w:rPr>
              <w:t>6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“</w:t>
            </w:r>
            <w:r w:rsidRPr="00AF0F47">
              <w:rPr>
                <w:rStyle w:val="af3"/>
                <w:noProof/>
              </w:rPr>
              <w:t>点我搜索</w:t>
            </w:r>
            <w:r w:rsidRPr="00AF0F47">
              <w:rPr>
                <w:rStyle w:val="af3"/>
                <w:noProof/>
              </w:rPr>
              <w:t>”</w:t>
            </w:r>
            <w:r w:rsidRPr="00AF0F47">
              <w:rPr>
                <w:rStyle w:val="af3"/>
                <w:noProof/>
              </w:rPr>
              <w:t>页面展示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37723" w14:textId="21640760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60" w:history="1">
            <w:r w:rsidRPr="00AF0F47">
              <w:rPr>
                <w:rStyle w:val="af3"/>
                <w:noProof/>
              </w:rPr>
              <w:t>6.1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“</w:t>
            </w:r>
            <w:r w:rsidRPr="00AF0F47">
              <w:rPr>
                <w:rStyle w:val="af3"/>
                <w:noProof/>
              </w:rPr>
              <w:t>点我搜索</w:t>
            </w:r>
            <w:r w:rsidRPr="00AF0F47">
              <w:rPr>
                <w:rStyle w:val="af3"/>
                <w:noProof/>
              </w:rPr>
              <w:t>”</w:t>
            </w:r>
            <w:r w:rsidRPr="00AF0F47">
              <w:rPr>
                <w:rStyle w:val="af3"/>
                <w:noProof/>
              </w:rPr>
              <w:t>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0E5547" w14:textId="077AC5C7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61" w:history="1">
            <w:r w:rsidRPr="00AF0F47">
              <w:rPr>
                <w:rStyle w:val="af3"/>
                <w:noProof/>
              </w:rPr>
              <w:t>6.1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答案详情页页面展示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EA5D49" w14:textId="216996F4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62" w:history="1">
            <w:r w:rsidRPr="00AF0F47">
              <w:rPr>
                <w:rStyle w:val="af3"/>
                <w:noProof/>
              </w:rPr>
              <w:t>6.1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答案详情页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980D9" w14:textId="58B19A55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63" w:history="1">
            <w:r w:rsidRPr="00AF0F47">
              <w:rPr>
                <w:rStyle w:val="af3"/>
                <w:noProof/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考试时间告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1020A" w14:textId="3F20D444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64" w:history="1">
            <w:r w:rsidRPr="00AF0F47">
              <w:rPr>
                <w:rStyle w:val="af3"/>
                <w:noProof/>
              </w:rPr>
              <w:t>6.2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“</w:t>
            </w:r>
            <w:r w:rsidRPr="00AF0F47">
              <w:rPr>
                <w:rStyle w:val="af3"/>
                <w:noProof/>
              </w:rPr>
              <w:t>考试时间告知</w:t>
            </w:r>
            <w:r w:rsidRPr="00AF0F47">
              <w:rPr>
                <w:rStyle w:val="af3"/>
                <w:noProof/>
              </w:rPr>
              <w:t>”</w:t>
            </w:r>
            <w:r w:rsidRPr="00AF0F47">
              <w:rPr>
                <w:rStyle w:val="af3"/>
                <w:noProof/>
              </w:rPr>
              <w:t>全部展示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80131" w14:textId="4E43C8EE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65" w:history="1">
            <w:r w:rsidRPr="00AF0F47">
              <w:rPr>
                <w:rStyle w:val="af3"/>
                <w:noProof/>
              </w:rPr>
              <w:t>6.2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“</w:t>
            </w:r>
            <w:r w:rsidRPr="00AF0F47">
              <w:rPr>
                <w:rStyle w:val="af3"/>
                <w:noProof/>
              </w:rPr>
              <w:t>考试时间告知</w:t>
            </w:r>
            <w:r w:rsidRPr="00AF0F47">
              <w:rPr>
                <w:rStyle w:val="af3"/>
                <w:noProof/>
              </w:rPr>
              <w:t>”</w:t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B27A30" w14:textId="4EE747B2" w:rsidR="00D212FB" w:rsidRDefault="00D212FB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66" w:history="1">
            <w:r w:rsidRPr="00AF0F47">
              <w:rPr>
                <w:rStyle w:val="af3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登录</w:t>
            </w:r>
            <w:r w:rsidRPr="00AF0F47">
              <w:rPr>
                <w:rStyle w:val="af3"/>
                <w:noProof/>
              </w:rPr>
              <w:t>/</w:t>
            </w:r>
            <w:r w:rsidRPr="00AF0F47">
              <w:rPr>
                <w:rStyle w:val="af3"/>
                <w:noProof/>
              </w:rPr>
              <w:t>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063E8F" w14:textId="7C25614B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67" w:history="1">
            <w:r w:rsidRPr="00AF0F47">
              <w:rPr>
                <w:rStyle w:val="af3"/>
                <w:noProof/>
              </w:rPr>
              <w:t>7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AB37D" w14:textId="127F24A4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68" w:history="1">
            <w:r w:rsidRPr="00AF0F47">
              <w:rPr>
                <w:rStyle w:val="af3"/>
                <w:noProof/>
              </w:rPr>
              <w:t>7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注册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E49D74" w14:textId="2575BDAD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69" w:history="1">
            <w:r w:rsidRPr="00AF0F47">
              <w:rPr>
                <w:rStyle w:val="af3"/>
                <w:noProof/>
              </w:rPr>
              <w:t>7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注册数据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7912DA" w14:textId="21A60BE9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70" w:history="1">
            <w:r w:rsidRPr="00AF0F47">
              <w:rPr>
                <w:rStyle w:val="af3"/>
                <w:noProof/>
              </w:rPr>
              <w:t>7.1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注册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D51960" w14:textId="063ADEB1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71" w:history="1">
            <w:r w:rsidRPr="00AF0F47">
              <w:rPr>
                <w:rStyle w:val="af3"/>
                <w:noProof/>
              </w:rPr>
              <w:t>7.1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注册异常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3B4C19" w14:textId="3EE3776F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72" w:history="1">
            <w:r w:rsidRPr="00AF0F47">
              <w:rPr>
                <w:rStyle w:val="af3"/>
                <w:noProof/>
              </w:rPr>
              <w:t>7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E314D9" w14:textId="1E5E88AE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73" w:history="1">
            <w:r w:rsidRPr="00AF0F47">
              <w:rPr>
                <w:rStyle w:val="af3"/>
                <w:noProof/>
              </w:rPr>
              <w:t>7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登陆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A3CAC1" w14:textId="43FCBBBF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74" w:history="1">
            <w:r w:rsidRPr="00AF0F47">
              <w:rPr>
                <w:rStyle w:val="af3"/>
                <w:noProof/>
              </w:rPr>
              <w:t>7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登陆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A64D1E" w14:textId="011BF9DD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75" w:history="1">
            <w:r w:rsidRPr="00AF0F47">
              <w:rPr>
                <w:rStyle w:val="af3"/>
                <w:noProof/>
              </w:rPr>
              <w:t>7.2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登陆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E94D3E" w14:textId="38C11354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76" w:history="1">
            <w:r w:rsidRPr="00AF0F47">
              <w:rPr>
                <w:rStyle w:val="af3"/>
                <w:noProof/>
              </w:rPr>
              <w:t>7.2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登陆异常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451917" w14:textId="54FCDEA8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77" w:history="1">
            <w:r w:rsidRPr="00AF0F47">
              <w:rPr>
                <w:rStyle w:val="af3"/>
                <w:noProof/>
              </w:rPr>
              <w:t>7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忘记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E071D5" w14:textId="3DBE36F5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78" w:history="1">
            <w:r w:rsidRPr="00AF0F47">
              <w:rPr>
                <w:rStyle w:val="af3"/>
                <w:noProof/>
              </w:rPr>
              <w:t>7.3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忘记密码基本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7BB021" w14:textId="738E3837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79" w:history="1">
            <w:r w:rsidRPr="00AF0F47">
              <w:rPr>
                <w:rStyle w:val="af3"/>
                <w:noProof/>
              </w:rPr>
              <w:t>7.3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忘记密码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09ADD" w14:textId="69822009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80" w:history="1">
            <w:r w:rsidRPr="00AF0F47">
              <w:rPr>
                <w:rStyle w:val="af3"/>
                <w:noProof/>
              </w:rPr>
              <w:t>7.3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E1BE96" w14:textId="5DC15281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81" w:history="1">
            <w:r w:rsidRPr="00AF0F47">
              <w:rPr>
                <w:rStyle w:val="af3"/>
                <w:noProof/>
              </w:rPr>
              <w:t>7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短信验证码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598A6F" w14:textId="43568516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82" w:history="1">
            <w:r w:rsidRPr="00AF0F47">
              <w:rPr>
                <w:rStyle w:val="af3"/>
                <w:noProof/>
              </w:rPr>
              <w:t>7.4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短信验证码登录基本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0BBFB" w14:textId="736B2DF9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83" w:history="1">
            <w:r w:rsidRPr="00AF0F47">
              <w:rPr>
                <w:rStyle w:val="af3"/>
                <w:noProof/>
              </w:rPr>
              <w:t>7.4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短信验证码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88F75" w14:textId="1D05BE8D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84" w:history="1">
            <w:r w:rsidRPr="00AF0F47">
              <w:rPr>
                <w:rStyle w:val="af3"/>
                <w:noProof/>
              </w:rPr>
              <w:t>7.4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045E56" w14:textId="244B8E95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85" w:history="1">
            <w:r w:rsidRPr="00AF0F47">
              <w:rPr>
                <w:rStyle w:val="af3"/>
                <w:noProof/>
              </w:rPr>
              <w:t>7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第三方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A3D31F" w14:textId="55733863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86" w:history="1">
            <w:r w:rsidRPr="00AF0F47">
              <w:rPr>
                <w:rStyle w:val="af3"/>
                <w:noProof/>
              </w:rPr>
              <w:t>7.5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第三方登录基本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E729D9" w14:textId="3DA64F73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87" w:history="1">
            <w:r w:rsidRPr="00AF0F47">
              <w:rPr>
                <w:rStyle w:val="af3"/>
                <w:noProof/>
              </w:rPr>
              <w:t>7.5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3D3EA6" w14:textId="3741E587" w:rsidR="00D212FB" w:rsidRDefault="00D212FB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88" w:history="1">
            <w:r w:rsidRPr="00AF0F47">
              <w:rPr>
                <w:rStyle w:val="af3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我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9957D1" w14:textId="3D6F767C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89" w:history="1">
            <w:r w:rsidRPr="00AF0F47">
              <w:rPr>
                <w:rStyle w:val="af3"/>
                <w:noProof/>
              </w:rPr>
              <w:t>8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我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CAF43F" w14:textId="2CFFF653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90" w:history="1">
            <w:r w:rsidRPr="00AF0F47">
              <w:rPr>
                <w:rStyle w:val="af3"/>
                <w:noProof/>
              </w:rPr>
              <w:t>8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我的频道功能示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08F086" w14:textId="3E5E8522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91" w:history="1">
            <w:r w:rsidRPr="00AF0F47">
              <w:rPr>
                <w:rStyle w:val="af3"/>
                <w:noProof/>
              </w:rPr>
              <w:t>8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信息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002424" w14:textId="5AFB90D2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92" w:history="1">
            <w:r w:rsidRPr="00AF0F47">
              <w:rPr>
                <w:rStyle w:val="af3"/>
                <w:noProof/>
              </w:rPr>
              <w:t>8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个人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773C4A" w14:textId="300779EF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93" w:history="1">
            <w:r w:rsidRPr="00AF0F47">
              <w:rPr>
                <w:rStyle w:val="af3"/>
                <w:noProof/>
              </w:rPr>
              <w:t>8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50BA1A" w14:textId="73F9742F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94" w:history="1">
            <w:r w:rsidRPr="00AF0F47">
              <w:rPr>
                <w:rStyle w:val="af3"/>
                <w:noProof/>
              </w:rPr>
              <w:t>8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前置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03B69" w14:textId="3F22B4AC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95" w:history="1">
            <w:r w:rsidRPr="00AF0F47">
              <w:rPr>
                <w:rStyle w:val="af3"/>
                <w:noProof/>
              </w:rPr>
              <w:t>8.2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bookmarkStart w:id="0" w:name="_GoBack"/>
        <w:bookmarkEnd w:id="0"/>
        <w:p w14:paraId="7FF3D4F3" w14:textId="5C2A075A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AF0F47">
            <w:rPr>
              <w:rStyle w:val="af3"/>
              <w:noProof/>
            </w:rPr>
            <w:lastRenderedPageBreak/>
            <w:fldChar w:fldCharType="begin"/>
          </w:r>
          <w:r w:rsidRPr="00AF0F47">
            <w:rPr>
              <w:rStyle w:val="af3"/>
              <w:noProof/>
            </w:rPr>
            <w:instrText xml:space="preserve"> </w:instrText>
          </w:r>
          <w:r>
            <w:rPr>
              <w:noProof/>
            </w:rPr>
            <w:instrText>HYPERLINK \l "_Toc526760496"</w:instrText>
          </w:r>
          <w:r w:rsidRPr="00AF0F47">
            <w:rPr>
              <w:rStyle w:val="af3"/>
              <w:noProof/>
            </w:rPr>
            <w:instrText xml:space="preserve"> </w:instrText>
          </w:r>
          <w:r w:rsidRPr="00AF0F47">
            <w:rPr>
              <w:rStyle w:val="af3"/>
              <w:noProof/>
            </w:rPr>
          </w:r>
          <w:r w:rsidRPr="00AF0F47">
            <w:rPr>
              <w:rStyle w:val="af3"/>
              <w:noProof/>
            </w:rPr>
            <w:fldChar w:fldCharType="separate"/>
          </w:r>
          <w:r w:rsidRPr="00AF0F47">
            <w:rPr>
              <w:rStyle w:val="af3"/>
              <w:noProof/>
            </w:rPr>
            <w:t>8.3.</w:t>
          </w:r>
          <w:r>
            <w:rPr>
              <w:rFonts w:asciiTheme="minorHAnsi" w:eastAsiaTheme="minorEastAsia" w:hAnsiTheme="minorHAnsi" w:cstheme="minorBidi"/>
              <w:noProof/>
              <w:szCs w:val="22"/>
            </w:rPr>
            <w:tab/>
          </w:r>
          <w:r w:rsidRPr="00AF0F47">
            <w:rPr>
              <w:rStyle w:val="af3"/>
              <w:noProof/>
            </w:rPr>
            <w:t>账户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526760496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30</w:t>
          </w:r>
          <w:r>
            <w:rPr>
              <w:noProof/>
              <w:webHidden/>
            </w:rPr>
            <w:fldChar w:fldCharType="end"/>
          </w:r>
          <w:r w:rsidRPr="00AF0F47">
            <w:rPr>
              <w:rStyle w:val="af3"/>
              <w:noProof/>
            </w:rPr>
            <w:fldChar w:fldCharType="end"/>
          </w:r>
        </w:p>
        <w:p w14:paraId="483D7C1E" w14:textId="7EB367EA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97" w:history="1">
            <w:r w:rsidRPr="00AF0F47">
              <w:rPr>
                <w:rStyle w:val="af3"/>
                <w:noProof/>
              </w:rPr>
              <w:t>8.3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账户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CF5EE4" w14:textId="4A6E22B3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98" w:history="1">
            <w:r w:rsidRPr="00AF0F47">
              <w:rPr>
                <w:rStyle w:val="af3"/>
                <w:noProof/>
              </w:rPr>
              <w:t>8.3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78426C" w14:textId="431DFB50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499" w:history="1">
            <w:r w:rsidRPr="00AF0F47">
              <w:rPr>
                <w:rStyle w:val="af3"/>
                <w:noProof/>
              </w:rPr>
              <w:t>8.3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98EACC" w14:textId="04C9C008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00" w:history="1">
            <w:r w:rsidRPr="00AF0F47">
              <w:rPr>
                <w:rStyle w:val="af3"/>
                <w:noProof/>
              </w:rPr>
              <w:t>8.3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充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746B7A" w14:textId="53EDAEBC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01" w:history="1">
            <w:r w:rsidRPr="00AF0F47">
              <w:rPr>
                <w:rStyle w:val="af3"/>
                <w:noProof/>
              </w:rPr>
              <w:t>8.3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4BF938" w14:textId="4FE84B6A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02" w:history="1">
            <w:r w:rsidRPr="00AF0F47">
              <w:rPr>
                <w:rStyle w:val="af3"/>
                <w:noProof/>
              </w:rPr>
              <w:t>8.3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A4A146" w14:textId="71974E5A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03" w:history="1">
            <w:r w:rsidRPr="00AF0F47">
              <w:rPr>
                <w:rStyle w:val="af3"/>
                <w:noProof/>
              </w:rPr>
              <w:t>8.3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提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CBE2A9" w14:textId="6CFFAC2B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04" w:history="1">
            <w:r w:rsidRPr="00AF0F47">
              <w:rPr>
                <w:rStyle w:val="af3"/>
                <w:noProof/>
              </w:rPr>
              <w:t>8.3.3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C313E9" w14:textId="6869A0F2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05" w:history="1">
            <w:r w:rsidRPr="00AF0F47">
              <w:rPr>
                <w:rStyle w:val="af3"/>
                <w:noProof/>
              </w:rPr>
              <w:t>8.3.3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DF9310" w14:textId="031C8664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06" w:history="1">
            <w:r w:rsidRPr="00AF0F47">
              <w:rPr>
                <w:rStyle w:val="af3"/>
                <w:noProof/>
              </w:rPr>
              <w:t>8.3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我的卡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196FE1" w14:textId="7C735C9B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07" w:history="1">
            <w:r w:rsidRPr="00AF0F47">
              <w:rPr>
                <w:rStyle w:val="af3"/>
                <w:noProof/>
              </w:rPr>
              <w:t>8.3.4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E5E4E2" w14:textId="775E3954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08" w:history="1">
            <w:r w:rsidRPr="00AF0F47">
              <w:rPr>
                <w:rStyle w:val="af3"/>
                <w:noProof/>
              </w:rPr>
              <w:t>8.3.4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8A69ED" w14:textId="6ECFE3F3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09" w:history="1">
            <w:r w:rsidRPr="00AF0F47">
              <w:rPr>
                <w:rStyle w:val="af3"/>
                <w:noProof/>
              </w:rPr>
              <w:t>8.3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交易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0E68EF" w14:textId="22962A28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10" w:history="1">
            <w:r w:rsidRPr="00AF0F47">
              <w:rPr>
                <w:rStyle w:val="af3"/>
                <w:noProof/>
              </w:rPr>
              <w:t>8.3.5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DC8FBC" w14:textId="431CB8AE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11" w:history="1">
            <w:r w:rsidRPr="00AF0F47">
              <w:rPr>
                <w:rStyle w:val="af3"/>
                <w:noProof/>
              </w:rPr>
              <w:t>8.3.5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830340" w14:textId="6EF24578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12" w:history="1">
            <w:r w:rsidRPr="00AF0F47">
              <w:rPr>
                <w:rStyle w:val="af3"/>
                <w:noProof/>
              </w:rPr>
              <w:t>8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2093EE" w14:textId="73117D34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13" w:history="1">
            <w:r w:rsidRPr="00AF0F47">
              <w:rPr>
                <w:rStyle w:val="af3"/>
                <w:noProof/>
              </w:rPr>
              <w:t>8.4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编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D7D798" w14:textId="69E047BF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14" w:history="1">
            <w:r w:rsidRPr="00AF0F47">
              <w:rPr>
                <w:rStyle w:val="af3"/>
                <w:noProof/>
              </w:rPr>
              <w:t>8.4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76BCA8" w14:textId="64FA39C4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15" w:history="1">
            <w:r w:rsidRPr="00AF0F47">
              <w:rPr>
                <w:rStyle w:val="af3"/>
                <w:noProof/>
              </w:rPr>
              <w:t>8.4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05C16" w14:textId="50D958AB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16" w:history="1">
            <w:r w:rsidRPr="00AF0F47">
              <w:rPr>
                <w:rStyle w:val="af3"/>
                <w:noProof/>
              </w:rPr>
              <w:t>8.4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已完成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4996C7" w14:textId="37F15A44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17" w:history="1">
            <w:r w:rsidRPr="00AF0F47">
              <w:rPr>
                <w:rStyle w:val="af3"/>
                <w:noProof/>
              </w:rPr>
              <w:t>8.4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2A2183" w14:textId="56595DC7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18" w:history="1">
            <w:r w:rsidRPr="00AF0F47">
              <w:rPr>
                <w:rStyle w:val="af3"/>
                <w:noProof/>
              </w:rPr>
              <w:t>8.4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549AE5" w14:textId="407F58B7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19" w:history="1">
            <w:r w:rsidRPr="00AF0F47">
              <w:rPr>
                <w:rStyle w:val="af3"/>
                <w:noProof/>
              </w:rPr>
              <w:t>8.4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待支付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72A39" w14:textId="4857BFDE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20" w:history="1">
            <w:r w:rsidRPr="00AF0F47">
              <w:rPr>
                <w:rStyle w:val="af3"/>
                <w:noProof/>
              </w:rPr>
              <w:t>8.4.3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B76E5" w14:textId="74C1D6DA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21" w:history="1">
            <w:r w:rsidRPr="00AF0F47">
              <w:rPr>
                <w:rStyle w:val="af3"/>
                <w:noProof/>
              </w:rPr>
              <w:t>8.4.3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FCECC8" w14:textId="25067C58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22" w:history="1">
            <w:r w:rsidRPr="00AF0F47">
              <w:rPr>
                <w:rStyle w:val="af3"/>
                <w:noProof/>
              </w:rPr>
              <w:t>8.4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待评价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49A55" w14:textId="31166FEF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23" w:history="1">
            <w:r w:rsidRPr="00AF0F47">
              <w:rPr>
                <w:rStyle w:val="af3"/>
                <w:noProof/>
              </w:rPr>
              <w:t>8.4.4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719B73" w14:textId="73961DFE" w:rsidR="00D212FB" w:rsidRDefault="00D212FB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24" w:history="1">
            <w:r w:rsidRPr="00AF0F47">
              <w:rPr>
                <w:rStyle w:val="af3"/>
                <w:noProof/>
              </w:rPr>
              <w:t>8.4.4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656C43" w14:textId="6D4129F5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25" w:history="1">
            <w:r w:rsidRPr="00AF0F47">
              <w:rPr>
                <w:rStyle w:val="af3"/>
                <w:noProof/>
              </w:rPr>
              <w:t>8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成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F705E2" w14:textId="78C32969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26" w:history="1">
            <w:r w:rsidRPr="00AF0F47">
              <w:rPr>
                <w:rStyle w:val="af3"/>
                <w:noProof/>
              </w:rPr>
              <w:t>8.6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收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963C6" w14:textId="35AF7E91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27" w:history="1">
            <w:r w:rsidRPr="00AF0F47">
              <w:rPr>
                <w:rStyle w:val="af3"/>
                <w:noProof/>
              </w:rPr>
              <w:t>8.7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收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65975E" w14:textId="186DEA46" w:rsidR="00D212FB" w:rsidRDefault="00D212FB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28" w:history="1">
            <w:r w:rsidRPr="00AF0F47">
              <w:rPr>
                <w:rStyle w:val="af3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知点</w:t>
            </w:r>
            <w:r w:rsidRPr="00AF0F47">
              <w:rPr>
                <w:rStyle w:val="af3"/>
                <w:noProof/>
              </w:rPr>
              <w:t>APP</w:t>
            </w:r>
            <w:r w:rsidRPr="00AF0F47">
              <w:rPr>
                <w:rStyle w:val="af3"/>
                <w:noProof/>
              </w:rPr>
              <w:t>的启动与加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6CD57B" w14:textId="525B1971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29" w:history="1">
            <w:r w:rsidRPr="00AF0F47">
              <w:rPr>
                <w:rStyle w:val="af3"/>
                <w:noProof/>
              </w:rPr>
              <w:t>9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加载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468B8D" w14:textId="0F913556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30" w:history="1">
            <w:r w:rsidRPr="00AF0F47">
              <w:rPr>
                <w:rStyle w:val="af3"/>
                <w:noProof/>
              </w:rPr>
              <w:t>9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加载页更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647F15" w14:textId="74563C11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31" w:history="1">
            <w:r w:rsidRPr="00AF0F47">
              <w:rPr>
                <w:rStyle w:val="af3"/>
                <w:noProof/>
              </w:rPr>
              <w:t>9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加载页与服务器通讯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6C20D2" w14:textId="094276FA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32" w:history="1">
            <w:r w:rsidRPr="00AF0F47">
              <w:rPr>
                <w:rStyle w:val="af3"/>
                <w:noProof/>
              </w:rPr>
              <w:t>9.1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系统加载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33EA1D" w14:textId="183A2AB2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33" w:history="1">
            <w:r w:rsidRPr="00AF0F47">
              <w:rPr>
                <w:rStyle w:val="af3"/>
                <w:noProof/>
              </w:rPr>
              <w:t>9.1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系统加载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A91B7F" w14:textId="6BB71C5C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34" w:history="1">
            <w:r w:rsidRPr="00AF0F47">
              <w:rPr>
                <w:rStyle w:val="af3"/>
                <w:noProof/>
              </w:rPr>
              <w:t>9.1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系统加载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90C37C" w14:textId="00A0D343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35" w:history="1">
            <w:r w:rsidRPr="00AF0F47">
              <w:rPr>
                <w:rStyle w:val="af3"/>
                <w:noProof/>
              </w:rPr>
              <w:t>9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引导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84FA1" w14:textId="75DB6625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36" w:history="1">
            <w:r w:rsidRPr="00AF0F47">
              <w:rPr>
                <w:rStyle w:val="af3"/>
                <w:noProof/>
              </w:rPr>
              <w:t>9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引导页操作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039653" w14:textId="5F6EF02F" w:rsidR="00D212FB" w:rsidRDefault="00D212FB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37" w:history="1">
            <w:r w:rsidRPr="00AF0F47">
              <w:rPr>
                <w:rStyle w:val="af3"/>
                <w:noProof/>
              </w:rPr>
              <w:t>9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引导页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AAC8E4" w14:textId="18DDF9A8" w:rsidR="00D212FB" w:rsidRDefault="00D212FB">
          <w:pPr>
            <w:pStyle w:val="12"/>
            <w:tabs>
              <w:tab w:val="left" w:pos="84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38" w:history="1">
            <w:r w:rsidRPr="00AF0F47">
              <w:rPr>
                <w:rStyle w:val="af3"/>
                <w:noProof/>
              </w:rPr>
              <w:t>10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知点</w:t>
            </w:r>
            <w:r w:rsidRPr="00AF0F47">
              <w:rPr>
                <w:rStyle w:val="af3"/>
                <w:noProof/>
              </w:rPr>
              <w:t xml:space="preserve"> APP</w:t>
            </w:r>
            <w:r w:rsidRPr="00AF0F47">
              <w:rPr>
                <w:rStyle w:val="af3"/>
                <w:noProof/>
              </w:rPr>
              <w:t>待机切换启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E9AB65" w14:textId="2FAB6FB9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39" w:history="1">
            <w:r w:rsidRPr="00AF0F47">
              <w:rPr>
                <w:rStyle w:val="af3"/>
                <w:noProof/>
              </w:rPr>
              <w:t>10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待机切换启动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10FFF" w14:textId="38CB4BFB" w:rsidR="00D212FB" w:rsidRDefault="00D212FB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6760540" w:history="1">
            <w:r w:rsidRPr="00AF0F47">
              <w:rPr>
                <w:rStyle w:val="af3"/>
                <w:noProof/>
              </w:rPr>
              <w:t>10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F0F47">
              <w:rPr>
                <w:rStyle w:val="af3"/>
                <w:noProof/>
              </w:rPr>
              <w:t>待机切换启动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760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7A1B06" w14:textId="09BA0343" w:rsidR="00210598" w:rsidRDefault="00AC0884">
          <w:r>
            <w:fldChar w:fldCharType="end"/>
          </w:r>
        </w:p>
      </w:sdtContent>
    </w:sdt>
    <w:p w14:paraId="4A6B7970" w14:textId="77777777" w:rsidR="00212C88" w:rsidRDefault="00212C88" w:rsidP="00212C88">
      <w:pPr>
        <w:jc w:val="center"/>
        <w:rPr>
          <w:b/>
          <w:sz w:val="44"/>
          <w:szCs w:val="44"/>
        </w:rPr>
      </w:pPr>
    </w:p>
    <w:p w14:paraId="181EA9BD" w14:textId="77777777" w:rsidR="00210598" w:rsidRDefault="00210598" w:rsidP="00212C88">
      <w:pPr>
        <w:jc w:val="center"/>
        <w:rPr>
          <w:b/>
          <w:sz w:val="44"/>
          <w:szCs w:val="44"/>
        </w:rPr>
      </w:pPr>
    </w:p>
    <w:p w14:paraId="6B626849" w14:textId="77777777" w:rsidR="00210598" w:rsidRDefault="00210598" w:rsidP="00212C88">
      <w:pPr>
        <w:jc w:val="center"/>
        <w:rPr>
          <w:b/>
          <w:sz w:val="44"/>
          <w:szCs w:val="44"/>
        </w:rPr>
      </w:pPr>
    </w:p>
    <w:p w14:paraId="3947B44D" w14:textId="77777777" w:rsidR="00210598" w:rsidRDefault="00210598" w:rsidP="00212C88">
      <w:pPr>
        <w:jc w:val="center"/>
        <w:rPr>
          <w:b/>
          <w:sz w:val="44"/>
          <w:szCs w:val="44"/>
        </w:rPr>
      </w:pPr>
    </w:p>
    <w:p w14:paraId="0EDCCA83" w14:textId="77777777" w:rsidR="00212C88" w:rsidRDefault="00212C88" w:rsidP="00212C88">
      <w:pPr>
        <w:pStyle w:val="PRD2"/>
        <w:numPr>
          <w:ilvl w:val="0"/>
          <w:numId w:val="0"/>
        </w:numPr>
        <w:ind w:left="567" w:hanging="567"/>
      </w:pPr>
      <w:bookmarkStart w:id="1" w:name="_Toc526760431"/>
      <w:r>
        <w:rPr>
          <w:rFonts w:hint="eastAsia"/>
        </w:rPr>
        <w:t>修订记录</w:t>
      </w:r>
      <w:bookmarkEnd w:id="1"/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643"/>
        <w:gridCol w:w="1816"/>
        <w:gridCol w:w="4232"/>
        <w:gridCol w:w="2567"/>
        <w:gridCol w:w="2567"/>
        <w:gridCol w:w="2564"/>
      </w:tblGrid>
      <w:tr w:rsidR="00212C88" w14:paraId="79EA12B2" w14:textId="77777777" w:rsidTr="00477BE6">
        <w:tc>
          <w:tcPr>
            <w:tcW w:w="534" w:type="pct"/>
            <w:shd w:val="clear" w:color="auto" w:fill="17365D" w:themeFill="text2" w:themeFillShade="BF"/>
          </w:tcPr>
          <w:p w14:paraId="4751C394" w14:textId="77777777" w:rsidR="00212C88" w:rsidRPr="00446EDB" w:rsidRDefault="00212C88" w:rsidP="00C64DEB">
            <w:pPr>
              <w:pStyle w:val="PRD"/>
              <w:jc w:val="center"/>
              <w:rPr>
                <w:rFonts w:ascii="幼圆" w:eastAsia="幼圆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更新时间</w:t>
            </w:r>
          </w:p>
        </w:tc>
        <w:tc>
          <w:tcPr>
            <w:tcW w:w="590" w:type="pct"/>
            <w:shd w:val="clear" w:color="auto" w:fill="17365D" w:themeFill="text2" w:themeFillShade="BF"/>
            <w:vAlign w:val="center"/>
          </w:tcPr>
          <w:p w14:paraId="26C8E341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版本</w:t>
            </w:r>
          </w:p>
        </w:tc>
        <w:tc>
          <w:tcPr>
            <w:tcW w:w="1375" w:type="pct"/>
            <w:shd w:val="clear" w:color="auto" w:fill="17365D" w:themeFill="text2" w:themeFillShade="BF"/>
            <w:vAlign w:val="center"/>
          </w:tcPr>
          <w:p w14:paraId="03C2E9F7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变更内容</w:t>
            </w:r>
          </w:p>
        </w:tc>
        <w:tc>
          <w:tcPr>
            <w:tcW w:w="834" w:type="pct"/>
            <w:shd w:val="clear" w:color="auto" w:fill="17365D" w:themeFill="text2" w:themeFillShade="BF"/>
            <w:vAlign w:val="center"/>
          </w:tcPr>
          <w:p w14:paraId="679668CB" w14:textId="77777777" w:rsidR="00212C88" w:rsidRPr="008E6BFE" w:rsidRDefault="00212C88" w:rsidP="00C64DEB">
            <w:pPr>
              <w:tabs>
                <w:tab w:val="left" w:pos="195"/>
                <w:tab w:val="center" w:pos="675"/>
              </w:tabs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变更</w:t>
            </w:r>
            <w:r w:rsidR="007350B9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情况</w:t>
            </w:r>
          </w:p>
        </w:tc>
        <w:tc>
          <w:tcPr>
            <w:tcW w:w="834" w:type="pct"/>
            <w:shd w:val="clear" w:color="auto" w:fill="17365D" w:themeFill="text2" w:themeFillShade="BF"/>
            <w:vAlign w:val="center"/>
          </w:tcPr>
          <w:p w14:paraId="103F1934" w14:textId="77777777" w:rsidR="00212C88" w:rsidRPr="008E6BFE" w:rsidRDefault="008C1CA7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变更提交人</w:t>
            </w:r>
          </w:p>
        </w:tc>
        <w:tc>
          <w:tcPr>
            <w:tcW w:w="833" w:type="pct"/>
            <w:shd w:val="clear" w:color="auto" w:fill="17365D" w:themeFill="text2" w:themeFillShade="BF"/>
            <w:vAlign w:val="center"/>
          </w:tcPr>
          <w:p w14:paraId="5FB6911E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修改人</w:t>
            </w:r>
          </w:p>
        </w:tc>
      </w:tr>
      <w:tr w:rsidR="00212C88" w14:paraId="37661797" w14:textId="77777777" w:rsidTr="00477BE6">
        <w:tc>
          <w:tcPr>
            <w:tcW w:w="534" w:type="pct"/>
          </w:tcPr>
          <w:p w14:paraId="23DC3EF6" w14:textId="77777777" w:rsidR="00212C88" w:rsidRPr="00446EDB" w:rsidRDefault="00212C88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590" w:type="pct"/>
          </w:tcPr>
          <w:p w14:paraId="5368266D" w14:textId="77777777" w:rsidR="00212C88" w:rsidRPr="00446EDB" w:rsidRDefault="00212C88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1375" w:type="pct"/>
          </w:tcPr>
          <w:p w14:paraId="5D97133D" w14:textId="77777777" w:rsidR="00477BE6" w:rsidRPr="00B85357" w:rsidRDefault="00477BE6" w:rsidP="008C1CA7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07C9FDBB" w14:textId="77777777" w:rsidR="00212C88" w:rsidRPr="00446EDB" w:rsidRDefault="00212C88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6B1797FE" w14:textId="77777777" w:rsidR="00212C88" w:rsidRPr="00446EDB" w:rsidRDefault="00212C88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3" w:type="pct"/>
          </w:tcPr>
          <w:p w14:paraId="032ED9CC" w14:textId="77777777" w:rsidR="00212C88" w:rsidRPr="00E42B42" w:rsidRDefault="00212C88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</w:tr>
      <w:tr w:rsidR="00B85357" w14:paraId="50B3DD10" w14:textId="77777777" w:rsidTr="00477BE6">
        <w:tc>
          <w:tcPr>
            <w:tcW w:w="534" w:type="pct"/>
          </w:tcPr>
          <w:p w14:paraId="62A3C356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590" w:type="pct"/>
          </w:tcPr>
          <w:p w14:paraId="3F89B606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1375" w:type="pct"/>
          </w:tcPr>
          <w:p w14:paraId="2118E0B8" w14:textId="77777777" w:rsidR="00B85357" w:rsidRPr="00B85357" w:rsidRDefault="00B85357" w:rsidP="008C1CA7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5271B2D5" w14:textId="77777777" w:rsidR="00B85357" w:rsidRPr="00446EDB" w:rsidRDefault="00B85357" w:rsidP="006D5306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6EE673DC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3" w:type="pct"/>
          </w:tcPr>
          <w:p w14:paraId="19F7C100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</w:tr>
      <w:tr w:rsidR="00B85357" w14:paraId="7F55283C" w14:textId="77777777" w:rsidTr="00477BE6">
        <w:tc>
          <w:tcPr>
            <w:tcW w:w="534" w:type="pct"/>
          </w:tcPr>
          <w:p w14:paraId="1F349445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590" w:type="pct"/>
          </w:tcPr>
          <w:p w14:paraId="3F28CC4B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1375" w:type="pct"/>
          </w:tcPr>
          <w:p w14:paraId="1B32400D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71CFEE4A" w14:textId="77777777" w:rsidR="00B85357" w:rsidRPr="00446EDB" w:rsidRDefault="00B85357" w:rsidP="006D5306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50F5763B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3" w:type="pct"/>
          </w:tcPr>
          <w:p w14:paraId="73C59E41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</w:tr>
      <w:tr w:rsidR="00B85357" w14:paraId="77422940" w14:textId="77777777" w:rsidTr="00477BE6">
        <w:tc>
          <w:tcPr>
            <w:tcW w:w="534" w:type="pct"/>
          </w:tcPr>
          <w:p w14:paraId="00F5731F" w14:textId="77777777" w:rsidR="00B85357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590" w:type="pct"/>
          </w:tcPr>
          <w:p w14:paraId="634E2056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1375" w:type="pct"/>
          </w:tcPr>
          <w:p w14:paraId="473B664C" w14:textId="77777777" w:rsidR="00B85357" w:rsidRPr="001B2252" w:rsidRDefault="00B85357" w:rsidP="008C1CA7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4CD05BDB" w14:textId="77777777" w:rsidR="00B85357" w:rsidRPr="00446EDB" w:rsidRDefault="00B85357" w:rsidP="006D5306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7060D020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3" w:type="pct"/>
          </w:tcPr>
          <w:p w14:paraId="4D1D4739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</w:tr>
    </w:tbl>
    <w:p w14:paraId="40356A65" w14:textId="77777777" w:rsidR="00212C88" w:rsidRDefault="00212C88" w:rsidP="00212C88">
      <w:pPr>
        <w:pStyle w:val="PRD"/>
      </w:pPr>
    </w:p>
    <w:p w14:paraId="5C3F7F21" w14:textId="77777777" w:rsidR="00212C88" w:rsidRDefault="00212C88" w:rsidP="00212C88">
      <w:pPr>
        <w:pStyle w:val="PRD1"/>
      </w:pPr>
      <w:bookmarkStart w:id="2" w:name="_Toc526760432"/>
      <w:r>
        <w:rPr>
          <w:rFonts w:hint="eastAsia"/>
        </w:rPr>
        <w:lastRenderedPageBreak/>
        <w:t>产品开发计划</w:t>
      </w:r>
      <w:bookmarkEnd w:id="2"/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421"/>
        <w:gridCol w:w="2595"/>
        <w:gridCol w:w="3081"/>
        <w:gridCol w:w="8292"/>
      </w:tblGrid>
      <w:tr w:rsidR="00212C88" w14:paraId="30B2102A" w14:textId="77777777" w:rsidTr="006D5306">
        <w:tc>
          <w:tcPr>
            <w:tcW w:w="462" w:type="pct"/>
            <w:shd w:val="clear" w:color="auto" w:fill="17365D" w:themeFill="text2" w:themeFillShade="BF"/>
            <w:vAlign w:val="center"/>
          </w:tcPr>
          <w:p w14:paraId="0AFCF80C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编号</w:t>
            </w:r>
          </w:p>
        </w:tc>
        <w:tc>
          <w:tcPr>
            <w:tcW w:w="843" w:type="pct"/>
            <w:shd w:val="clear" w:color="auto" w:fill="17365D" w:themeFill="text2" w:themeFillShade="BF"/>
            <w:vAlign w:val="center"/>
          </w:tcPr>
          <w:p w14:paraId="25C49CC8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开发计划</w:t>
            </w:r>
          </w:p>
        </w:tc>
        <w:tc>
          <w:tcPr>
            <w:tcW w:w="1001" w:type="pct"/>
            <w:shd w:val="clear" w:color="auto" w:fill="17365D" w:themeFill="text2" w:themeFillShade="BF"/>
            <w:vAlign w:val="center"/>
          </w:tcPr>
          <w:p w14:paraId="02BF75E2" w14:textId="77777777" w:rsidR="00212C88" w:rsidRPr="008E6BFE" w:rsidRDefault="00212C88" w:rsidP="00C64DEB">
            <w:pPr>
              <w:tabs>
                <w:tab w:val="left" w:pos="195"/>
                <w:tab w:val="center" w:pos="675"/>
              </w:tabs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功能名称</w:t>
            </w:r>
          </w:p>
        </w:tc>
        <w:tc>
          <w:tcPr>
            <w:tcW w:w="2694" w:type="pct"/>
            <w:shd w:val="clear" w:color="auto" w:fill="17365D" w:themeFill="text2" w:themeFillShade="BF"/>
            <w:vAlign w:val="center"/>
          </w:tcPr>
          <w:p w14:paraId="061A0EAF" w14:textId="77777777" w:rsidR="00212C88" w:rsidRPr="008E6BFE" w:rsidRDefault="00212C88" w:rsidP="00C64DEB">
            <w:pPr>
              <w:tabs>
                <w:tab w:val="left" w:pos="195"/>
                <w:tab w:val="center" w:pos="675"/>
              </w:tabs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预留升级端口说明</w:t>
            </w:r>
          </w:p>
        </w:tc>
      </w:tr>
      <w:tr w:rsidR="00212C88" w14:paraId="3578912F" w14:textId="77777777" w:rsidTr="006D5306">
        <w:tc>
          <w:tcPr>
            <w:tcW w:w="462" w:type="pct"/>
            <w:vMerge w:val="restart"/>
            <w:vAlign w:val="center"/>
          </w:tcPr>
          <w:p w14:paraId="3A22FBC2" w14:textId="77777777" w:rsidR="00212C88" w:rsidRPr="00223BFE" w:rsidRDefault="00212C88" w:rsidP="00C64DEB">
            <w:pPr>
              <w:jc w:val="left"/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1</w:t>
            </w:r>
          </w:p>
        </w:tc>
        <w:tc>
          <w:tcPr>
            <w:tcW w:w="843" w:type="pct"/>
            <w:vMerge w:val="restart"/>
            <w:vAlign w:val="center"/>
          </w:tcPr>
          <w:p w14:paraId="6B210A44" w14:textId="77777777" w:rsidR="00212C88" w:rsidRPr="00E935CC" w:rsidRDefault="006D5306" w:rsidP="00C64DEB">
            <w:pPr>
              <w:jc w:val="left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学生端</w:t>
            </w:r>
          </w:p>
        </w:tc>
        <w:tc>
          <w:tcPr>
            <w:tcW w:w="1001" w:type="pct"/>
          </w:tcPr>
          <w:p w14:paraId="6D93D17B" w14:textId="77777777" w:rsidR="00212C88" w:rsidRPr="009E0023" w:rsidRDefault="006D5306" w:rsidP="00C64DE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登录/注册</w:t>
            </w:r>
          </w:p>
        </w:tc>
        <w:tc>
          <w:tcPr>
            <w:tcW w:w="2694" w:type="pct"/>
          </w:tcPr>
          <w:p w14:paraId="5AD84269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35A8E9B2" w14:textId="77777777" w:rsidTr="006D5306">
        <w:tc>
          <w:tcPr>
            <w:tcW w:w="462" w:type="pct"/>
            <w:vMerge/>
          </w:tcPr>
          <w:p w14:paraId="6D668626" w14:textId="77777777" w:rsidR="00212C88" w:rsidRPr="008E6BFE" w:rsidRDefault="00212C88" w:rsidP="00C64DEB">
            <w:pPr>
              <w:pStyle w:val="a6"/>
              <w:ind w:left="420" w:firstLineChars="0" w:firstLine="0"/>
              <w:jc w:val="left"/>
              <w:rPr>
                <w:rFonts w:ascii="幼圆" w:eastAsia="幼圆"/>
              </w:rPr>
            </w:pPr>
          </w:p>
        </w:tc>
        <w:tc>
          <w:tcPr>
            <w:tcW w:w="843" w:type="pct"/>
            <w:vMerge/>
          </w:tcPr>
          <w:p w14:paraId="113543FD" w14:textId="77777777" w:rsidR="00212C88" w:rsidRPr="00E935CC" w:rsidRDefault="00212C88" w:rsidP="00C64DEB">
            <w:pPr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437DEED7" w14:textId="77777777" w:rsidR="00212C88" w:rsidRPr="009E0023" w:rsidRDefault="006D5306" w:rsidP="00C64DE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在线下单</w:t>
            </w:r>
          </w:p>
        </w:tc>
        <w:tc>
          <w:tcPr>
            <w:tcW w:w="2694" w:type="pct"/>
          </w:tcPr>
          <w:p w14:paraId="51409535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1BA7E139" w14:textId="77777777" w:rsidTr="006D5306">
        <w:tc>
          <w:tcPr>
            <w:tcW w:w="462" w:type="pct"/>
            <w:vMerge/>
          </w:tcPr>
          <w:p w14:paraId="2C1A2A88" w14:textId="77777777" w:rsidR="00212C88" w:rsidRPr="008E6BFE" w:rsidRDefault="00212C88" w:rsidP="00C64DEB">
            <w:pPr>
              <w:pStyle w:val="a6"/>
              <w:ind w:left="420" w:firstLineChars="0" w:firstLine="0"/>
              <w:jc w:val="left"/>
              <w:rPr>
                <w:rFonts w:ascii="幼圆" w:eastAsia="幼圆"/>
              </w:rPr>
            </w:pPr>
          </w:p>
        </w:tc>
        <w:tc>
          <w:tcPr>
            <w:tcW w:w="843" w:type="pct"/>
            <w:vMerge/>
          </w:tcPr>
          <w:p w14:paraId="02DE6738" w14:textId="77777777" w:rsidR="00212C88" w:rsidRPr="00E935CC" w:rsidRDefault="00212C88" w:rsidP="00C64DEB">
            <w:pPr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292A9195" w14:textId="77777777" w:rsidR="00212C88" w:rsidRPr="009E0023" w:rsidRDefault="006D5306" w:rsidP="00C64DE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答案库</w:t>
            </w:r>
          </w:p>
        </w:tc>
        <w:tc>
          <w:tcPr>
            <w:tcW w:w="2694" w:type="pct"/>
          </w:tcPr>
          <w:p w14:paraId="611FCA7C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797E04C2" w14:textId="77777777" w:rsidTr="006D5306">
        <w:tc>
          <w:tcPr>
            <w:tcW w:w="462" w:type="pct"/>
            <w:vMerge/>
          </w:tcPr>
          <w:p w14:paraId="127809F2" w14:textId="77777777" w:rsidR="00212C88" w:rsidRPr="008E6BFE" w:rsidRDefault="00212C88" w:rsidP="00C64DEB">
            <w:pPr>
              <w:pStyle w:val="a6"/>
              <w:ind w:left="420" w:firstLineChars="0" w:firstLine="0"/>
              <w:jc w:val="left"/>
              <w:rPr>
                <w:rFonts w:ascii="幼圆" w:eastAsia="幼圆"/>
              </w:rPr>
            </w:pPr>
          </w:p>
        </w:tc>
        <w:tc>
          <w:tcPr>
            <w:tcW w:w="843" w:type="pct"/>
            <w:vMerge/>
          </w:tcPr>
          <w:p w14:paraId="22225245" w14:textId="77777777" w:rsidR="00212C88" w:rsidRPr="00E935CC" w:rsidRDefault="00212C88" w:rsidP="00C64DEB">
            <w:pPr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19BAF43D" w14:textId="77777777" w:rsidR="00212C88" w:rsidRPr="009E0023" w:rsidRDefault="006D5306" w:rsidP="00C64DE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我的</w:t>
            </w:r>
          </w:p>
        </w:tc>
        <w:tc>
          <w:tcPr>
            <w:tcW w:w="2694" w:type="pct"/>
          </w:tcPr>
          <w:p w14:paraId="34389377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6D5306" w14:paraId="1ED3F660" w14:textId="77777777" w:rsidTr="006D5306">
        <w:tc>
          <w:tcPr>
            <w:tcW w:w="462" w:type="pct"/>
            <w:vMerge w:val="restart"/>
            <w:vAlign w:val="center"/>
          </w:tcPr>
          <w:p w14:paraId="72898015" w14:textId="77777777" w:rsidR="006D5306" w:rsidRPr="00223BFE" w:rsidRDefault="006D5306" w:rsidP="006D5306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2</w:t>
            </w:r>
          </w:p>
        </w:tc>
        <w:tc>
          <w:tcPr>
            <w:tcW w:w="843" w:type="pct"/>
            <w:vMerge w:val="restart"/>
            <w:vAlign w:val="center"/>
          </w:tcPr>
          <w:p w14:paraId="20039E57" w14:textId="77777777" w:rsidR="006D5306" w:rsidRPr="00E935CC" w:rsidRDefault="006D5306" w:rsidP="006D5306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老师端</w:t>
            </w:r>
          </w:p>
        </w:tc>
        <w:tc>
          <w:tcPr>
            <w:tcW w:w="1001" w:type="pct"/>
          </w:tcPr>
          <w:p w14:paraId="45DE3B0F" w14:textId="77777777" w:rsidR="006D5306" w:rsidRPr="009E0023" w:rsidRDefault="006D5306" w:rsidP="006D5306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登录/注册</w:t>
            </w:r>
          </w:p>
        </w:tc>
        <w:tc>
          <w:tcPr>
            <w:tcW w:w="2694" w:type="pct"/>
          </w:tcPr>
          <w:p w14:paraId="798C84EA" w14:textId="77777777" w:rsidR="006D5306" w:rsidRPr="00E935CC" w:rsidRDefault="006D5306" w:rsidP="006D5306">
            <w:pPr>
              <w:rPr>
                <w:rFonts w:ascii="宋体" w:hAnsi="宋体"/>
                <w:szCs w:val="20"/>
              </w:rPr>
            </w:pPr>
          </w:p>
        </w:tc>
      </w:tr>
      <w:tr w:rsidR="006D5306" w14:paraId="63B587E4" w14:textId="77777777" w:rsidTr="006D5306">
        <w:tc>
          <w:tcPr>
            <w:tcW w:w="462" w:type="pct"/>
            <w:vMerge/>
          </w:tcPr>
          <w:p w14:paraId="449F93F8" w14:textId="77777777" w:rsidR="006D5306" w:rsidRDefault="006D5306" w:rsidP="006D5306">
            <w:pPr>
              <w:jc w:val="left"/>
              <w:rPr>
                <w:rFonts w:ascii="幼圆" w:eastAsia="幼圆"/>
              </w:rPr>
            </w:pPr>
          </w:p>
        </w:tc>
        <w:tc>
          <w:tcPr>
            <w:tcW w:w="843" w:type="pct"/>
            <w:vMerge/>
          </w:tcPr>
          <w:p w14:paraId="38FC7BCB" w14:textId="77777777" w:rsidR="006D5306" w:rsidRDefault="006D5306" w:rsidP="006D5306">
            <w:pPr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4925E766" w14:textId="77777777" w:rsidR="006D5306" w:rsidRPr="009E0023" w:rsidRDefault="006D5306" w:rsidP="006D5306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在线接单</w:t>
            </w:r>
          </w:p>
        </w:tc>
        <w:tc>
          <w:tcPr>
            <w:tcW w:w="2694" w:type="pct"/>
          </w:tcPr>
          <w:p w14:paraId="4E2B06ED" w14:textId="77777777" w:rsidR="006D5306" w:rsidRDefault="006D5306" w:rsidP="006D5306">
            <w:pPr>
              <w:rPr>
                <w:rFonts w:ascii="宋体" w:hAnsi="宋体"/>
                <w:szCs w:val="20"/>
              </w:rPr>
            </w:pPr>
          </w:p>
        </w:tc>
      </w:tr>
      <w:tr w:rsidR="006D5306" w14:paraId="46C664FD" w14:textId="77777777" w:rsidTr="006D5306">
        <w:tc>
          <w:tcPr>
            <w:tcW w:w="462" w:type="pct"/>
            <w:vMerge/>
            <w:vAlign w:val="center"/>
          </w:tcPr>
          <w:p w14:paraId="462B0ED8" w14:textId="77777777" w:rsidR="006D5306" w:rsidRPr="00223BFE" w:rsidRDefault="006D5306" w:rsidP="006D5306">
            <w:pPr>
              <w:jc w:val="left"/>
              <w:rPr>
                <w:rFonts w:ascii="幼圆" w:eastAsia="幼圆"/>
              </w:rPr>
            </w:pPr>
          </w:p>
        </w:tc>
        <w:tc>
          <w:tcPr>
            <w:tcW w:w="843" w:type="pct"/>
            <w:vMerge/>
            <w:vAlign w:val="center"/>
          </w:tcPr>
          <w:p w14:paraId="7CE54636" w14:textId="77777777" w:rsidR="006D5306" w:rsidRPr="00E935CC" w:rsidRDefault="006D5306" w:rsidP="006D5306">
            <w:pPr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02C38C58" w14:textId="77777777" w:rsidR="006D5306" w:rsidRPr="009E0023" w:rsidRDefault="006D5306" w:rsidP="006D5306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答案库</w:t>
            </w:r>
          </w:p>
        </w:tc>
        <w:tc>
          <w:tcPr>
            <w:tcW w:w="2694" w:type="pct"/>
          </w:tcPr>
          <w:p w14:paraId="22EBAFDD" w14:textId="77777777" w:rsidR="006D5306" w:rsidRPr="00E935CC" w:rsidRDefault="006D5306" w:rsidP="006D5306">
            <w:pPr>
              <w:rPr>
                <w:rFonts w:ascii="宋体" w:hAnsi="宋体"/>
                <w:szCs w:val="20"/>
              </w:rPr>
            </w:pPr>
          </w:p>
        </w:tc>
      </w:tr>
      <w:tr w:rsidR="006D5306" w14:paraId="60A58088" w14:textId="77777777" w:rsidTr="006D5306">
        <w:tc>
          <w:tcPr>
            <w:tcW w:w="462" w:type="pct"/>
            <w:vMerge/>
          </w:tcPr>
          <w:p w14:paraId="441D1520" w14:textId="77777777" w:rsidR="006D5306" w:rsidRPr="00223BFE" w:rsidRDefault="006D5306" w:rsidP="006D5306">
            <w:pPr>
              <w:rPr>
                <w:rFonts w:ascii="幼圆" w:eastAsia="幼圆"/>
              </w:rPr>
            </w:pPr>
          </w:p>
        </w:tc>
        <w:tc>
          <w:tcPr>
            <w:tcW w:w="843" w:type="pct"/>
            <w:vMerge/>
          </w:tcPr>
          <w:p w14:paraId="2AC056F3" w14:textId="77777777" w:rsidR="006D5306" w:rsidRPr="00E935CC" w:rsidRDefault="006D5306" w:rsidP="006D5306">
            <w:pPr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2FD47874" w14:textId="77777777" w:rsidR="006D5306" w:rsidRPr="009E0023" w:rsidRDefault="006D5306" w:rsidP="006D5306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我的</w:t>
            </w:r>
          </w:p>
        </w:tc>
        <w:tc>
          <w:tcPr>
            <w:tcW w:w="2694" w:type="pct"/>
          </w:tcPr>
          <w:p w14:paraId="051DBB42" w14:textId="77777777" w:rsidR="006D5306" w:rsidRDefault="006D5306" w:rsidP="006D5306">
            <w:pPr>
              <w:rPr>
                <w:rFonts w:ascii="宋体" w:hAnsi="宋体"/>
                <w:szCs w:val="20"/>
              </w:rPr>
            </w:pPr>
          </w:p>
        </w:tc>
      </w:tr>
    </w:tbl>
    <w:p w14:paraId="4840CC07" w14:textId="77777777" w:rsidR="00212C88" w:rsidRPr="00446EDB" w:rsidRDefault="00212C88" w:rsidP="00212C88">
      <w:pPr>
        <w:pStyle w:val="PRD"/>
      </w:pPr>
    </w:p>
    <w:p w14:paraId="78E01496" w14:textId="77777777" w:rsidR="00212C88" w:rsidRDefault="00212C88" w:rsidP="00212C88">
      <w:pPr>
        <w:pStyle w:val="PRD1"/>
      </w:pPr>
      <w:bookmarkStart w:id="3" w:name="_Toc526760433"/>
      <w:r>
        <w:rPr>
          <w:rFonts w:hint="eastAsia"/>
        </w:rPr>
        <w:t>功能时间分配表</w:t>
      </w:r>
      <w:bookmarkEnd w:id="3"/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923"/>
        <w:gridCol w:w="1923"/>
        <w:gridCol w:w="1923"/>
        <w:gridCol w:w="1924"/>
        <w:gridCol w:w="1924"/>
        <w:gridCol w:w="1924"/>
        <w:gridCol w:w="1924"/>
        <w:gridCol w:w="1924"/>
      </w:tblGrid>
      <w:tr w:rsidR="00212C88" w14:paraId="3F5272FA" w14:textId="77777777" w:rsidTr="00C64DEB">
        <w:tc>
          <w:tcPr>
            <w:tcW w:w="625" w:type="pct"/>
            <w:shd w:val="clear" w:color="auto" w:fill="17365D" w:themeFill="text2" w:themeFillShade="BF"/>
            <w:vAlign w:val="center"/>
          </w:tcPr>
          <w:p w14:paraId="4782BBD9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功能编号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7D6D4952" w14:textId="77777777" w:rsidR="00212C88" w:rsidRPr="008E6BFE" w:rsidRDefault="006D5306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功能名称</w:t>
            </w:r>
          </w:p>
        </w:tc>
        <w:tc>
          <w:tcPr>
            <w:tcW w:w="625" w:type="pct"/>
            <w:shd w:val="clear" w:color="auto" w:fill="17365D" w:themeFill="text2" w:themeFillShade="BF"/>
          </w:tcPr>
          <w:p w14:paraId="64A2D8A8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用例编号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565E8743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开发级别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0377F434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开发PD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2BE020B8" w14:textId="77777777" w:rsidR="00212C88" w:rsidRPr="008E6BFE" w:rsidRDefault="00212C88" w:rsidP="00C64DEB">
            <w:pPr>
              <w:tabs>
                <w:tab w:val="left" w:pos="195"/>
                <w:tab w:val="center" w:pos="675"/>
              </w:tabs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是否UI支持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505404AA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开发起始时间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4243D516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开发结束时间</w:t>
            </w:r>
          </w:p>
        </w:tc>
      </w:tr>
      <w:tr w:rsidR="00212C88" w14:paraId="52D8F8B2" w14:textId="77777777" w:rsidTr="00C64DEB">
        <w:tc>
          <w:tcPr>
            <w:tcW w:w="625" w:type="pct"/>
          </w:tcPr>
          <w:p w14:paraId="5911AD52" w14:textId="77777777" w:rsidR="00212C88" w:rsidRPr="0043656C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1</w:t>
            </w:r>
          </w:p>
        </w:tc>
        <w:tc>
          <w:tcPr>
            <w:tcW w:w="625" w:type="pct"/>
          </w:tcPr>
          <w:p w14:paraId="16330E17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3FB04007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679524C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1</w:t>
            </w:r>
          </w:p>
        </w:tc>
        <w:tc>
          <w:tcPr>
            <w:tcW w:w="625" w:type="pct"/>
          </w:tcPr>
          <w:p w14:paraId="5FB1F1FD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489D5A1D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5796F74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559867F5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61D2012D" w14:textId="77777777" w:rsidTr="00C64DEB">
        <w:tc>
          <w:tcPr>
            <w:tcW w:w="625" w:type="pct"/>
          </w:tcPr>
          <w:p w14:paraId="68C9A492" w14:textId="77777777" w:rsidR="00212C88" w:rsidRPr="0043656C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2</w:t>
            </w:r>
          </w:p>
        </w:tc>
        <w:tc>
          <w:tcPr>
            <w:tcW w:w="625" w:type="pct"/>
          </w:tcPr>
          <w:p w14:paraId="1ABB6210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1ADBE4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16A7C8C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1</w:t>
            </w:r>
          </w:p>
        </w:tc>
        <w:tc>
          <w:tcPr>
            <w:tcW w:w="625" w:type="pct"/>
          </w:tcPr>
          <w:p w14:paraId="0D38C1E8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557399DA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4EE21F5B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53D9B3C2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4D33199A" w14:textId="77777777" w:rsidTr="00C64DEB">
        <w:tc>
          <w:tcPr>
            <w:tcW w:w="625" w:type="pct"/>
          </w:tcPr>
          <w:p w14:paraId="5084042C" w14:textId="77777777" w:rsidR="00212C88" w:rsidRPr="0043656C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3</w:t>
            </w:r>
          </w:p>
        </w:tc>
        <w:tc>
          <w:tcPr>
            <w:tcW w:w="625" w:type="pct"/>
          </w:tcPr>
          <w:p w14:paraId="73A0EA3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F4739B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6A7D2E2A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1</w:t>
            </w:r>
          </w:p>
        </w:tc>
        <w:tc>
          <w:tcPr>
            <w:tcW w:w="625" w:type="pct"/>
          </w:tcPr>
          <w:p w14:paraId="5F60ECA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462C17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BA5D2EA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3995A8A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31176DE2" w14:textId="77777777" w:rsidTr="00C64DEB">
        <w:tc>
          <w:tcPr>
            <w:tcW w:w="625" w:type="pct"/>
          </w:tcPr>
          <w:p w14:paraId="3C6A0F00" w14:textId="77777777" w:rsidR="00212C88" w:rsidRPr="0043656C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4</w:t>
            </w:r>
          </w:p>
        </w:tc>
        <w:tc>
          <w:tcPr>
            <w:tcW w:w="625" w:type="pct"/>
          </w:tcPr>
          <w:p w14:paraId="4BCE359C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40EB8DD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7AE6294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1</w:t>
            </w:r>
          </w:p>
        </w:tc>
        <w:tc>
          <w:tcPr>
            <w:tcW w:w="625" w:type="pct"/>
          </w:tcPr>
          <w:p w14:paraId="680894F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C46BED7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3113F70D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65F9895C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646AE98E" w14:textId="77777777" w:rsidTr="00C64DEB">
        <w:tc>
          <w:tcPr>
            <w:tcW w:w="625" w:type="pct"/>
          </w:tcPr>
          <w:p w14:paraId="6ADF3A4F" w14:textId="77777777" w:rsidR="00212C88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5</w:t>
            </w:r>
          </w:p>
        </w:tc>
        <w:tc>
          <w:tcPr>
            <w:tcW w:w="625" w:type="pct"/>
          </w:tcPr>
          <w:p w14:paraId="10CCE648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1FAB1C1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02627B13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2</w:t>
            </w:r>
          </w:p>
        </w:tc>
        <w:tc>
          <w:tcPr>
            <w:tcW w:w="625" w:type="pct"/>
          </w:tcPr>
          <w:p w14:paraId="17184905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19B5F26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4202823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10B0A9B3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0134FD77" w14:textId="77777777" w:rsidTr="00C64DEB">
        <w:tc>
          <w:tcPr>
            <w:tcW w:w="625" w:type="pct"/>
          </w:tcPr>
          <w:p w14:paraId="748EC8E5" w14:textId="77777777" w:rsidR="00212C88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6</w:t>
            </w:r>
          </w:p>
        </w:tc>
        <w:tc>
          <w:tcPr>
            <w:tcW w:w="625" w:type="pct"/>
          </w:tcPr>
          <w:p w14:paraId="24BDF101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5D377ED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3CAC7A4B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2</w:t>
            </w:r>
          </w:p>
        </w:tc>
        <w:tc>
          <w:tcPr>
            <w:tcW w:w="625" w:type="pct"/>
          </w:tcPr>
          <w:p w14:paraId="3FDC55C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02D2A409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65EB955B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19CDA4B9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4F4BC8A1" w14:textId="77777777" w:rsidTr="00C64DEB">
        <w:tc>
          <w:tcPr>
            <w:tcW w:w="625" w:type="pct"/>
          </w:tcPr>
          <w:p w14:paraId="68EC70CE" w14:textId="77777777" w:rsidR="00212C88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7</w:t>
            </w:r>
          </w:p>
        </w:tc>
        <w:tc>
          <w:tcPr>
            <w:tcW w:w="625" w:type="pct"/>
          </w:tcPr>
          <w:p w14:paraId="51B07FFA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B2A89C3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9F3E5EB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3</w:t>
            </w:r>
          </w:p>
        </w:tc>
        <w:tc>
          <w:tcPr>
            <w:tcW w:w="625" w:type="pct"/>
          </w:tcPr>
          <w:p w14:paraId="0CC82764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59BD196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5C45269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079A8E25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0B613F59" w14:textId="77777777" w:rsidTr="00C64DEB">
        <w:tc>
          <w:tcPr>
            <w:tcW w:w="625" w:type="pct"/>
          </w:tcPr>
          <w:p w14:paraId="295CA241" w14:textId="77777777" w:rsidR="00212C88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8</w:t>
            </w:r>
          </w:p>
        </w:tc>
        <w:tc>
          <w:tcPr>
            <w:tcW w:w="625" w:type="pct"/>
          </w:tcPr>
          <w:p w14:paraId="61C96251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05CD9AF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3BBDB70A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3</w:t>
            </w:r>
          </w:p>
        </w:tc>
        <w:tc>
          <w:tcPr>
            <w:tcW w:w="625" w:type="pct"/>
          </w:tcPr>
          <w:p w14:paraId="7823C9E7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1005A9D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4452625F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7949D3F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</w:tbl>
    <w:p w14:paraId="2CC7FB6C" w14:textId="77C23B52" w:rsidR="00212C88" w:rsidRDefault="006D5306" w:rsidP="00212C88">
      <w:pPr>
        <w:pStyle w:val="PRD1"/>
      </w:pPr>
      <w:bookmarkStart w:id="4" w:name="_Toc526760434"/>
      <w:r>
        <w:rPr>
          <w:rFonts w:hint="eastAsia"/>
        </w:rPr>
        <w:lastRenderedPageBreak/>
        <w:t>知点</w:t>
      </w:r>
      <w:r w:rsidR="00212C88">
        <w:rPr>
          <w:rFonts w:hint="eastAsia"/>
        </w:rPr>
        <w:t>App</w:t>
      </w:r>
      <w:r w:rsidR="00035B50">
        <w:rPr>
          <w:rFonts w:hint="eastAsia"/>
        </w:rPr>
        <w:t>学生</w:t>
      </w:r>
      <w:r>
        <w:rPr>
          <w:rFonts w:hint="eastAsia"/>
        </w:rPr>
        <w:t>端</w:t>
      </w:r>
      <w:r w:rsidR="003032C4">
        <w:rPr>
          <w:rFonts w:hint="eastAsia"/>
        </w:rPr>
        <w:t>主要功能</w:t>
      </w:r>
      <w:r>
        <w:rPr>
          <w:rFonts w:hint="eastAsia"/>
        </w:rPr>
        <w:t>模块</w:t>
      </w:r>
      <w:r w:rsidR="00212C88">
        <w:rPr>
          <w:rFonts w:hint="eastAsia"/>
        </w:rPr>
        <w:t>设定</w:t>
      </w:r>
      <w:bookmarkEnd w:id="4"/>
    </w:p>
    <w:p w14:paraId="0F0519A8" w14:textId="77777777" w:rsidR="00212C88" w:rsidRDefault="006D5306" w:rsidP="00212C88">
      <w:pPr>
        <w:pStyle w:val="PRD2"/>
      </w:pPr>
      <w:bookmarkStart w:id="5" w:name="_Toc526760435"/>
      <w:r>
        <w:rPr>
          <w:rFonts w:hint="eastAsia"/>
        </w:rPr>
        <w:t>注册</w:t>
      </w:r>
      <w:r>
        <w:rPr>
          <w:rFonts w:hint="eastAsia"/>
        </w:rPr>
        <w:t>/</w:t>
      </w:r>
      <w:r>
        <w:rPr>
          <w:rFonts w:hint="eastAsia"/>
        </w:rPr>
        <w:t>登录部分</w:t>
      </w:r>
      <w:bookmarkEnd w:id="5"/>
    </w:p>
    <w:p w14:paraId="51B5F714" w14:textId="4DF2428D" w:rsidR="00212C88" w:rsidRDefault="003F68F0" w:rsidP="00212C88">
      <w:pPr>
        <w:pStyle w:val="PRD"/>
      </w:pP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注册</w:t>
      </w:r>
      <w:r>
        <w:t>部分主要完成用户注册、登录</w:t>
      </w:r>
      <w:r>
        <w:rPr>
          <w:rFonts w:hint="eastAsia"/>
        </w:rPr>
        <w:t>功能</w:t>
      </w:r>
      <w:r w:rsidR="00212C88">
        <w:rPr>
          <w:rFonts w:hint="eastAsia"/>
        </w:rPr>
        <w:t>。</w:t>
      </w:r>
    </w:p>
    <w:p w14:paraId="4CD4AB2F" w14:textId="77777777" w:rsidR="00212C88" w:rsidRDefault="003032C4" w:rsidP="00212C88">
      <w:pPr>
        <w:pStyle w:val="PRD2"/>
      </w:pPr>
      <w:bookmarkStart w:id="6" w:name="_Toc526760436"/>
      <w:r>
        <w:rPr>
          <w:rFonts w:hint="eastAsia"/>
        </w:rPr>
        <w:t>学</w:t>
      </w:r>
      <w:r>
        <w:rPr>
          <w:rFonts w:hint="eastAsia"/>
        </w:rPr>
        <w:t>&amp;</w:t>
      </w:r>
      <w:r>
        <w:rPr>
          <w:rFonts w:hint="eastAsia"/>
        </w:rPr>
        <w:t>问</w:t>
      </w:r>
      <w:r w:rsidR="006D5306">
        <w:rPr>
          <w:rFonts w:hint="eastAsia"/>
        </w:rPr>
        <w:t>部分</w:t>
      </w:r>
      <w:bookmarkEnd w:id="6"/>
    </w:p>
    <w:p w14:paraId="6AB3EB91" w14:textId="77777777" w:rsidR="003F68F0" w:rsidRDefault="003F68F0" w:rsidP="00212C88">
      <w:pPr>
        <w:pStyle w:val="PRD"/>
      </w:pPr>
      <w:r>
        <w:rPr>
          <w:rFonts w:hint="eastAsia"/>
        </w:rPr>
        <w:t>学</w:t>
      </w:r>
      <w:r>
        <w:t>&amp;</w:t>
      </w:r>
      <w:r>
        <w:t>问是</w:t>
      </w:r>
      <w:r>
        <w:t>APP</w:t>
      </w:r>
      <w:r>
        <w:t>主界面，</w:t>
      </w:r>
      <w:r w:rsidR="00294F23" w:rsidRPr="00294F23">
        <w:rPr>
          <w:rFonts w:hint="eastAsia"/>
        </w:rPr>
        <w:t>支持学生以拍照或上传相册图片的方式，将自己想要问的问题</w:t>
      </w:r>
      <w:r>
        <w:rPr>
          <w:rFonts w:hint="eastAsia"/>
        </w:rPr>
        <w:t>以</w:t>
      </w:r>
      <w:r>
        <w:t>订单形式发送至</w:t>
      </w:r>
      <w:r w:rsidR="00294F23" w:rsidRPr="00294F23">
        <w:rPr>
          <w:rFonts w:hint="eastAsia"/>
        </w:rPr>
        <w:t>平台，平台根据订单信息，</w:t>
      </w:r>
      <w:r>
        <w:rPr>
          <w:rFonts w:hint="eastAsia"/>
        </w:rPr>
        <w:t>匹配</w:t>
      </w:r>
      <w:r>
        <w:t>最优老师给学生进行解答。</w:t>
      </w:r>
    </w:p>
    <w:p w14:paraId="15B7F9A7" w14:textId="6D033C6E" w:rsidR="00212C88" w:rsidRDefault="003F68F0" w:rsidP="00212C88">
      <w:pPr>
        <w:pStyle w:val="PRD"/>
      </w:pPr>
      <w:r>
        <w:rPr>
          <w:rFonts w:hint="eastAsia"/>
        </w:rPr>
        <w:t>解答</w:t>
      </w:r>
      <w:r>
        <w:t>方式为：</w:t>
      </w:r>
      <w:r>
        <w:rPr>
          <w:rFonts w:hint="eastAsia"/>
        </w:rPr>
        <w:t>学生</w:t>
      </w:r>
      <w:r>
        <w:t>与</w:t>
      </w:r>
      <w:r w:rsidR="00294F23" w:rsidRPr="00294F23">
        <w:rPr>
          <w:rFonts w:hint="eastAsia"/>
        </w:rPr>
        <w:t>老师</w:t>
      </w:r>
      <w:r>
        <w:rPr>
          <w:rFonts w:hint="eastAsia"/>
        </w:rPr>
        <w:t>试试</w:t>
      </w:r>
      <w:r w:rsidR="00294F23" w:rsidRPr="00294F23">
        <w:rPr>
          <w:rFonts w:hint="eastAsia"/>
        </w:rPr>
        <w:t>语音连线</w:t>
      </w:r>
      <w:r>
        <w:rPr>
          <w:rFonts w:hint="eastAsia"/>
        </w:rPr>
        <w:t>，</w:t>
      </w:r>
      <w:r>
        <w:t>解答钱老师会将答案解答过程上传给平台，</w:t>
      </w:r>
      <w:r>
        <w:rPr>
          <w:rFonts w:hint="eastAsia"/>
        </w:rPr>
        <w:t>由</w:t>
      </w:r>
      <w:r>
        <w:t>平台发</w:t>
      </w:r>
      <w:r>
        <w:rPr>
          <w:rFonts w:hint="eastAsia"/>
        </w:rPr>
        <w:t>给</w:t>
      </w:r>
      <w:r>
        <w:t>学生</w:t>
      </w:r>
      <w:r w:rsidR="00294F23">
        <w:rPr>
          <w:rFonts w:hint="eastAsia"/>
        </w:rPr>
        <w:t>。</w:t>
      </w:r>
    </w:p>
    <w:p w14:paraId="4DF12B66" w14:textId="77777777" w:rsidR="00212C88" w:rsidRDefault="006D5306" w:rsidP="00212C88">
      <w:pPr>
        <w:pStyle w:val="PRD2"/>
      </w:pPr>
      <w:bookmarkStart w:id="7" w:name="_Toc526760437"/>
      <w:r>
        <w:rPr>
          <w:rFonts w:hint="eastAsia"/>
        </w:rPr>
        <w:t>答案库部分</w:t>
      </w:r>
      <w:bookmarkEnd w:id="7"/>
    </w:p>
    <w:p w14:paraId="2F55B62B" w14:textId="77777777" w:rsidR="003F68F0" w:rsidRDefault="003F68F0" w:rsidP="00212C88">
      <w:pPr>
        <w:pStyle w:val="PRD"/>
      </w:pPr>
      <w:r>
        <w:rPr>
          <w:rFonts w:hint="eastAsia"/>
        </w:rPr>
        <w:t>答案库主要</w:t>
      </w:r>
      <w:r>
        <w:t>包括</w:t>
      </w:r>
      <w:r>
        <w:rPr>
          <w:rFonts w:hint="eastAsia"/>
        </w:rPr>
        <w:t>搜索、</w:t>
      </w:r>
      <w:r w:rsidR="00294F23" w:rsidRPr="00294F23">
        <w:rPr>
          <w:rFonts w:hint="eastAsia"/>
        </w:rPr>
        <w:t>上传</w:t>
      </w:r>
      <w:r>
        <w:rPr>
          <w:rFonts w:hint="eastAsia"/>
        </w:rPr>
        <w:t>、</w:t>
      </w:r>
      <w:r>
        <w:t>考试时间收集三</w:t>
      </w:r>
      <w:r>
        <w:rPr>
          <w:rFonts w:hint="eastAsia"/>
        </w:rPr>
        <w:t>部分：</w:t>
      </w:r>
    </w:p>
    <w:p w14:paraId="6A5845F8" w14:textId="77777777" w:rsidR="003F68F0" w:rsidRDefault="003F68F0" w:rsidP="00212C88">
      <w:pPr>
        <w:pStyle w:val="PRD"/>
      </w:pPr>
      <w:r>
        <w:rPr>
          <w:rFonts w:hint="eastAsia"/>
        </w:rPr>
        <w:t>搜索主要</w:t>
      </w:r>
      <w:r>
        <w:t>满足用户</w:t>
      </w:r>
      <w:r w:rsidR="00294F23" w:rsidRPr="00294F23">
        <w:rPr>
          <w:rFonts w:hint="eastAsia"/>
        </w:rPr>
        <w:t>在中大型考试后可以第一时间从答案库中搜索答案</w:t>
      </w:r>
      <w:r>
        <w:rPr>
          <w:rFonts w:hint="eastAsia"/>
        </w:rPr>
        <w:t>的</w:t>
      </w:r>
      <w:r>
        <w:t>需求</w:t>
      </w:r>
      <w:r>
        <w:rPr>
          <w:rFonts w:hint="eastAsia"/>
        </w:rPr>
        <w:t>。</w:t>
      </w:r>
      <w:r w:rsidR="00294F23" w:rsidRPr="00294F23">
        <w:rPr>
          <w:rFonts w:hint="eastAsia"/>
        </w:rPr>
        <w:t>对于不理解的答案可以一键生成订单，寻求平台老师帮助</w:t>
      </w:r>
      <w:r>
        <w:rPr>
          <w:rFonts w:hint="eastAsia"/>
        </w:rPr>
        <w:t>（初始</w:t>
      </w:r>
      <w:r>
        <w:t>版本不包括一键生成订单功能</w:t>
      </w:r>
      <w:r>
        <w:rPr>
          <w:rFonts w:hint="eastAsia"/>
        </w:rPr>
        <w:t>）；</w:t>
      </w:r>
    </w:p>
    <w:p w14:paraId="381AB695" w14:textId="284C5D92" w:rsidR="00212C88" w:rsidRDefault="00294F23" w:rsidP="00212C88">
      <w:pPr>
        <w:pStyle w:val="PRD"/>
      </w:pPr>
      <w:r w:rsidRPr="00294F23">
        <w:rPr>
          <w:rFonts w:hint="eastAsia"/>
        </w:rPr>
        <w:t>上传</w:t>
      </w:r>
      <w:r w:rsidR="003F68F0">
        <w:rPr>
          <w:rFonts w:hint="eastAsia"/>
        </w:rPr>
        <w:t>部分，用户</w:t>
      </w:r>
      <w:r w:rsidR="003F68F0">
        <w:t>可以将</w:t>
      </w:r>
      <w:r w:rsidR="003F68F0">
        <w:rPr>
          <w:rFonts w:hint="eastAsia"/>
        </w:rPr>
        <w:t>拥</w:t>
      </w:r>
      <w:r w:rsidRPr="00294F23">
        <w:rPr>
          <w:rFonts w:hint="eastAsia"/>
        </w:rPr>
        <w:t>有</w:t>
      </w:r>
      <w:r w:rsidR="003F68F0">
        <w:rPr>
          <w:rFonts w:hint="eastAsia"/>
        </w:rPr>
        <w:t>的</w:t>
      </w:r>
      <w:r w:rsidRPr="00294F23">
        <w:rPr>
          <w:rFonts w:hint="eastAsia"/>
        </w:rPr>
        <w:t>试题</w:t>
      </w:r>
      <w:r w:rsidR="003F68F0">
        <w:rPr>
          <w:rFonts w:hint="eastAsia"/>
        </w:rPr>
        <w:t>和</w:t>
      </w:r>
      <w:r w:rsidR="003F68F0">
        <w:rPr>
          <w:rFonts w:hint="eastAsia"/>
        </w:rPr>
        <w:t>/</w:t>
      </w:r>
      <w:r w:rsidR="003F68F0">
        <w:rPr>
          <w:rFonts w:hint="eastAsia"/>
        </w:rPr>
        <w:t>或答案</w:t>
      </w:r>
      <w:r w:rsidRPr="00294F23">
        <w:rPr>
          <w:rFonts w:hint="eastAsia"/>
        </w:rPr>
        <w:t>上传，平台会选择最优答案补充到答案库中</w:t>
      </w:r>
      <w:r w:rsidR="003F68F0">
        <w:rPr>
          <w:rFonts w:hint="eastAsia"/>
        </w:rPr>
        <w:t>；</w:t>
      </w:r>
    </w:p>
    <w:p w14:paraId="14AE84B5" w14:textId="0A67723F" w:rsidR="003F68F0" w:rsidRPr="003F68F0" w:rsidRDefault="003F68F0" w:rsidP="00212C88">
      <w:pPr>
        <w:pStyle w:val="PRD"/>
      </w:pPr>
      <w:r>
        <w:rPr>
          <w:rFonts w:hint="eastAsia"/>
        </w:rPr>
        <w:t>考试</w:t>
      </w:r>
      <w:r>
        <w:t>时间告知：用户可反馈</w:t>
      </w:r>
      <w:r>
        <w:rPr>
          <w:rFonts w:hint="eastAsia"/>
        </w:rPr>
        <w:t>未进行考试</w:t>
      </w:r>
      <w:r>
        <w:t>的考试时间到平台</w:t>
      </w:r>
      <w:r>
        <w:rPr>
          <w:rFonts w:hint="eastAsia"/>
        </w:rPr>
        <w:t>（平台</w:t>
      </w:r>
      <w:r>
        <w:t>根据分析结果确定考试时间，并在考试结束后开放该考试的答案</w:t>
      </w:r>
      <w:r>
        <w:rPr>
          <w:rFonts w:hint="eastAsia"/>
        </w:rPr>
        <w:t>）</w:t>
      </w:r>
    </w:p>
    <w:p w14:paraId="73DB3363" w14:textId="77777777" w:rsidR="00212C88" w:rsidRDefault="006D5306" w:rsidP="00212C88">
      <w:pPr>
        <w:pStyle w:val="PRD2"/>
      </w:pPr>
      <w:bookmarkStart w:id="8" w:name="_Toc526760438"/>
      <w:r>
        <w:rPr>
          <w:rFonts w:hint="eastAsia"/>
        </w:rPr>
        <w:t>我的部分</w:t>
      </w:r>
      <w:bookmarkEnd w:id="8"/>
    </w:p>
    <w:p w14:paraId="6F87F06E" w14:textId="57C40F7E" w:rsidR="00294F23" w:rsidRDefault="003F68F0" w:rsidP="00212C88">
      <w:pPr>
        <w:pStyle w:val="PRD"/>
      </w:pPr>
      <w:r>
        <w:rPr>
          <w:rFonts w:hint="eastAsia"/>
        </w:rPr>
        <w:t>我的部分包含的主要功能包括：</w:t>
      </w:r>
      <w:r>
        <w:rPr>
          <w:rFonts w:hint="eastAsia"/>
        </w:rPr>
        <w:t>1.</w:t>
      </w:r>
      <w:r>
        <w:rPr>
          <w:rFonts w:hint="eastAsia"/>
        </w:rPr>
        <w:t>用户个人信息、</w:t>
      </w:r>
      <w:r w:rsidR="00294F23">
        <w:rPr>
          <w:rFonts w:hint="eastAsia"/>
        </w:rPr>
        <w:t>账户信息</w:t>
      </w:r>
      <w:r>
        <w:rPr>
          <w:rFonts w:hint="eastAsia"/>
        </w:rPr>
        <w:t>、</w:t>
      </w:r>
      <w:r>
        <w:t>订单信息</w:t>
      </w:r>
      <w:r>
        <w:rPr>
          <w:rFonts w:hint="eastAsia"/>
        </w:rPr>
        <w:t>的</w:t>
      </w:r>
      <w:r>
        <w:t>查看及修改</w:t>
      </w:r>
      <w:r>
        <w:rPr>
          <w:rFonts w:hint="eastAsia"/>
        </w:rPr>
        <w:t xml:space="preserve"> 2.</w:t>
      </w:r>
      <w:r>
        <w:rPr>
          <w:rFonts w:hint="eastAsia"/>
        </w:rPr>
        <w:t>基本</w:t>
      </w:r>
      <w:r>
        <w:t>设置</w:t>
      </w:r>
      <w:r>
        <w:rPr>
          <w:rFonts w:hint="eastAsia"/>
        </w:rPr>
        <w:t>功能。</w:t>
      </w:r>
    </w:p>
    <w:p w14:paraId="6FE99E9A" w14:textId="716AB1F2" w:rsidR="00212C88" w:rsidRDefault="006D5306" w:rsidP="00212C88">
      <w:pPr>
        <w:pStyle w:val="PRD1"/>
      </w:pPr>
      <w:bookmarkStart w:id="9" w:name="_Toc526760439"/>
      <w:r>
        <w:rPr>
          <w:rFonts w:hint="eastAsia"/>
        </w:rPr>
        <w:lastRenderedPageBreak/>
        <w:t>知点</w:t>
      </w:r>
      <w:r w:rsidR="00574FE7">
        <w:t>APP</w:t>
      </w:r>
      <w:r w:rsidR="00035B50">
        <w:rPr>
          <w:rFonts w:hint="eastAsia"/>
        </w:rPr>
        <w:t>学生端</w:t>
      </w:r>
      <w:r w:rsidR="00574FE7">
        <w:t>功能</w:t>
      </w:r>
      <w:r w:rsidR="00212C88">
        <w:rPr>
          <w:rFonts w:hint="eastAsia"/>
        </w:rPr>
        <w:t>导航</w:t>
      </w:r>
      <w:bookmarkEnd w:id="9"/>
    </w:p>
    <w:p w14:paraId="707674AD" w14:textId="1020B3C1" w:rsidR="00212C88" w:rsidRDefault="00574FE7" w:rsidP="00212C88">
      <w:pPr>
        <w:pStyle w:val="PRD"/>
      </w:pPr>
      <w:r>
        <w:rPr>
          <w:rFonts w:hint="eastAsia"/>
        </w:rPr>
        <w:t>除了</w:t>
      </w:r>
      <w:r>
        <w:t>登录</w:t>
      </w:r>
      <w:r>
        <w:rPr>
          <w:rFonts w:hint="eastAsia"/>
        </w:rPr>
        <w:t>/</w:t>
      </w:r>
      <w:r>
        <w:rPr>
          <w:rFonts w:hint="eastAsia"/>
        </w:rPr>
        <w:t>注册</w:t>
      </w:r>
      <w:r>
        <w:t>外，</w:t>
      </w:r>
      <w:r w:rsidR="006D5306">
        <w:rPr>
          <w:rFonts w:hint="eastAsia"/>
        </w:rPr>
        <w:t>知点</w:t>
      </w:r>
      <w:r w:rsidR="00395B0A">
        <w:rPr>
          <w:rFonts w:hint="eastAsia"/>
        </w:rPr>
        <w:t>-</w:t>
      </w:r>
      <w:r w:rsidR="00212C88">
        <w:rPr>
          <w:rFonts w:hint="eastAsia"/>
        </w:rPr>
        <w:t>app</w:t>
      </w:r>
      <w:r w:rsidR="008C1CA7">
        <w:rPr>
          <w:rFonts w:hint="eastAsia"/>
        </w:rPr>
        <w:t>端</w:t>
      </w:r>
      <w:r w:rsidR="00212C88">
        <w:rPr>
          <w:rFonts w:hint="eastAsia"/>
        </w:rPr>
        <w:t>分为</w:t>
      </w:r>
      <w:r w:rsidR="008C1CA7">
        <w:rPr>
          <w:rFonts w:hint="eastAsia"/>
        </w:rPr>
        <w:t>3</w:t>
      </w:r>
      <w:r w:rsidR="008C1CA7">
        <w:rPr>
          <w:rFonts w:hint="eastAsia"/>
        </w:rPr>
        <w:t>个模块</w:t>
      </w:r>
      <w:r w:rsidR="00212C88">
        <w:rPr>
          <w:rFonts w:hint="eastAsia"/>
        </w:rPr>
        <w:t>，即</w:t>
      </w:r>
      <w:r>
        <w:rPr>
          <w:rFonts w:hint="eastAsia"/>
        </w:rPr>
        <w:t xml:space="preserve"> </w:t>
      </w:r>
      <w:r w:rsidR="008C1CA7">
        <w:rPr>
          <w:rFonts w:hint="eastAsia"/>
        </w:rPr>
        <w:t>“学</w:t>
      </w:r>
      <w:r w:rsidR="008C1CA7">
        <w:rPr>
          <w:rFonts w:hint="eastAsia"/>
        </w:rPr>
        <w:t>&amp;</w:t>
      </w:r>
      <w:r w:rsidR="008C1CA7">
        <w:rPr>
          <w:rFonts w:hint="eastAsia"/>
        </w:rPr>
        <w:t>问</w:t>
      </w:r>
      <w:r w:rsidR="00212C88">
        <w:rPr>
          <w:rFonts w:hint="eastAsia"/>
        </w:rPr>
        <w:t>”、“</w:t>
      </w:r>
      <w:r>
        <w:rPr>
          <w:rFonts w:hint="eastAsia"/>
        </w:rPr>
        <w:t>答案库”、“我的”，分别对应不同功能及操作流程，每个功能均设有各自的首页，在点击主导航某模块后，该模块</w:t>
      </w:r>
      <w:r w:rsidR="00212C88">
        <w:rPr>
          <w:rFonts w:hint="eastAsia"/>
        </w:rPr>
        <w:t>呈现选中状态（</w:t>
      </w:r>
      <w:r w:rsidR="00212C88" w:rsidRPr="005F361B">
        <w:rPr>
          <w:rFonts w:hint="eastAsia"/>
          <w:color w:val="FF0000"/>
        </w:rPr>
        <w:t>选中状态最终样式以效果图为准</w:t>
      </w:r>
      <w:r w:rsidR="00212C88">
        <w:rPr>
          <w:rFonts w:hint="eastAsia"/>
        </w:rPr>
        <w:t>）。</w:t>
      </w:r>
    </w:p>
    <w:p w14:paraId="09541083" w14:textId="7F4462E8" w:rsidR="00212C88" w:rsidRDefault="00574FE7" w:rsidP="00212C88">
      <w:pPr>
        <w:pStyle w:val="PRD"/>
      </w:pPr>
      <w:r>
        <w:object w:dxaOrig="4216" w:dyaOrig="7471" w14:anchorId="1084C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75pt;height:373.5pt" o:ole="">
            <v:imagedata r:id="rId8" o:title=""/>
          </v:shape>
          <o:OLEObject Type="Embed" ProgID="Visio.Drawing.15" ShapeID="_x0000_i1025" DrawAspect="Content" ObjectID="_1600502424" r:id="rId9"/>
        </w:object>
      </w:r>
      <w:r>
        <w:t xml:space="preserve">  </w:t>
      </w:r>
      <w:r>
        <w:object w:dxaOrig="4216" w:dyaOrig="7471" w14:anchorId="4C2DB1BD">
          <v:shape id="_x0000_i1026" type="#_x0000_t75" style="width:210.75pt;height:373.5pt" o:ole="">
            <v:imagedata r:id="rId10" o:title=""/>
          </v:shape>
          <o:OLEObject Type="Embed" ProgID="Visio.Drawing.15" ShapeID="_x0000_i1026" DrawAspect="Content" ObjectID="_1600502425" r:id="rId11"/>
        </w:object>
      </w:r>
      <w:r>
        <w:t xml:space="preserve">   </w:t>
      </w:r>
      <w:r>
        <w:object w:dxaOrig="4216" w:dyaOrig="7606" w14:anchorId="2C48C899">
          <v:shape id="_x0000_i1027" type="#_x0000_t75" style="width:210.75pt;height:380.25pt" o:ole="">
            <v:imagedata r:id="rId12" o:title=""/>
          </v:shape>
          <o:OLEObject Type="Embed" ProgID="Visio.Drawing.15" ShapeID="_x0000_i1027" DrawAspect="Content" ObjectID="_1600502426" r:id="rId13"/>
        </w:object>
      </w:r>
    </w:p>
    <w:p w14:paraId="790A2330" w14:textId="2539862E" w:rsidR="00212C88" w:rsidRDefault="006D5306" w:rsidP="00246E06">
      <w:pPr>
        <w:pStyle w:val="PRD2"/>
        <w:spacing w:line="415" w:lineRule="auto"/>
        <w:ind w:left="567"/>
      </w:pPr>
      <w:bookmarkStart w:id="10" w:name="_Toc526760440"/>
      <w:r>
        <w:rPr>
          <w:rFonts w:hint="eastAsia"/>
        </w:rPr>
        <w:t>知点</w:t>
      </w:r>
      <w:r w:rsidR="00574FE7">
        <w:rPr>
          <w:rFonts w:hint="eastAsia"/>
        </w:rPr>
        <w:t>APP</w:t>
      </w:r>
      <w:r w:rsidR="00035B50">
        <w:rPr>
          <w:rFonts w:hint="eastAsia"/>
        </w:rPr>
        <w:t>学生</w:t>
      </w:r>
      <w:r w:rsidR="00574FE7">
        <w:rPr>
          <w:rFonts w:hint="eastAsia"/>
        </w:rPr>
        <w:t>端功能模块结构</w:t>
      </w:r>
      <w:r w:rsidR="00212C88">
        <w:rPr>
          <w:rFonts w:hint="eastAsia"/>
        </w:rPr>
        <w:t>图</w:t>
      </w:r>
      <w:bookmarkEnd w:id="10"/>
    </w:p>
    <w:p w14:paraId="14F4F215" w14:textId="2A0AD370" w:rsidR="00212C88" w:rsidRPr="00574FE7" w:rsidRDefault="00691FA9" w:rsidP="00212C88">
      <w:pPr>
        <w:pStyle w:val="PRD"/>
        <w:jc w:val="center"/>
      </w:pPr>
      <w:r>
        <w:rPr>
          <w:noProof/>
        </w:rPr>
        <w:drawing>
          <wp:inline distT="0" distB="0" distL="0" distR="0" wp14:anchorId="6CEFBDB6" wp14:editId="72906F4D">
            <wp:extent cx="7126605" cy="1377950"/>
            <wp:effectExtent l="0" t="0" r="0" b="0"/>
            <wp:docPr id="422" name="图片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6605" cy="1377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3F7DD08" w14:textId="098E9493" w:rsidR="004F2DF8" w:rsidRPr="00294F23" w:rsidRDefault="004F2DF8" w:rsidP="00294F23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</w:p>
    <w:p w14:paraId="48128636" w14:textId="77777777" w:rsidR="00294F23" w:rsidRDefault="00294F23" w:rsidP="00294F23">
      <w:pPr>
        <w:pStyle w:val="PRD1"/>
        <w:tabs>
          <w:tab w:val="left" w:pos="425"/>
        </w:tabs>
      </w:pPr>
      <w:bookmarkStart w:id="11" w:name="_Toc526760441"/>
      <w:r>
        <w:rPr>
          <w:rFonts w:hint="eastAsia"/>
        </w:rPr>
        <w:lastRenderedPageBreak/>
        <w:t>学</w:t>
      </w:r>
      <w:r>
        <w:rPr>
          <w:rFonts w:hint="eastAsia"/>
        </w:rPr>
        <w:t>&amp;</w:t>
      </w:r>
      <w:r>
        <w:rPr>
          <w:rFonts w:hint="eastAsia"/>
        </w:rPr>
        <w:t>问</w:t>
      </w:r>
      <w:bookmarkEnd w:id="11"/>
    </w:p>
    <w:p w14:paraId="09B3A408" w14:textId="77777777" w:rsidR="00294F23" w:rsidRDefault="00294F23" w:rsidP="00294F23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  <w:bookmarkStart w:id="12" w:name="_Toc346791971"/>
      <w:r>
        <w:rPr>
          <w:rFonts w:cs="宋体" w:hint="eastAsia"/>
          <w:sz w:val="20"/>
          <w:szCs w:val="20"/>
        </w:rPr>
        <w:t>基本流程包含：学生订单形成、发送、分配、执行和完成。支持实时订单和预约订单。</w:t>
      </w:r>
    </w:p>
    <w:p w14:paraId="4BA87549" w14:textId="77777777" w:rsidR="00294F23" w:rsidRDefault="00294F23" w:rsidP="00294F23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  <w:r>
        <w:rPr>
          <w:rFonts w:cs="宋体" w:hint="eastAsia"/>
          <w:sz w:val="20"/>
          <w:szCs w:val="20"/>
        </w:rPr>
        <w:t>订单形成：学生将问题或知识点通过拍照形式输入，再点选少量必要关键词后即可形成一个订单。订单包含的主要内容：学生基本信息、科目、具体问题描述、订单属性（实时</w:t>
      </w:r>
      <w:r>
        <w:rPr>
          <w:rFonts w:cs="宋体" w:hint="eastAsia"/>
          <w:sz w:val="20"/>
          <w:szCs w:val="20"/>
        </w:rPr>
        <w:t>{</w:t>
      </w:r>
      <w:r>
        <w:rPr>
          <w:rFonts w:cs="宋体" w:hint="eastAsia"/>
          <w:sz w:val="20"/>
          <w:szCs w:val="20"/>
        </w:rPr>
        <w:t>第一版</w:t>
      </w:r>
      <w:r>
        <w:rPr>
          <w:rFonts w:cs="宋体" w:hint="eastAsia"/>
          <w:sz w:val="20"/>
          <w:szCs w:val="20"/>
        </w:rPr>
        <w:t>}</w:t>
      </w:r>
      <w:r>
        <w:rPr>
          <w:rFonts w:cs="宋体" w:hint="eastAsia"/>
          <w:sz w:val="20"/>
          <w:szCs w:val="20"/>
        </w:rPr>
        <w:t>、预约</w:t>
      </w:r>
      <w:r>
        <w:rPr>
          <w:rFonts w:cs="宋体" w:hint="eastAsia"/>
          <w:sz w:val="20"/>
          <w:szCs w:val="20"/>
        </w:rPr>
        <w:t>{</w:t>
      </w:r>
      <w:r>
        <w:rPr>
          <w:rFonts w:cs="宋体" w:hint="eastAsia"/>
          <w:sz w:val="20"/>
          <w:szCs w:val="20"/>
        </w:rPr>
        <w:t>第二版</w:t>
      </w:r>
      <w:r>
        <w:rPr>
          <w:rFonts w:cs="宋体" w:hint="eastAsia"/>
          <w:sz w:val="20"/>
          <w:szCs w:val="20"/>
        </w:rPr>
        <w:t>}</w:t>
      </w:r>
      <w:r>
        <w:rPr>
          <w:rFonts w:cs="宋体" w:hint="eastAsia"/>
          <w:sz w:val="20"/>
          <w:szCs w:val="20"/>
        </w:rPr>
        <w:t>）。</w:t>
      </w:r>
    </w:p>
    <w:p w14:paraId="18A85C12" w14:textId="77777777" w:rsidR="00294F23" w:rsidRDefault="00294F23" w:rsidP="00294F23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  <w:r>
        <w:rPr>
          <w:rFonts w:cs="宋体" w:hint="eastAsia"/>
          <w:sz w:val="20"/>
          <w:szCs w:val="20"/>
        </w:rPr>
        <w:t>订单发送：形成订单后学生即可一键发送。</w:t>
      </w:r>
    </w:p>
    <w:p w14:paraId="0DE0DD42" w14:textId="77777777" w:rsidR="00294F23" w:rsidRDefault="00294F23" w:rsidP="00294F23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  <w:r>
        <w:rPr>
          <w:rFonts w:cs="宋体" w:hint="eastAsia"/>
          <w:sz w:val="20"/>
          <w:szCs w:val="20"/>
        </w:rPr>
        <w:t>订单分配：系统会根据订单内容筛选匹配合适的老师，不需要学生自己选择。</w:t>
      </w:r>
    </w:p>
    <w:p w14:paraId="0694E1BB" w14:textId="77777777" w:rsidR="00294F23" w:rsidRDefault="00294F23" w:rsidP="00294F23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  <w:r>
        <w:rPr>
          <w:rFonts w:cs="宋体" w:hint="eastAsia"/>
          <w:sz w:val="20"/>
          <w:szCs w:val="20"/>
        </w:rPr>
        <w:t>订单执行：老师接单后，先按照订单内容完成解答，上传答案后再与学生连线进行讲解。</w:t>
      </w:r>
    </w:p>
    <w:p w14:paraId="18A4719E" w14:textId="77777777" w:rsidR="00294F23" w:rsidRDefault="00294F23" w:rsidP="00294F23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  <w:r>
        <w:rPr>
          <w:rFonts w:cs="宋体" w:hint="eastAsia"/>
          <w:sz w:val="20"/>
          <w:szCs w:val="20"/>
        </w:rPr>
        <w:t>订单完成：讲解完毕后，订单完成。</w:t>
      </w:r>
    </w:p>
    <w:p w14:paraId="77A77417" w14:textId="77777777" w:rsidR="00294F23" w:rsidRDefault="00294F23" w:rsidP="00294F23">
      <w:pPr>
        <w:pStyle w:val="PRD2"/>
        <w:tabs>
          <w:tab w:val="clear" w:pos="709"/>
          <w:tab w:val="left" w:pos="567"/>
        </w:tabs>
        <w:ind w:left="567"/>
      </w:pPr>
      <w:bookmarkStart w:id="13" w:name="_Toc526760442"/>
      <w:bookmarkEnd w:id="12"/>
      <w:r>
        <w:rPr>
          <w:rFonts w:hint="eastAsia"/>
        </w:rPr>
        <w:t>界面和功能介绍</w:t>
      </w:r>
      <w:bookmarkEnd w:id="13"/>
    </w:p>
    <w:p w14:paraId="6E1D914F" w14:textId="77777777" w:rsidR="00294F23" w:rsidRDefault="00294F23" w:rsidP="00294F23">
      <w:pPr>
        <w:pStyle w:val="PRD3"/>
        <w:tabs>
          <w:tab w:val="left" w:pos="709"/>
        </w:tabs>
      </w:pPr>
      <w:bookmarkStart w:id="14" w:name="_Toc526760443"/>
      <w:r>
        <w:rPr>
          <w:rFonts w:cs="幼圆" w:hint="eastAsia"/>
        </w:rPr>
        <w:t>主界面</w:t>
      </w:r>
      <w:bookmarkEnd w:id="14"/>
    </w:p>
    <w:p w14:paraId="7F5C86BF" w14:textId="77777777" w:rsidR="00294F23" w:rsidRDefault="00294F23" w:rsidP="00294F23">
      <w:pPr>
        <w:pStyle w:val="PRD"/>
        <w:rPr>
          <w:rFonts w:cs="宋体"/>
        </w:rPr>
      </w:pPr>
      <w:r>
        <w:rPr>
          <w:rFonts w:cs="宋体" w:hint="eastAsia"/>
        </w:rPr>
        <w:t>该界面是用户登录软件后的显示界面，承载软件的核心功能。如下图所示</w:t>
      </w:r>
    </w:p>
    <w:p w14:paraId="1BAA41C1" w14:textId="77777777" w:rsidR="00294F23" w:rsidRDefault="00294F23" w:rsidP="00294F23">
      <w:pPr>
        <w:pStyle w:val="PRD"/>
        <w:jc w:val="center"/>
        <w:rPr>
          <w:rFonts w:cs="宋体"/>
        </w:rPr>
      </w:pPr>
      <w:r>
        <w:rPr>
          <w:rFonts w:hint="eastAsia"/>
          <w:noProof/>
        </w:rPr>
        <w:lastRenderedPageBreak/>
        <w:drawing>
          <wp:inline distT="0" distB="0" distL="114300" distR="114300" wp14:anchorId="3C8FB809" wp14:editId="70940A6E">
            <wp:extent cx="2786380" cy="4958715"/>
            <wp:effectExtent l="12700" t="12700" r="20320" b="19685"/>
            <wp:docPr id="64" name="图片 64" descr="首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首页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86380" cy="4958715"/>
                    </a:xfrm>
                    <a:prstGeom prst="rect">
                      <a:avLst/>
                    </a:prstGeom>
                    <a:ln w="12700" cmpd="sng">
                      <a:solidFill>
                        <a:schemeClr val="tx1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6DA94009" w14:textId="77777777" w:rsidR="00294F23" w:rsidRDefault="00294F23" w:rsidP="00294F23">
      <w:pPr>
        <w:pStyle w:val="PRD"/>
      </w:pPr>
    </w:p>
    <w:p w14:paraId="110A7895" w14:textId="77777777" w:rsidR="00294F23" w:rsidRDefault="00294F23" w:rsidP="00294F23">
      <w:pPr>
        <w:pStyle w:val="PRD5"/>
        <w:tabs>
          <w:tab w:val="left" w:pos="709"/>
          <w:tab w:val="left" w:pos="851"/>
        </w:tabs>
      </w:pPr>
      <w:bookmarkStart w:id="15" w:name="_Toc526760444"/>
      <w:r>
        <w:rPr>
          <w:rFonts w:hint="eastAsia"/>
        </w:rPr>
        <w:lastRenderedPageBreak/>
        <w:t>默认信息显示界面</w:t>
      </w:r>
      <w:bookmarkEnd w:id="15"/>
    </w:p>
    <w:p w14:paraId="59C0A167" w14:textId="346F12EF" w:rsidR="00294F23" w:rsidRDefault="00294F23" w:rsidP="00294F23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0763F5F1" wp14:editId="3EEA0FDB">
                <wp:simplePos x="0" y="0"/>
                <wp:positionH relativeFrom="column">
                  <wp:posOffset>3373120</wp:posOffset>
                </wp:positionH>
                <wp:positionV relativeFrom="paragraph">
                  <wp:posOffset>548640</wp:posOffset>
                </wp:positionV>
                <wp:extent cx="3079115" cy="916305"/>
                <wp:effectExtent l="10795" t="17145" r="15240" b="9525"/>
                <wp:wrapNone/>
                <wp:docPr id="412" name="矩形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79115" cy="91630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545157" id="矩形 412" o:spid="_x0000_s1026" style="position:absolute;left:0;text-align:left;margin-left:265.6pt;margin-top:43.2pt;width:242.45pt;height:72.15pt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" strokecolor="red" strokeweight="1.5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7A612401" wp14:editId="7BAF38EA">
            <wp:extent cx="2466340" cy="4388485"/>
            <wp:effectExtent l="12700" t="12700" r="16510" b="18415"/>
            <wp:docPr id="12" name="图片 12" descr="首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首页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66340" cy="4388485"/>
                    </a:xfrm>
                    <a:prstGeom prst="rect">
                      <a:avLst/>
                    </a:prstGeom>
                    <a:ln w="12700" cmpd="sng">
                      <a:solidFill>
                        <a:schemeClr val="tx1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4DFCCBE0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进入主界面后会显示用户的</w:t>
      </w:r>
      <w:r>
        <w:rPr>
          <w:rFonts w:hint="eastAsia"/>
          <w:color w:val="FF0000"/>
        </w:rPr>
        <w:t>5</w:t>
      </w:r>
      <w:r>
        <w:rPr>
          <w:rFonts w:hint="eastAsia"/>
          <w:color w:val="FF0000"/>
        </w:rPr>
        <w:t>个</w:t>
      </w:r>
      <w:r>
        <w:rPr>
          <w:rFonts w:hint="eastAsia"/>
        </w:rPr>
        <w:t>默认信息，具体包括：名字、编号、头像、年级和科目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6AC99216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762639F2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3389F67F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4EC22A19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09D5D142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</w:tr>
      <w:tr w:rsidR="00294F23" w14:paraId="2AC2151C" w14:textId="77777777" w:rsidTr="00294F23">
        <w:tc>
          <w:tcPr>
            <w:tcW w:w="1871" w:type="dxa"/>
            <w:shd w:val="clear" w:color="auto" w:fill="EBF5FF"/>
            <w:vAlign w:val="center"/>
          </w:tcPr>
          <w:p w14:paraId="51F65046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172780D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名字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F7476C5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设定值</w:t>
            </w:r>
          </w:p>
        </w:tc>
        <w:tc>
          <w:tcPr>
            <w:tcW w:w="6992" w:type="dxa"/>
            <w:shd w:val="clear" w:color="auto" w:fill="EBF5FF"/>
          </w:tcPr>
          <w:p w14:paraId="41FD3AB5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用户信息的数据</w:t>
            </w:r>
          </w:p>
        </w:tc>
      </w:tr>
      <w:tr w:rsidR="00294F23" w14:paraId="579261B6" w14:textId="77777777" w:rsidTr="00294F23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72B0A777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E156754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629FF53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6434C5BA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用户信息的数据</w:t>
            </w:r>
          </w:p>
        </w:tc>
      </w:tr>
      <w:tr w:rsidR="00294F23" w14:paraId="70540C88" w14:textId="77777777" w:rsidTr="00294F23">
        <w:tc>
          <w:tcPr>
            <w:tcW w:w="1871" w:type="dxa"/>
            <w:shd w:val="clear" w:color="auto" w:fill="EBF5FF"/>
            <w:vAlign w:val="center"/>
          </w:tcPr>
          <w:p w14:paraId="25BB6799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21822250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头像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86B26B7" w14:textId="77777777" w:rsidR="00294F23" w:rsidRDefault="00294F23" w:rsidP="00294F23">
            <w:pPr>
              <w:pStyle w:val="PRD"/>
              <w:numPr>
                <w:ilvl w:val="0"/>
                <w:numId w:val="225"/>
              </w:numPr>
              <w:jc w:val="center"/>
            </w:pPr>
            <w:r>
              <w:rPr>
                <w:rFonts w:hint="eastAsia"/>
              </w:rPr>
              <w:t>用户设定（优先）</w:t>
            </w:r>
          </w:p>
          <w:p w14:paraId="61B8F12D" w14:textId="77777777" w:rsidR="00294F23" w:rsidRDefault="00294F23" w:rsidP="00294F23">
            <w:pPr>
              <w:pStyle w:val="PRD"/>
              <w:numPr>
                <w:ilvl w:val="0"/>
                <w:numId w:val="225"/>
              </w:numPr>
              <w:jc w:val="center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0F093C1E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用户信息的数据</w:t>
            </w:r>
          </w:p>
        </w:tc>
      </w:tr>
      <w:tr w:rsidR="00294F23" w14:paraId="45F8A966" w14:textId="77777777" w:rsidTr="00294F23">
        <w:tc>
          <w:tcPr>
            <w:tcW w:w="1871" w:type="dxa"/>
            <w:shd w:val="clear" w:color="auto" w:fill="EBF5FF"/>
            <w:vAlign w:val="center"/>
          </w:tcPr>
          <w:p w14:paraId="6371C21A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1E3053A9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年级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F0649AB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设定值</w:t>
            </w:r>
          </w:p>
        </w:tc>
        <w:tc>
          <w:tcPr>
            <w:tcW w:w="6992" w:type="dxa"/>
            <w:shd w:val="clear" w:color="auto" w:fill="EBF5FF"/>
          </w:tcPr>
          <w:p w14:paraId="6F4505B3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用户信息的数据</w:t>
            </w:r>
          </w:p>
        </w:tc>
      </w:tr>
      <w:tr w:rsidR="00294F23" w14:paraId="385E301A" w14:textId="77777777" w:rsidTr="00294F23">
        <w:tc>
          <w:tcPr>
            <w:tcW w:w="1871" w:type="dxa"/>
            <w:shd w:val="clear" w:color="auto" w:fill="EBF5FF"/>
            <w:vAlign w:val="center"/>
          </w:tcPr>
          <w:p w14:paraId="6F87942E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5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3F4C98A7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科目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88926E4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数学（灰底）</w:t>
            </w:r>
          </w:p>
        </w:tc>
        <w:tc>
          <w:tcPr>
            <w:tcW w:w="6992" w:type="dxa"/>
            <w:shd w:val="clear" w:color="auto" w:fill="EBF5FF"/>
          </w:tcPr>
          <w:p w14:paraId="40A5EC11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用户实时输入</w:t>
            </w:r>
          </w:p>
        </w:tc>
      </w:tr>
    </w:tbl>
    <w:p w14:paraId="10682CD1" w14:textId="77777777" w:rsidR="00294F23" w:rsidRDefault="00294F23" w:rsidP="00294F23">
      <w:pPr>
        <w:pStyle w:val="PRD"/>
      </w:pPr>
    </w:p>
    <w:p w14:paraId="078BF977" w14:textId="77777777" w:rsidR="00294F23" w:rsidRDefault="00294F23" w:rsidP="00294F23">
      <w:pPr>
        <w:pStyle w:val="PRD"/>
      </w:pPr>
      <w:r>
        <w:rPr>
          <w:rFonts w:hint="eastAsia"/>
        </w:rPr>
        <w:lastRenderedPageBreak/>
        <w:t>其中，年级和科目支持下拉菜单选择</w:t>
      </w:r>
    </w:p>
    <w:p w14:paraId="1FEDEBCD" w14:textId="77777777" w:rsidR="00294F23" w:rsidRDefault="00294F23" w:rsidP="00294F23">
      <w:pPr>
        <w:pStyle w:val="PRD"/>
      </w:pPr>
      <w:r>
        <w:rPr>
          <w:rFonts w:hint="eastAsia"/>
          <w:b/>
          <w:bCs/>
        </w:rPr>
        <w:t>年级</w:t>
      </w:r>
      <w:r>
        <w:rPr>
          <w:rFonts w:hint="eastAsia"/>
        </w:rPr>
        <w:t>的下拉菜单显示依据如下：</w:t>
      </w:r>
    </w:p>
    <w:tbl>
      <w:tblPr>
        <w:tblStyle w:val="a5"/>
        <w:tblW w:w="15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05"/>
        <w:gridCol w:w="5205"/>
        <w:gridCol w:w="5205"/>
      </w:tblGrid>
      <w:tr w:rsidR="00294F23" w14:paraId="4BAB315A" w14:textId="77777777" w:rsidTr="00294F23">
        <w:tc>
          <w:tcPr>
            <w:tcW w:w="5205" w:type="dxa"/>
          </w:tcPr>
          <w:p w14:paraId="057BD957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学生注册信息</w:t>
            </w:r>
          </w:p>
        </w:tc>
        <w:tc>
          <w:tcPr>
            <w:tcW w:w="5205" w:type="dxa"/>
          </w:tcPr>
          <w:p w14:paraId="7B4D851E" w14:textId="77777777" w:rsidR="00294F23" w:rsidRDefault="00294F23" w:rsidP="00294F23">
            <w:pPr>
              <w:pStyle w:val="PRD"/>
            </w:pPr>
            <w:r>
              <w:rPr>
                <w:rFonts w:hint="eastAsia"/>
                <w:color w:val="FF0000"/>
              </w:rPr>
              <w:t>判断</w:t>
            </w:r>
            <w:r>
              <w:rPr>
                <w:rFonts w:hint="eastAsia"/>
              </w:rPr>
              <w:t>学生注册所属大类</w:t>
            </w:r>
          </w:p>
        </w:tc>
        <w:tc>
          <w:tcPr>
            <w:tcW w:w="5205" w:type="dxa"/>
          </w:tcPr>
          <w:p w14:paraId="67F8B7AC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年级显示顺序</w:t>
            </w:r>
          </w:p>
        </w:tc>
      </w:tr>
      <w:tr w:rsidR="00294F23" w14:paraId="523FC4CF" w14:textId="77777777" w:rsidTr="00294F23">
        <w:tc>
          <w:tcPr>
            <w:tcW w:w="5205" w:type="dxa"/>
          </w:tcPr>
          <w:p w14:paraId="01912AC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例如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初二</w:t>
            </w:r>
          </w:p>
        </w:tc>
        <w:tc>
          <w:tcPr>
            <w:tcW w:w="5205" w:type="dxa"/>
          </w:tcPr>
          <w:p w14:paraId="3923E3E6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初中</w:t>
            </w:r>
          </w:p>
        </w:tc>
        <w:tc>
          <w:tcPr>
            <w:tcW w:w="5205" w:type="dxa"/>
          </w:tcPr>
          <w:p w14:paraId="30EAB7D6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初三</w:t>
            </w:r>
          </w:p>
          <w:p w14:paraId="379B6469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初二</w:t>
            </w:r>
          </w:p>
          <w:p w14:paraId="5F67D78D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初一</w:t>
            </w:r>
          </w:p>
          <w:p w14:paraId="2DC51A09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高三</w:t>
            </w:r>
          </w:p>
          <w:p w14:paraId="7D848EA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高二</w:t>
            </w:r>
          </w:p>
          <w:p w14:paraId="61609BA4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高一</w:t>
            </w:r>
          </w:p>
        </w:tc>
      </w:tr>
      <w:tr w:rsidR="00294F23" w14:paraId="16341DDD" w14:textId="77777777" w:rsidTr="00294F23">
        <w:tc>
          <w:tcPr>
            <w:tcW w:w="5205" w:type="dxa"/>
          </w:tcPr>
          <w:p w14:paraId="736E180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例如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高一</w:t>
            </w:r>
          </w:p>
        </w:tc>
        <w:tc>
          <w:tcPr>
            <w:tcW w:w="5205" w:type="dxa"/>
          </w:tcPr>
          <w:p w14:paraId="619DCFA3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高中</w:t>
            </w:r>
          </w:p>
        </w:tc>
        <w:tc>
          <w:tcPr>
            <w:tcW w:w="5205" w:type="dxa"/>
          </w:tcPr>
          <w:p w14:paraId="7E339879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高三</w:t>
            </w:r>
          </w:p>
          <w:p w14:paraId="1C6D4841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高二</w:t>
            </w:r>
          </w:p>
          <w:p w14:paraId="2779A77A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高一</w:t>
            </w:r>
          </w:p>
          <w:p w14:paraId="011AC033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初三</w:t>
            </w:r>
          </w:p>
          <w:p w14:paraId="7A4C25F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初二</w:t>
            </w:r>
          </w:p>
          <w:p w14:paraId="565857FB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初一</w:t>
            </w:r>
          </w:p>
        </w:tc>
      </w:tr>
    </w:tbl>
    <w:p w14:paraId="686A6D6A" w14:textId="77777777" w:rsidR="00294F23" w:rsidRDefault="00294F23" w:rsidP="00294F23">
      <w:pPr>
        <w:pStyle w:val="PRD"/>
      </w:pPr>
      <w:r>
        <w:rPr>
          <w:rFonts w:hint="eastAsia"/>
          <w:b/>
          <w:bCs/>
        </w:rPr>
        <w:t>科目</w:t>
      </w:r>
      <w:r>
        <w:rPr>
          <w:rFonts w:hint="eastAsia"/>
        </w:rPr>
        <w:t>的下拉菜单显示依据如下：</w:t>
      </w:r>
    </w:p>
    <w:p w14:paraId="55F47C4F" w14:textId="77777777" w:rsidR="00294F23" w:rsidRDefault="00294F23" w:rsidP="00294F23">
      <w:pPr>
        <w:pStyle w:val="PRD"/>
      </w:pPr>
      <w:r>
        <w:rPr>
          <w:rFonts w:hint="eastAsia"/>
        </w:rPr>
        <w:t>注：科目是必填项，否则后续订单无法发送</w:t>
      </w:r>
    </w:p>
    <w:tbl>
      <w:tblPr>
        <w:tblStyle w:val="a5"/>
        <w:tblW w:w="10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05"/>
        <w:gridCol w:w="5205"/>
      </w:tblGrid>
      <w:tr w:rsidR="00294F23" w14:paraId="1DFE57C8" w14:textId="77777777" w:rsidTr="00294F23">
        <w:tc>
          <w:tcPr>
            <w:tcW w:w="5205" w:type="dxa"/>
          </w:tcPr>
          <w:p w14:paraId="1F51C5C2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当前学生选择科目</w:t>
            </w:r>
          </w:p>
        </w:tc>
        <w:tc>
          <w:tcPr>
            <w:tcW w:w="5205" w:type="dxa"/>
          </w:tcPr>
          <w:p w14:paraId="1F1C5BE6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科目显示顺序</w:t>
            </w:r>
          </w:p>
        </w:tc>
      </w:tr>
      <w:tr w:rsidR="00294F23" w14:paraId="2DE98352" w14:textId="77777777" w:rsidTr="00294F23">
        <w:tc>
          <w:tcPr>
            <w:tcW w:w="5205" w:type="dxa"/>
          </w:tcPr>
          <w:p w14:paraId="417A433C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初一</w:t>
            </w:r>
          </w:p>
        </w:tc>
        <w:tc>
          <w:tcPr>
            <w:tcW w:w="5205" w:type="dxa"/>
          </w:tcPr>
          <w:p w14:paraId="0A723BC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数学（默认，浅灰底色，样例，并非实选）</w:t>
            </w:r>
          </w:p>
          <w:p w14:paraId="5B6AFE41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英语</w:t>
            </w:r>
          </w:p>
          <w:p w14:paraId="32A8E4B9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语文</w:t>
            </w:r>
          </w:p>
          <w:p w14:paraId="145B5045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地理</w:t>
            </w:r>
          </w:p>
          <w:p w14:paraId="0E23305A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生物</w:t>
            </w:r>
          </w:p>
          <w:p w14:paraId="77029288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历史</w:t>
            </w:r>
          </w:p>
          <w:p w14:paraId="38BC6132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政治（思想品德）</w:t>
            </w:r>
          </w:p>
        </w:tc>
      </w:tr>
      <w:tr w:rsidR="00294F23" w14:paraId="0D299010" w14:textId="77777777" w:rsidTr="00294F23">
        <w:tc>
          <w:tcPr>
            <w:tcW w:w="5205" w:type="dxa"/>
          </w:tcPr>
          <w:p w14:paraId="725FB78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初二</w:t>
            </w:r>
          </w:p>
          <w:p w14:paraId="5D11A976" w14:textId="77777777" w:rsidR="00294F23" w:rsidRDefault="00294F23" w:rsidP="00294F23">
            <w:pPr>
              <w:pStyle w:val="PRD"/>
            </w:pPr>
          </w:p>
          <w:p w14:paraId="099EFCD8" w14:textId="77777777" w:rsidR="00294F23" w:rsidRDefault="00294F23" w:rsidP="00294F23">
            <w:pPr>
              <w:pStyle w:val="PRD"/>
            </w:pPr>
          </w:p>
          <w:p w14:paraId="3356B04E" w14:textId="77777777" w:rsidR="00294F23" w:rsidRDefault="00294F23" w:rsidP="00294F23">
            <w:pPr>
              <w:pStyle w:val="PRD"/>
            </w:pPr>
          </w:p>
          <w:p w14:paraId="1FB65EE7" w14:textId="77777777" w:rsidR="00294F23" w:rsidRDefault="00294F23" w:rsidP="00294F23">
            <w:pPr>
              <w:pStyle w:val="PRD"/>
            </w:pPr>
          </w:p>
        </w:tc>
        <w:tc>
          <w:tcPr>
            <w:tcW w:w="5205" w:type="dxa"/>
            <w:vMerge w:val="restart"/>
          </w:tcPr>
          <w:p w14:paraId="32639118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数学（默认，浅灰底色，样例，并非实选）</w:t>
            </w:r>
          </w:p>
          <w:p w14:paraId="30C22301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物理</w:t>
            </w:r>
            <w:r>
              <w:rPr>
                <w:rFonts w:hint="eastAsia"/>
              </w:rPr>
              <w:t xml:space="preserve"> </w:t>
            </w:r>
          </w:p>
          <w:p w14:paraId="22C5BCAD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化学</w:t>
            </w:r>
          </w:p>
          <w:p w14:paraId="16E3EE2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英语</w:t>
            </w:r>
          </w:p>
          <w:p w14:paraId="4132FAB8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语文</w:t>
            </w:r>
          </w:p>
          <w:p w14:paraId="5BC94E6B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地理</w:t>
            </w:r>
          </w:p>
          <w:p w14:paraId="54D23616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生物</w:t>
            </w:r>
          </w:p>
          <w:p w14:paraId="1F71D451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历史</w:t>
            </w:r>
          </w:p>
          <w:p w14:paraId="6CEAF799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政治（思想品德）</w:t>
            </w:r>
          </w:p>
        </w:tc>
      </w:tr>
      <w:tr w:rsidR="00294F23" w14:paraId="5B6C9681" w14:textId="77777777" w:rsidTr="00294F23">
        <w:tc>
          <w:tcPr>
            <w:tcW w:w="5205" w:type="dxa"/>
          </w:tcPr>
          <w:p w14:paraId="0E886372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初三</w:t>
            </w:r>
          </w:p>
        </w:tc>
        <w:tc>
          <w:tcPr>
            <w:tcW w:w="5205" w:type="dxa"/>
            <w:vMerge/>
          </w:tcPr>
          <w:p w14:paraId="215BD7A5" w14:textId="77777777" w:rsidR="00294F23" w:rsidRDefault="00294F23" w:rsidP="00294F23">
            <w:pPr>
              <w:pStyle w:val="PRD"/>
            </w:pPr>
          </w:p>
        </w:tc>
      </w:tr>
      <w:tr w:rsidR="00294F23" w14:paraId="4E2A5BB7" w14:textId="77777777" w:rsidTr="00294F23">
        <w:tc>
          <w:tcPr>
            <w:tcW w:w="5205" w:type="dxa"/>
          </w:tcPr>
          <w:p w14:paraId="6FD6AA3A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lastRenderedPageBreak/>
              <w:t>高一</w:t>
            </w:r>
          </w:p>
          <w:p w14:paraId="194D6B55" w14:textId="77777777" w:rsidR="00294F23" w:rsidRDefault="00294F23" w:rsidP="00294F23">
            <w:pPr>
              <w:pStyle w:val="PRD"/>
            </w:pPr>
          </w:p>
          <w:p w14:paraId="4A1B63E2" w14:textId="77777777" w:rsidR="00294F23" w:rsidRDefault="00294F23" w:rsidP="00294F23">
            <w:pPr>
              <w:pStyle w:val="PRD"/>
            </w:pPr>
          </w:p>
        </w:tc>
        <w:tc>
          <w:tcPr>
            <w:tcW w:w="5205" w:type="dxa"/>
            <w:vMerge w:val="restart"/>
          </w:tcPr>
          <w:p w14:paraId="17D3C44C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数学（默认，浅灰底色，样例，并非实选）</w:t>
            </w:r>
          </w:p>
          <w:p w14:paraId="321E605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物理</w:t>
            </w:r>
          </w:p>
          <w:p w14:paraId="5263B7EF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化学</w:t>
            </w:r>
          </w:p>
          <w:p w14:paraId="56943818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语文</w:t>
            </w:r>
          </w:p>
          <w:p w14:paraId="0F38DC9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英语</w:t>
            </w:r>
          </w:p>
          <w:p w14:paraId="13746275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生物</w:t>
            </w:r>
          </w:p>
          <w:p w14:paraId="72F1D9CC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地理</w:t>
            </w:r>
          </w:p>
          <w:p w14:paraId="433D6943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政治</w:t>
            </w:r>
          </w:p>
          <w:p w14:paraId="25FBF673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历史</w:t>
            </w:r>
          </w:p>
        </w:tc>
      </w:tr>
      <w:tr w:rsidR="00294F23" w14:paraId="638A86FE" w14:textId="77777777" w:rsidTr="00294F23">
        <w:tc>
          <w:tcPr>
            <w:tcW w:w="5205" w:type="dxa"/>
          </w:tcPr>
          <w:p w14:paraId="4A0D4F53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高二</w:t>
            </w:r>
          </w:p>
          <w:p w14:paraId="7BA906CE" w14:textId="77777777" w:rsidR="00294F23" w:rsidRDefault="00294F23" w:rsidP="00294F23">
            <w:pPr>
              <w:pStyle w:val="PRD"/>
            </w:pPr>
          </w:p>
          <w:p w14:paraId="1E76FD02" w14:textId="77777777" w:rsidR="00294F23" w:rsidRDefault="00294F23" w:rsidP="00294F23">
            <w:pPr>
              <w:pStyle w:val="PRD"/>
            </w:pPr>
          </w:p>
        </w:tc>
        <w:tc>
          <w:tcPr>
            <w:tcW w:w="5205" w:type="dxa"/>
            <w:vMerge/>
          </w:tcPr>
          <w:p w14:paraId="55D4E60E" w14:textId="77777777" w:rsidR="00294F23" w:rsidRDefault="00294F23" w:rsidP="00294F23">
            <w:pPr>
              <w:pStyle w:val="PRD"/>
            </w:pPr>
          </w:p>
        </w:tc>
      </w:tr>
      <w:tr w:rsidR="00294F23" w14:paraId="671748A7" w14:textId="77777777" w:rsidTr="00294F23">
        <w:tc>
          <w:tcPr>
            <w:tcW w:w="5205" w:type="dxa"/>
          </w:tcPr>
          <w:p w14:paraId="5469AB4B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高三</w:t>
            </w:r>
          </w:p>
        </w:tc>
        <w:tc>
          <w:tcPr>
            <w:tcW w:w="5205" w:type="dxa"/>
            <w:vMerge/>
          </w:tcPr>
          <w:p w14:paraId="74DD4119" w14:textId="77777777" w:rsidR="00294F23" w:rsidRDefault="00294F23" w:rsidP="00294F23">
            <w:pPr>
              <w:pStyle w:val="PRD"/>
            </w:pPr>
          </w:p>
        </w:tc>
      </w:tr>
    </w:tbl>
    <w:p w14:paraId="034B1027" w14:textId="77777777" w:rsidR="00294F23" w:rsidRDefault="00294F23" w:rsidP="00294F23">
      <w:pPr>
        <w:pStyle w:val="PRD"/>
      </w:pPr>
    </w:p>
    <w:p w14:paraId="71B767B4" w14:textId="77777777" w:rsidR="00294F23" w:rsidRDefault="00294F23" w:rsidP="00294F23">
      <w:pPr>
        <w:pStyle w:val="PRD5"/>
        <w:tabs>
          <w:tab w:val="left" w:pos="709"/>
          <w:tab w:val="left" w:pos="851"/>
        </w:tabs>
      </w:pPr>
      <w:bookmarkStart w:id="16" w:name="_Toc526760445"/>
      <w:r>
        <w:rPr>
          <w:rFonts w:hint="eastAsia"/>
        </w:rPr>
        <w:t>信息采集界面</w:t>
      </w:r>
      <w:bookmarkEnd w:id="16"/>
    </w:p>
    <w:p w14:paraId="241265CC" w14:textId="3A61B4D9" w:rsidR="00294F23" w:rsidRDefault="00294F23" w:rsidP="00294F23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20DEDCD2" wp14:editId="7986907B">
                <wp:simplePos x="0" y="0"/>
                <wp:positionH relativeFrom="column">
                  <wp:posOffset>3267710</wp:posOffset>
                </wp:positionH>
                <wp:positionV relativeFrom="paragraph">
                  <wp:posOffset>1478280</wp:posOffset>
                </wp:positionV>
                <wp:extent cx="3290570" cy="1911350"/>
                <wp:effectExtent l="10160" t="12700" r="13970" b="9525"/>
                <wp:wrapNone/>
                <wp:docPr id="411" name="矩形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90570" cy="19113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EE84A18" id="矩形 411" o:spid="_x0000_s1026" style="position:absolute;left:0;text-align:left;margin-left:257.3pt;margin-top:116.4pt;width:259.1pt;height:150.5pt;z-index:2520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" strokecolor="red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20CA1598" wp14:editId="12E63AA2">
                <wp:simplePos x="0" y="0"/>
                <wp:positionH relativeFrom="column">
                  <wp:posOffset>5827395</wp:posOffset>
                </wp:positionH>
                <wp:positionV relativeFrom="paragraph">
                  <wp:posOffset>3494405</wp:posOffset>
                </wp:positionV>
                <wp:extent cx="2562225" cy="358140"/>
                <wp:effectExtent l="7620" t="9525" r="11430" b="80010"/>
                <wp:wrapNone/>
                <wp:docPr id="410" name="矩形标注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2225" cy="358140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B64799" w14:textId="77777777" w:rsidR="00A62328" w:rsidRDefault="00A62328" w:rsidP="00294F23">
                            <w:r>
                              <w:rPr>
                                <w:rFonts w:hint="eastAsia"/>
                              </w:rPr>
                              <w:t>不同科目不同背景，图为数学的背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CA1598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矩形标注 410" o:spid="_x0000_s1026" type="#_x0000_t61" style="position:absolute;left:0;text-align:left;margin-left:458.85pt;margin-top:275.15pt;width:201.75pt;height:28.2pt;z-index:25203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">
                <v:textbox>
                  <w:txbxContent>
                    <w:p w14:paraId="19B64799" w14:textId="77777777" w:rsidR="00A62328" w:rsidRDefault="00A62328" w:rsidP="00294F23">
                      <w:r>
                        <w:rPr>
                          <w:rFonts w:hint="eastAsia"/>
                        </w:rPr>
                        <w:t>不同科目不同背景，图为数学的背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0C276145" wp14:editId="5DCB5C12">
            <wp:extent cx="2371725" cy="4221480"/>
            <wp:effectExtent l="12700" t="12700" r="15875" b="13970"/>
            <wp:docPr id="73" name="图片 73" descr="首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 descr="首页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71725" cy="4221480"/>
                    </a:xfrm>
                    <a:prstGeom prst="rect">
                      <a:avLst/>
                    </a:prstGeom>
                    <a:ln w="12700" cmpd="sng">
                      <a:solidFill>
                        <a:schemeClr val="tx1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70D801D2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进入主界面后会显示用户的</w:t>
      </w: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部分</w:t>
      </w:r>
      <w:r>
        <w:rPr>
          <w:rFonts w:hint="eastAsia"/>
        </w:rPr>
        <w:t>信息采集，具体包括：</w:t>
      </w:r>
      <w:r>
        <w:rPr>
          <w:rFonts w:hint="eastAsia"/>
        </w:rPr>
        <w:lastRenderedPageBreak/>
        <w:t>图像采集和大类点选；</w:t>
      </w:r>
    </w:p>
    <w:p w14:paraId="29CAD6C4" w14:textId="77777777" w:rsidR="00294F23" w:rsidRDefault="00294F23" w:rsidP="00294F23">
      <w:pPr>
        <w:pStyle w:val="PRD"/>
      </w:pPr>
      <w:r>
        <w:rPr>
          <w:rFonts w:hint="eastAsia"/>
        </w:rPr>
        <w:t>其中图像采集支持现场拍照和相册选取；</w:t>
      </w:r>
    </w:p>
    <w:p w14:paraId="659DF23F" w14:textId="77777777" w:rsidR="00294F23" w:rsidRDefault="00294F23" w:rsidP="00294F23">
      <w:pPr>
        <w:pStyle w:val="PRD"/>
      </w:pPr>
      <w:r>
        <w:rPr>
          <w:rFonts w:hint="eastAsia"/>
        </w:rPr>
        <w:t>大类点选项包括习题（</w:t>
      </w:r>
      <w:r>
        <w:rPr>
          <w:rFonts w:hint="eastAsia"/>
          <w:color w:val="FF0000"/>
        </w:rPr>
        <w:t>默认</w:t>
      </w:r>
      <w:r>
        <w:rPr>
          <w:rFonts w:hint="eastAsia"/>
        </w:rPr>
        <w:t>）和知识点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7B356E10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77633AF1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34D92A82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0A4099EB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6992" w:type="dxa"/>
            <w:shd w:val="clear" w:color="auto" w:fill="003366"/>
          </w:tcPr>
          <w:p w14:paraId="6B5D73EE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同簇支持项</w:t>
            </w:r>
          </w:p>
        </w:tc>
      </w:tr>
      <w:tr w:rsidR="00294F23" w14:paraId="0FA16345" w14:textId="77777777" w:rsidTr="00294F23">
        <w:tc>
          <w:tcPr>
            <w:tcW w:w="1871" w:type="dxa"/>
            <w:shd w:val="clear" w:color="auto" w:fill="EBF5FF"/>
            <w:vAlign w:val="center"/>
          </w:tcPr>
          <w:p w14:paraId="4BCC5EB6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A5A528A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图像采集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61D83F2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启动收集相机拍照</w:t>
            </w:r>
          </w:p>
        </w:tc>
        <w:tc>
          <w:tcPr>
            <w:tcW w:w="6992" w:type="dxa"/>
            <w:shd w:val="clear" w:color="auto" w:fill="EBF5FF"/>
          </w:tcPr>
          <w:p w14:paraId="655BD904" w14:textId="77777777" w:rsidR="00294F23" w:rsidRDefault="00294F23" w:rsidP="00294F23">
            <w:pPr>
              <w:pStyle w:val="PRD"/>
              <w:ind w:firstLineChars="1400" w:firstLine="2800"/>
            </w:pPr>
            <w:r>
              <w:rPr>
                <w:rFonts w:hint="eastAsia"/>
              </w:rPr>
              <w:t>在相册中选择</w:t>
            </w:r>
          </w:p>
        </w:tc>
      </w:tr>
      <w:tr w:rsidR="00294F23" w14:paraId="448B0CC2" w14:textId="77777777" w:rsidTr="00294F23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3D6A085C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27CF9767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大类点选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61F0060F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习题</w:t>
            </w:r>
          </w:p>
        </w:tc>
        <w:tc>
          <w:tcPr>
            <w:tcW w:w="6992" w:type="dxa"/>
            <w:shd w:val="clear" w:color="auto" w:fill="EBF5FF"/>
          </w:tcPr>
          <w:p w14:paraId="50255DC4" w14:textId="77777777" w:rsidR="00294F23" w:rsidRDefault="00294F23" w:rsidP="00294F23">
            <w:pPr>
              <w:pStyle w:val="PRD"/>
              <w:ind w:firstLineChars="1600" w:firstLine="3200"/>
            </w:pPr>
            <w:r>
              <w:rPr>
                <w:rFonts w:cs="宋体" w:hint="eastAsia"/>
              </w:rPr>
              <w:t>知识点</w:t>
            </w:r>
          </w:p>
        </w:tc>
      </w:tr>
    </w:tbl>
    <w:p w14:paraId="25753F2D" w14:textId="77777777" w:rsidR="00294F23" w:rsidRDefault="00294F23" w:rsidP="00294F23">
      <w:pPr>
        <w:pStyle w:val="PRD"/>
      </w:pPr>
    </w:p>
    <w:tbl>
      <w:tblPr>
        <w:tblW w:w="15613" w:type="dxa"/>
        <w:tblInd w:w="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229"/>
        <w:gridCol w:w="7142"/>
      </w:tblGrid>
      <w:tr w:rsidR="00294F23" w14:paraId="07264CD0" w14:textId="77777777" w:rsidTr="00294F23">
        <w:tc>
          <w:tcPr>
            <w:tcW w:w="1242" w:type="dxa"/>
            <w:shd w:val="clear" w:color="auto" w:fill="17365D"/>
            <w:vAlign w:val="center"/>
          </w:tcPr>
          <w:p w14:paraId="1E056CE1" w14:textId="77777777" w:rsidR="00294F23" w:rsidRDefault="00294F23" w:rsidP="00294F23">
            <w:pPr>
              <w:pStyle w:val="PRD"/>
              <w:jc w:val="center"/>
              <w:rPr>
                <w:rFonts w:ascii="幼圆" w:eastAsia="幼圆"/>
                <w:b/>
                <w:bCs/>
              </w:rPr>
            </w:pPr>
            <w:r>
              <w:rPr>
                <w:rFonts w:ascii="幼圆" w:eastAsia="幼圆" w:cs="幼圆" w:hint="eastAsia"/>
                <w:b/>
                <w:bCs/>
              </w:rPr>
              <w:t>序号</w:t>
            </w:r>
          </w:p>
        </w:tc>
        <w:tc>
          <w:tcPr>
            <w:tcW w:w="7229" w:type="dxa"/>
            <w:shd w:val="clear" w:color="auto" w:fill="17365D"/>
            <w:vAlign w:val="center"/>
          </w:tcPr>
          <w:p w14:paraId="512EAACF" w14:textId="77777777" w:rsidR="00294F23" w:rsidRDefault="00294F23" w:rsidP="00294F23">
            <w:pPr>
              <w:pStyle w:val="PRD"/>
              <w:jc w:val="center"/>
              <w:rPr>
                <w:rFonts w:ascii="幼圆" w:eastAsia="幼圆"/>
                <w:b/>
                <w:bCs/>
              </w:rPr>
            </w:pPr>
            <w:r>
              <w:rPr>
                <w:rFonts w:ascii="幼圆" w:eastAsia="幼圆" w:cs="幼圆" w:hint="eastAsia"/>
                <w:b/>
                <w:bCs/>
              </w:rPr>
              <w:t>元素描述</w:t>
            </w:r>
          </w:p>
        </w:tc>
        <w:tc>
          <w:tcPr>
            <w:tcW w:w="7142" w:type="dxa"/>
            <w:shd w:val="clear" w:color="auto" w:fill="17365D"/>
          </w:tcPr>
          <w:p w14:paraId="065BB473" w14:textId="77777777" w:rsidR="00294F23" w:rsidRDefault="00294F23" w:rsidP="00294F23">
            <w:pPr>
              <w:pStyle w:val="PRD"/>
              <w:jc w:val="center"/>
              <w:rPr>
                <w:rFonts w:ascii="幼圆" w:eastAsia="幼圆"/>
                <w:b/>
                <w:bCs/>
              </w:rPr>
            </w:pPr>
            <w:r>
              <w:rPr>
                <w:rFonts w:ascii="幼圆" w:eastAsia="幼圆" w:cs="幼圆" w:hint="eastAsia"/>
                <w:b/>
                <w:bCs/>
              </w:rPr>
              <w:t>约束内容</w:t>
            </w:r>
          </w:p>
        </w:tc>
      </w:tr>
      <w:tr w:rsidR="00294F23" w14:paraId="48B51408" w14:textId="77777777" w:rsidTr="00294F23">
        <w:tc>
          <w:tcPr>
            <w:tcW w:w="1242" w:type="dxa"/>
            <w:vAlign w:val="center"/>
          </w:tcPr>
          <w:p w14:paraId="635D8168" w14:textId="77777777" w:rsidR="00294F23" w:rsidRDefault="00294F23" w:rsidP="00294F23">
            <w:pPr>
              <w:pStyle w:val="PRD"/>
              <w:jc w:val="center"/>
            </w:pPr>
            <w:r>
              <w:t>1</w:t>
            </w:r>
          </w:p>
        </w:tc>
        <w:tc>
          <w:tcPr>
            <w:tcW w:w="7229" w:type="dxa"/>
            <w:vAlign w:val="center"/>
          </w:tcPr>
          <w:p w14:paraId="153A5551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图像采集</w:t>
            </w:r>
          </w:p>
        </w:tc>
        <w:tc>
          <w:tcPr>
            <w:tcW w:w="7142" w:type="dxa"/>
          </w:tcPr>
          <w:p w14:paraId="79E7B26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确保有照片（无论是现场拍还是相册选）</w:t>
            </w:r>
          </w:p>
        </w:tc>
      </w:tr>
    </w:tbl>
    <w:p w14:paraId="65CE4A4D" w14:textId="77777777" w:rsidR="00294F23" w:rsidRDefault="00294F23" w:rsidP="00294F23">
      <w:pPr>
        <w:pStyle w:val="PRD"/>
      </w:pPr>
    </w:p>
    <w:p w14:paraId="36054C2E" w14:textId="77777777" w:rsidR="00294F23" w:rsidRDefault="00294F23" w:rsidP="00294F23">
      <w:pPr>
        <w:pStyle w:val="PRD"/>
      </w:pPr>
    </w:p>
    <w:p w14:paraId="0448633F" w14:textId="77777777" w:rsidR="00294F23" w:rsidRDefault="00294F23" w:rsidP="00294F23">
      <w:pPr>
        <w:pStyle w:val="PRD5"/>
        <w:tabs>
          <w:tab w:val="left" w:pos="709"/>
          <w:tab w:val="left" w:pos="851"/>
        </w:tabs>
      </w:pPr>
      <w:bookmarkStart w:id="17" w:name="_Toc526760446"/>
      <w:r>
        <w:rPr>
          <w:rFonts w:hint="eastAsia"/>
        </w:rPr>
        <w:lastRenderedPageBreak/>
        <w:t>订单发送界面</w:t>
      </w:r>
      <w:bookmarkEnd w:id="17"/>
    </w:p>
    <w:p w14:paraId="681415E4" w14:textId="178B0883" w:rsidR="00294F23" w:rsidRDefault="00294F23" w:rsidP="00294F23">
      <w:pPr>
        <w:pStyle w:val="PRD5"/>
        <w:numPr>
          <w:ilvl w:val="3"/>
          <w:numId w:val="0"/>
        </w:numPr>
        <w:jc w:val="center"/>
        <w:outlineLvl w:val="9"/>
        <w:rPr>
          <w:rFonts w:eastAsia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03AB2FA1" wp14:editId="33BA924B">
                <wp:simplePos x="0" y="0"/>
                <wp:positionH relativeFrom="column">
                  <wp:posOffset>4514215</wp:posOffset>
                </wp:positionH>
                <wp:positionV relativeFrom="paragraph">
                  <wp:posOffset>3432810</wp:posOffset>
                </wp:positionV>
                <wp:extent cx="285750" cy="444500"/>
                <wp:effectExtent l="8890" t="8890" r="10160" b="13335"/>
                <wp:wrapNone/>
                <wp:docPr id="409" name="直接连接符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5750" cy="444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1107E92" id="直接连接符 409" o:spid="_x0000_s1026" style="position:absolute;left:0;text-align:left;flip:x;z-index:25203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5.45pt,270.3pt" to="377.95pt,30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594EEAEF" wp14:editId="5072A375">
                <wp:simplePos x="0" y="0"/>
                <wp:positionH relativeFrom="column">
                  <wp:posOffset>4486910</wp:posOffset>
                </wp:positionH>
                <wp:positionV relativeFrom="paragraph">
                  <wp:posOffset>3409315</wp:posOffset>
                </wp:positionV>
                <wp:extent cx="274955" cy="497840"/>
                <wp:effectExtent l="10160" t="13970" r="10160" b="12065"/>
                <wp:wrapNone/>
                <wp:docPr id="408" name="直接连接符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955" cy="497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41E90E" id="直接连接符 408" o:spid="_x0000_s1026" style="position:absolute;left:0;text-align:left;z-index:2520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3.3pt,268.45pt" to="374.95pt,30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4397BC8C" wp14:editId="45D4885F">
                <wp:simplePos x="0" y="0"/>
                <wp:positionH relativeFrom="column">
                  <wp:posOffset>3479165</wp:posOffset>
                </wp:positionH>
                <wp:positionV relativeFrom="paragraph">
                  <wp:posOffset>3400425</wp:posOffset>
                </wp:positionV>
                <wp:extent cx="2805430" cy="474980"/>
                <wp:effectExtent l="12065" t="14605" r="11430" b="15240"/>
                <wp:wrapNone/>
                <wp:docPr id="407" name="矩形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05430" cy="47498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44D26B" id="矩形 407" o:spid="_x0000_s1026" style="position:absolute;left:0;text-align:left;margin-left:273.95pt;margin-top:267.75pt;width:220.9pt;height:37.4pt;z-index:2520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" strokecolor="red" strokeweight="1.5pt">
                <v:fill opacity="0"/>
              </v:rect>
            </w:pict>
          </mc:Fallback>
        </mc:AlternateContent>
      </w:r>
      <w:r>
        <w:rPr>
          <w:rFonts w:eastAsia="宋体" w:hint="eastAsia"/>
          <w:noProof/>
        </w:rPr>
        <w:drawing>
          <wp:inline distT="0" distB="0" distL="114300" distR="114300" wp14:anchorId="5D980DBB" wp14:editId="2D53AE0E">
            <wp:extent cx="2388235" cy="4250690"/>
            <wp:effectExtent l="12700" t="12700" r="18415" b="22860"/>
            <wp:docPr id="75" name="图片 75" descr="首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 descr="首页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88235" cy="4250690"/>
                    </a:xfrm>
                    <a:prstGeom prst="rect">
                      <a:avLst/>
                    </a:prstGeom>
                    <a:ln w="12700" cmpd="sng">
                      <a:solidFill>
                        <a:schemeClr val="tx1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6598B9E5" w14:textId="77777777" w:rsidR="00294F23" w:rsidRDefault="00294F23" w:rsidP="00294F23">
      <w:pPr>
        <w:pStyle w:val="PRD5"/>
        <w:numPr>
          <w:ilvl w:val="3"/>
          <w:numId w:val="0"/>
        </w:numPr>
      </w:pPr>
      <w:bookmarkStart w:id="18" w:name="_Toc526760447"/>
      <w:r>
        <w:rPr>
          <w:rFonts w:eastAsia="宋体" w:hint="eastAsia"/>
        </w:rPr>
        <w:t>注：第一版无预约功能</w:t>
      </w:r>
      <w:r>
        <w:rPr>
          <w:rFonts w:eastAsia="宋体" w:hint="eastAsia"/>
        </w:rPr>
        <w:t xml:space="preserve">  </w:t>
      </w:r>
      <w:r>
        <w:rPr>
          <w:rFonts w:eastAsia="宋体" w:hint="eastAsia"/>
        </w:rPr>
        <w:t>只显示“发送”</w:t>
      </w:r>
      <w:bookmarkEnd w:id="18"/>
    </w:p>
    <w:p w14:paraId="2F207FE0" w14:textId="77777777" w:rsidR="00294F23" w:rsidRDefault="00294F23" w:rsidP="00294F23">
      <w:pPr>
        <w:pStyle w:val="PRD"/>
      </w:pPr>
    </w:p>
    <w:tbl>
      <w:tblPr>
        <w:tblW w:w="14371" w:type="dxa"/>
        <w:tblInd w:w="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229"/>
        <w:gridCol w:w="7142"/>
      </w:tblGrid>
      <w:tr w:rsidR="00294F23" w14:paraId="0D1E81F0" w14:textId="77777777" w:rsidTr="00294F23">
        <w:tc>
          <w:tcPr>
            <w:tcW w:w="7229" w:type="dxa"/>
            <w:shd w:val="clear" w:color="auto" w:fill="17365D"/>
            <w:vAlign w:val="center"/>
          </w:tcPr>
          <w:p w14:paraId="0CD68D9E" w14:textId="77777777" w:rsidR="00294F23" w:rsidRDefault="00294F23" w:rsidP="00294F23">
            <w:pPr>
              <w:pStyle w:val="PRD"/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7142" w:type="dxa"/>
            <w:shd w:val="clear" w:color="auto" w:fill="17365D"/>
          </w:tcPr>
          <w:p w14:paraId="1E03A6B0" w14:textId="77777777" w:rsidR="00294F23" w:rsidRDefault="00294F23" w:rsidP="00294F23">
            <w:pPr>
              <w:pStyle w:val="PRD"/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内容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294F23" w14:paraId="1E409A62" w14:textId="77777777" w:rsidTr="00294F23">
        <w:tc>
          <w:tcPr>
            <w:tcW w:w="7229" w:type="dxa"/>
            <w:vAlign w:val="center"/>
          </w:tcPr>
          <w:p w14:paraId="666B790D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发送</w:t>
            </w:r>
          </w:p>
        </w:tc>
        <w:tc>
          <w:tcPr>
            <w:tcW w:w="7142" w:type="dxa"/>
          </w:tcPr>
          <w:p w14:paraId="440FCFA6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确保订单内容已完备（主要是科目与照片），不完备不能发送。</w:t>
            </w:r>
          </w:p>
          <w:p w14:paraId="2D9DEAAC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信息完整前提下，点击后，可发送订单；软件进入（界面</w:t>
            </w:r>
            <w:r>
              <w:rPr>
                <w:rFonts w:hint="eastAsia"/>
              </w:rPr>
              <w:t>1.1.2</w:t>
            </w:r>
            <w:r>
              <w:rPr>
                <w:rFonts w:hint="eastAsia"/>
              </w:rPr>
              <w:t>）</w:t>
            </w:r>
          </w:p>
        </w:tc>
      </w:tr>
    </w:tbl>
    <w:p w14:paraId="2F6F6989" w14:textId="77777777" w:rsidR="00294F23" w:rsidRDefault="00294F23" w:rsidP="00294F23">
      <w:pPr>
        <w:pStyle w:val="PRD"/>
      </w:pPr>
    </w:p>
    <w:p w14:paraId="60306EA1" w14:textId="77777777" w:rsidR="00294F23" w:rsidRDefault="00294F23" w:rsidP="00294F23">
      <w:pPr>
        <w:pStyle w:val="PRD"/>
      </w:pPr>
      <w:r>
        <w:rPr>
          <w:rFonts w:hint="eastAsia"/>
        </w:rPr>
        <w:t>注：科目和照片是必填项，否则点击发送无效，并给出相应提示“请选择科目</w:t>
      </w:r>
      <w:r>
        <w:rPr>
          <w:rFonts w:hint="eastAsia"/>
        </w:rPr>
        <w:t>/</w:t>
      </w:r>
      <w:r>
        <w:rPr>
          <w:rFonts w:hint="eastAsia"/>
        </w:rPr>
        <w:t>请采集图片”。</w:t>
      </w:r>
    </w:p>
    <w:p w14:paraId="3D1109BA" w14:textId="77777777" w:rsidR="00294F23" w:rsidRDefault="00294F23" w:rsidP="00294F23">
      <w:pPr>
        <w:pStyle w:val="PRD"/>
      </w:pPr>
    </w:p>
    <w:p w14:paraId="51AF0C58" w14:textId="77777777" w:rsidR="00294F23" w:rsidRDefault="00294F23" w:rsidP="00294F23">
      <w:pPr>
        <w:pStyle w:val="PRD3"/>
        <w:tabs>
          <w:tab w:val="left" w:pos="709"/>
        </w:tabs>
      </w:pPr>
      <w:bookmarkStart w:id="19" w:name="_Toc526760448"/>
      <w:r>
        <w:rPr>
          <w:rFonts w:cs="幼圆" w:hint="eastAsia"/>
        </w:rPr>
        <w:lastRenderedPageBreak/>
        <w:t>订单成功发送界面（匹配老师界面）</w:t>
      </w:r>
      <w:bookmarkEnd w:id="19"/>
    </w:p>
    <w:p w14:paraId="43797BC3" w14:textId="03F18D6F" w:rsidR="00294F23" w:rsidRDefault="00294F23" w:rsidP="00294F23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2F292C04" wp14:editId="5156A47F">
                <wp:simplePos x="0" y="0"/>
                <wp:positionH relativeFrom="column">
                  <wp:posOffset>1458595</wp:posOffset>
                </wp:positionH>
                <wp:positionV relativeFrom="paragraph">
                  <wp:posOffset>3419475</wp:posOffset>
                </wp:positionV>
                <wp:extent cx="1440180" cy="1332865"/>
                <wp:effectExtent l="10795" t="5715" r="1511300" b="13970"/>
                <wp:wrapNone/>
                <wp:docPr id="406" name="矩形标注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0180" cy="1332865"/>
                        </a:xfrm>
                        <a:prstGeom prst="wedgeRectCallout">
                          <a:avLst>
                            <a:gd name="adj1" fmla="val 151060"/>
                            <a:gd name="adj2" fmla="val -459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E57DF8" w14:textId="77777777" w:rsidR="00A62328" w:rsidRDefault="00A62328" w:rsidP="00294F23">
                            <w:r>
                              <w:rPr>
                                <w:noProof/>
                              </w:rPr>
                              <w:drawing>
                                <wp:inline distT="0" distB="0" distL="114300" distR="114300" wp14:anchorId="7F1E4E35" wp14:editId="48AB5385">
                                  <wp:extent cx="1263650" cy="1017905"/>
                                  <wp:effectExtent l="0" t="0" r="12700" b="10795"/>
                                  <wp:docPr id="96" name="图片 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6" name="图片 2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16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263650" cy="10179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292C04" id="矩形标注 406" o:spid="_x0000_s1027" type="#_x0000_t61" style="position:absolute;left:0;text-align:left;margin-left:114.85pt;margin-top:269.25pt;width:113.4pt;height:104.95pt;z-index:25203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" adj="43429,9807">
                <v:textbox>
                  <w:txbxContent>
                    <w:p w14:paraId="00E57DF8" w14:textId="77777777" w:rsidR="00A62328" w:rsidRDefault="00A62328" w:rsidP="00294F23">
                      <w:r>
                        <w:rPr>
                          <w:noProof/>
                        </w:rPr>
                        <w:drawing>
                          <wp:inline distT="0" distB="0" distL="114300" distR="114300" wp14:anchorId="7F1E4E35" wp14:editId="48AB5385">
                            <wp:extent cx="1263650" cy="1017905"/>
                            <wp:effectExtent l="0" t="0" r="12700" b="10795"/>
                            <wp:docPr id="96" name="图片 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6" name="图片 2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17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263650" cy="10179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598A512B" wp14:editId="5A475797">
                <wp:simplePos x="0" y="0"/>
                <wp:positionH relativeFrom="column">
                  <wp:posOffset>3143885</wp:posOffset>
                </wp:positionH>
                <wp:positionV relativeFrom="paragraph">
                  <wp:posOffset>1934210</wp:posOffset>
                </wp:positionV>
                <wp:extent cx="3585845" cy="1716405"/>
                <wp:effectExtent l="10160" t="15875" r="13970" b="10795"/>
                <wp:wrapNone/>
                <wp:docPr id="405" name="矩形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5845" cy="171640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7030A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742BD6F" id="矩形 405" o:spid="_x0000_s1026" style="position:absolute;left:0;text-align:left;margin-left:247.55pt;margin-top:152.3pt;width:282.35pt;height:135.15pt;z-index:2520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" strokecolor="#7030a0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2A58D5E9" wp14:editId="6FC814E7">
                <wp:simplePos x="0" y="0"/>
                <wp:positionH relativeFrom="column">
                  <wp:posOffset>3175000</wp:posOffset>
                </wp:positionH>
                <wp:positionV relativeFrom="paragraph">
                  <wp:posOffset>486410</wp:posOffset>
                </wp:positionV>
                <wp:extent cx="3585845" cy="1340485"/>
                <wp:effectExtent l="12700" t="15875" r="11430" b="15240"/>
                <wp:wrapNone/>
                <wp:docPr id="404" name="矩形 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5845" cy="134048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9FC184" id="矩形 404" o:spid="_x0000_s1026" style="position:absolute;left:0;text-align:left;margin-left:250pt;margin-top:38.3pt;width:282.35pt;height:105.55pt;z-index:2520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" strokecolor="red" strokeweight="1.5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7E4910DF" wp14:editId="54192748">
            <wp:extent cx="2550160" cy="4538980"/>
            <wp:effectExtent l="9525" t="9525" r="12065" b="23495"/>
            <wp:docPr id="98" name="图片 98" descr="订单发送成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 descr="订单发送成功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50160" cy="45389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68DC1FB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发送界面后会显示用户的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个</w:t>
      </w:r>
      <w:r>
        <w:rPr>
          <w:rFonts w:hint="eastAsia"/>
        </w:rPr>
        <w:t>信息：名字、编号和头像。下端会显示“订单发送成功</w:t>
      </w:r>
      <w:r>
        <w:rPr>
          <w:rFonts w:hint="eastAsia"/>
        </w:rPr>
        <w:t xml:space="preserve">  </w:t>
      </w:r>
      <w:r>
        <w:rPr>
          <w:rFonts w:hint="eastAsia"/>
        </w:rPr>
        <w:t>正在寻找老师”（用户不可修改）</w:t>
      </w:r>
    </w:p>
    <w:p w14:paraId="2757815E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  <w:color w:val="7030A0"/>
        </w:rPr>
        <w:t>紫框</w:t>
      </w:r>
      <w:r>
        <w:rPr>
          <w:rFonts w:hint="eastAsia"/>
        </w:rPr>
        <w:t>中所示，会显示雷达动态扫描过程，扫描扇叶顺时针旋转，在圆盘中随机显示闪烁点。当匹配到老师后，会有一个点逐渐变大变亮，并被捕捉到，</w:t>
      </w:r>
      <w:r>
        <w:rPr>
          <w:rFonts w:hint="eastAsia"/>
          <w:color w:val="FF0000"/>
        </w:rPr>
        <w:t>见附件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视频</w:t>
      </w:r>
      <w:r>
        <w:rPr>
          <w:rFonts w:hint="eastAsia"/>
        </w:rPr>
        <w:t>（用户不可修改）。</w:t>
      </w:r>
    </w:p>
    <w:p w14:paraId="630ABC0D" w14:textId="77777777" w:rsidR="00294F23" w:rsidRDefault="00294F23" w:rsidP="00294F23">
      <w:pPr>
        <w:pStyle w:val="PRD"/>
      </w:pPr>
      <w:r>
        <w:rPr>
          <w:rFonts w:hint="eastAsia"/>
        </w:rPr>
        <w:t>注：下面需要补充一个重要内容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3217"/>
        <w:gridCol w:w="5917"/>
      </w:tblGrid>
      <w:tr w:rsidR="00294F23" w14:paraId="23947660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2DDD34D0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1A3FCD3B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3217" w:type="dxa"/>
            <w:shd w:val="clear" w:color="auto" w:fill="003366"/>
          </w:tcPr>
          <w:p w14:paraId="1CB116B8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操作</w:t>
            </w:r>
          </w:p>
        </w:tc>
        <w:tc>
          <w:tcPr>
            <w:tcW w:w="5917" w:type="dxa"/>
            <w:shd w:val="clear" w:color="auto" w:fill="003366"/>
          </w:tcPr>
          <w:p w14:paraId="50C152DB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294F23" w14:paraId="3288F238" w14:textId="77777777" w:rsidTr="00294F23">
        <w:tc>
          <w:tcPr>
            <w:tcW w:w="1871" w:type="dxa"/>
            <w:shd w:val="clear" w:color="auto" w:fill="EBF5FF"/>
            <w:vAlign w:val="center"/>
          </w:tcPr>
          <w:p w14:paraId="118DFA0C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EBE688B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派单中动态信息展示</w:t>
            </w:r>
          </w:p>
        </w:tc>
        <w:tc>
          <w:tcPr>
            <w:tcW w:w="3217" w:type="dxa"/>
            <w:shd w:val="clear" w:color="auto" w:fill="EBF5FF"/>
            <w:vAlign w:val="center"/>
          </w:tcPr>
          <w:p w14:paraId="39BD493B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后台读取（提示内容实时刷新）</w:t>
            </w:r>
          </w:p>
        </w:tc>
        <w:tc>
          <w:tcPr>
            <w:tcW w:w="5917" w:type="dxa"/>
            <w:shd w:val="clear" w:color="auto" w:fill="EBF5FF"/>
          </w:tcPr>
          <w:p w14:paraId="2DAF20C5" w14:textId="77777777" w:rsidR="00294F23" w:rsidRDefault="00294F23" w:rsidP="00294F23">
            <w:pPr>
              <w:pStyle w:val="PRD"/>
              <w:ind w:firstLineChars="800" w:firstLine="1600"/>
            </w:pPr>
            <w:r>
              <w:rPr>
                <w:rFonts w:hint="eastAsia"/>
              </w:rPr>
              <w:t>雷达扫描并捕捉与此过程同步</w:t>
            </w:r>
          </w:p>
        </w:tc>
      </w:tr>
      <w:tr w:rsidR="00294F23" w14:paraId="7C22C8D3" w14:textId="77777777" w:rsidTr="00294F23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4AC12137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E2410C5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取消订单</w:t>
            </w:r>
          </w:p>
        </w:tc>
        <w:tc>
          <w:tcPr>
            <w:tcW w:w="3217" w:type="dxa"/>
            <w:shd w:val="clear" w:color="auto" w:fill="EBF5FF"/>
            <w:vAlign w:val="center"/>
          </w:tcPr>
          <w:p w14:paraId="78A454F1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点击取消</w:t>
            </w:r>
          </w:p>
        </w:tc>
        <w:tc>
          <w:tcPr>
            <w:tcW w:w="5917" w:type="dxa"/>
            <w:shd w:val="clear" w:color="auto" w:fill="EBF5FF"/>
          </w:tcPr>
          <w:p w14:paraId="535B99A9" w14:textId="77777777" w:rsidR="00294F23" w:rsidRDefault="00294F23" w:rsidP="00294F23">
            <w:pPr>
              <w:pStyle w:val="PRD"/>
              <w:jc w:val="center"/>
            </w:pPr>
            <w:r>
              <w:rPr>
                <w:rFonts w:cs="宋体" w:hint="eastAsia"/>
              </w:rPr>
              <w:t>在匹配到老师前可操作，之后不可操作</w:t>
            </w:r>
          </w:p>
        </w:tc>
      </w:tr>
    </w:tbl>
    <w:p w14:paraId="5D7F3E16" w14:textId="77777777" w:rsidR="00294F23" w:rsidRDefault="00294F23" w:rsidP="00294F23">
      <w:pPr>
        <w:pStyle w:val="PRD"/>
      </w:pPr>
    </w:p>
    <w:p w14:paraId="757DC082" w14:textId="77777777" w:rsidR="00294F23" w:rsidRDefault="00294F23" w:rsidP="00294F23">
      <w:pPr>
        <w:pStyle w:val="PRD"/>
      </w:pPr>
    </w:p>
    <w:p w14:paraId="744F385B" w14:textId="77777777" w:rsidR="00294F23" w:rsidRDefault="00294F23" w:rsidP="00294F23">
      <w:pPr>
        <w:pStyle w:val="PRD3"/>
        <w:tabs>
          <w:tab w:val="left" w:pos="709"/>
        </w:tabs>
      </w:pPr>
      <w:bookmarkStart w:id="20" w:name="_Toc526760449"/>
      <w:r>
        <w:rPr>
          <w:rFonts w:cs="幼圆" w:hint="eastAsia"/>
        </w:rPr>
        <w:t>老师接单界面（匹配老师成功界面）</w:t>
      </w:r>
      <w:bookmarkEnd w:id="20"/>
    </w:p>
    <w:p w14:paraId="1E31E216" w14:textId="65DEF045" w:rsidR="00294F23" w:rsidRDefault="00294F23" w:rsidP="00294F23">
      <w:pPr>
        <w:pStyle w:val="PRD3"/>
        <w:numPr>
          <w:ilvl w:val="2"/>
          <w:numId w:val="0"/>
        </w:numPr>
        <w:jc w:val="center"/>
        <w:outlineLvl w:val="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2D1305B7" wp14:editId="1662C2FC">
                <wp:simplePos x="0" y="0"/>
                <wp:positionH relativeFrom="column">
                  <wp:posOffset>3134360</wp:posOffset>
                </wp:positionH>
                <wp:positionV relativeFrom="paragraph">
                  <wp:posOffset>2644775</wp:posOffset>
                </wp:positionV>
                <wp:extent cx="3585845" cy="1916430"/>
                <wp:effectExtent l="10160" t="15875" r="13970" b="10795"/>
                <wp:wrapNone/>
                <wp:docPr id="403" name="矩形 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5845" cy="191643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7030A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37430D" id="矩形 403" o:spid="_x0000_s1026" style="position:absolute;left:0;text-align:left;margin-left:246.8pt;margin-top:208.25pt;width:282.35pt;height:150.9pt;z-index:2520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" strokecolor="#7030a0" strokeweight="1.5pt">
                <v:fill opacity="0"/>
              </v:rect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4DCF0E8D" wp14:editId="7B1ABAAE">
                <wp:simplePos x="0" y="0"/>
                <wp:positionH relativeFrom="column">
                  <wp:posOffset>5998845</wp:posOffset>
                </wp:positionH>
                <wp:positionV relativeFrom="paragraph">
                  <wp:posOffset>2121535</wp:posOffset>
                </wp:positionV>
                <wp:extent cx="2752090" cy="301625"/>
                <wp:effectExtent l="7620" t="6985" r="12065" b="81915"/>
                <wp:wrapNone/>
                <wp:docPr id="402" name="矩形标注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52090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AFFBE4" w14:textId="77777777" w:rsidR="00A62328" w:rsidRDefault="00A62328" w:rsidP="00294F23">
                            <w:r>
                              <w:rPr>
                                <w:rFonts w:hint="eastAsia"/>
                              </w:rPr>
                              <w:t>老师还需要额外补充两个信息：编号和描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CF0E8D" id="矩形标注 402" o:spid="_x0000_s1028" type="#_x0000_t61" style="position:absolute;left:0;text-align:left;margin-left:472.35pt;margin-top:167.05pt;width:216.7pt;height:23.75pt;z-index:2520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">
                <v:textbox>
                  <w:txbxContent>
                    <w:p w14:paraId="6FAFFBE4" w14:textId="77777777" w:rsidR="00A62328" w:rsidRDefault="00A62328" w:rsidP="00294F23">
                      <w:r>
                        <w:rPr>
                          <w:rFonts w:hint="eastAsia"/>
                        </w:rPr>
                        <w:t>老师还需要额外补充两个信息：编号和描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1B6E2598" wp14:editId="596E3B82">
                <wp:simplePos x="0" y="0"/>
                <wp:positionH relativeFrom="column">
                  <wp:posOffset>3136900</wp:posOffset>
                </wp:positionH>
                <wp:positionV relativeFrom="paragraph">
                  <wp:posOffset>511810</wp:posOffset>
                </wp:positionV>
                <wp:extent cx="3585845" cy="2101850"/>
                <wp:effectExtent l="12700" t="16510" r="11430" b="15240"/>
                <wp:wrapNone/>
                <wp:docPr id="400" name="矩形 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5845" cy="21018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146EC96" id="矩形 400" o:spid="_x0000_s1026" style="position:absolute;left:0;text-align:left;margin-left:247pt;margin-top:40.3pt;width:282.35pt;height:165.5pt;z-index:2520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" strokecolor="red" strokeweight="1.5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6404E120" wp14:editId="2A3D7F03">
            <wp:extent cx="2663190" cy="4738370"/>
            <wp:effectExtent l="9525" t="9525" r="13335" b="14605"/>
            <wp:docPr id="101" name="图片 101" descr="已接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 descr="已接单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63190" cy="47383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BB3689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  <w:color w:val="0000FF"/>
        </w:rPr>
        <w:t>4</w:t>
      </w:r>
      <w:r>
        <w:rPr>
          <w:rFonts w:hint="eastAsia"/>
        </w:rPr>
        <w:t>部分信息，具体包括：学生信息（</w:t>
      </w:r>
      <w:r>
        <w:rPr>
          <w:rFonts w:hint="eastAsia"/>
        </w:rPr>
        <w:t>3</w:t>
      </w:r>
      <w:r>
        <w:rPr>
          <w:rFonts w:hint="eastAsia"/>
        </w:rPr>
        <w:t>项）、学生所问题目、已接单（状态，不可点击）和老师信息（</w:t>
      </w:r>
      <w:r>
        <w:rPr>
          <w:rFonts w:hint="eastAsia"/>
        </w:rPr>
        <w:t>5</w:t>
      </w:r>
      <w:r>
        <w:rPr>
          <w:rFonts w:hint="eastAsia"/>
        </w:rPr>
        <w:t>项）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5AB31B18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7B283015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4FC9A1D2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0551C970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6992" w:type="dxa"/>
            <w:shd w:val="clear" w:color="auto" w:fill="003366"/>
          </w:tcPr>
          <w:p w14:paraId="2DA9807E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</w:p>
        </w:tc>
      </w:tr>
      <w:tr w:rsidR="00294F23" w14:paraId="196FC3B3" w14:textId="77777777" w:rsidTr="00294F23">
        <w:tc>
          <w:tcPr>
            <w:tcW w:w="1871" w:type="dxa"/>
            <w:shd w:val="clear" w:color="auto" w:fill="EBF5FF"/>
            <w:vAlign w:val="center"/>
          </w:tcPr>
          <w:p w14:paraId="24233FD6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754BF98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名字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094715AB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设定值</w:t>
            </w:r>
          </w:p>
        </w:tc>
        <w:tc>
          <w:tcPr>
            <w:tcW w:w="6992" w:type="dxa"/>
            <w:shd w:val="clear" w:color="auto" w:fill="EBF5FF"/>
          </w:tcPr>
          <w:p w14:paraId="071706E2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学生信息的数据</w:t>
            </w:r>
          </w:p>
        </w:tc>
      </w:tr>
      <w:tr w:rsidR="00294F23" w14:paraId="531160E0" w14:textId="77777777" w:rsidTr="00294F23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6FB37B52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38EFC10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编号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2F68D4A5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63B287D2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学生信息的数据</w:t>
            </w:r>
          </w:p>
        </w:tc>
      </w:tr>
      <w:tr w:rsidR="00294F23" w14:paraId="1C655810" w14:textId="77777777" w:rsidTr="00294F23">
        <w:tc>
          <w:tcPr>
            <w:tcW w:w="1871" w:type="dxa"/>
            <w:shd w:val="clear" w:color="auto" w:fill="EBF5FF"/>
            <w:vAlign w:val="center"/>
          </w:tcPr>
          <w:p w14:paraId="5CBE4631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A97B752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头像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9607F61" w14:textId="77777777" w:rsidR="00294F23" w:rsidRDefault="00294F23" w:rsidP="00294F23">
            <w:pPr>
              <w:pStyle w:val="PRD"/>
              <w:numPr>
                <w:ilvl w:val="0"/>
                <w:numId w:val="225"/>
              </w:numPr>
              <w:jc w:val="center"/>
            </w:pPr>
            <w:r>
              <w:rPr>
                <w:rFonts w:hint="eastAsia"/>
              </w:rPr>
              <w:t>用户设定（优先）</w:t>
            </w:r>
          </w:p>
          <w:p w14:paraId="0603AE18" w14:textId="77777777" w:rsidR="00294F23" w:rsidRDefault="00294F23" w:rsidP="00294F23">
            <w:pPr>
              <w:pStyle w:val="PRD"/>
              <w:numPr>
                <w:ilvl w:val="0"/>
                <w:numId w:val="225"/>
              </w:numPr>
              <w:jc w:val="center"/>
            </w:pPr>
            <w:r>
              <w:rPr>
                <w:rFonts w:hint="eastAsia"/>
              </w:rPr>
              <w:lastRenderedPageBreak/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563A79F4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lastRenderedPageBreak/>
              <w:t>后台学生信息的数据</w:t>
            </w:r>
          </w:p>
        </w:tc>
      </w:tr>
      <w:tr w:rsidR="00294F23" w14:paraId="16F181CB" w14:textId="77777777" w:rsidTr="00294F23">
        <w:tc>
          <w:tcPr>
            <w:tcW w:w="1871" w:type="dxa"/>
            <w:shd w:val="clear" w:color="auto" w:fill="EBF5FF"/>
            <w:vAlign w:val="center"/>
          </w:tcPr>
          <w:p w14:paraId="76F03028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7746045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所问题目（部分显示，显示框大小固定）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69E2D14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采集图片</w:t>
            </w:r>
          </w:p>
        </w:tc>
        <w:tc>
          <w:tcPr>
            <w:tcW w:w="6992" w:type="dxa"/>
            <w:shd w:val="clear" w:color="auto" w:fill="EBF5FF"/>
          </w:tcPr>
          <w:p w14:paraId="3D343567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学生上传的图片数据</w:t>
            </w:r>
          </w:p>
        </w:tc>
      </w:tr>
      <w:tr w:rsidR="00294F23" w14:paraId="3026C121" w14:textId="77777777" w:rsidTr="00294F23">
        <w:tc>
          <w:tcPr>
            <w:tcW w:w="1871" w:type="dxa"/>
            <w:shd w:val="clear" w:color="auto" w:fill="EBF5FF"/>
            <w:vAlign w:val="center"/>
          </w:tcPr>
          <w:p w14:paraId="4A0D0643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5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0B6170C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已接单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49F17FB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状态值</w:t>
            </w:r>
          </w:p>
          <w:p w14:paraId="3667ABF6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不可点击</w:t>
            </w:r>
          </w:p>
        </w:tc>
        <w:tc>
          <w:tcPr>
            <w:tcW w:w="6992" w:type="dxa"/>
            <w:shd w:val="clear" w:color="auto" w:fill="EBF5FF"/>
          </w:tcPr>
          <w:p w14:paraId="423CC38D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固定表述</w:t>
            </w:r>
          </w:p>
        </w:tc>
      </w:tr>
      <w:tr w:rsidR="00294F23" w14:paraId="602EDCB4" w14:textId="77777777" w:rsidTr="00294F23">
        <w:tc>
          <w:tcPr>
            <w:tcW w:w="1871" w:type="dxa"/>
            <w:shd w:val="clear" w:color="auto" w:fill="EBF5FF"/>
            <w:vAlign w:val="center"/>
          </w:tcPr>
          <w:p w14:paraId="59CBDEB6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6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D2BD025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老师名字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4DD0817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设定值</w:t>
            </w:r>
          </w:p>
        </w:tc>
        <w:tc>
          <w:tcPr>
            <w:tcW w:w="6992" w:type="dxa"/>
            <w:shd w:val="clear" w:color="auto" w:fill="EBF5FF"/>
          </w:tcPr>
          <w:p w14:paraId="7E8C1C83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老师信息的数据</w:t>
            </w:r>
          </w:p>
        </w:tc>
      </w:tr>
      <w:tr w:rsidR="00294F23" w14:paraId="09447B2C" w14:textId="77777777" w:rsidTr="00294F23">
        <w:tc>
          <w:tcPr>
            <w:tcW w:w="1871" w:type="dxa"/>
            <w:shd w:val="clear" w:color="auto" w:fill="EBF5FF"/>
            <w:vAlign w:val="center"/>
          </w:tcPr>
          <w:p w14:paraId="00D5BCD6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7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22BA103F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老师编号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570E04B2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4FD714C4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老师信息的数据</w:t>
            </w:r>
          </w:p>
        </w:tc>
      </w:tr>
      <w:tr w:rsidR="00294F23" w14:paraId="6ECC6A75" w14:textId="77777777" w:rsidTr="00294F23">
        <w:tc>
          <w:tcPr>
            <w:tcW w:w="1871" w:type="dxa"/>
            <w:shd w:val="clear" w:color="auto" w:fill="EBF5FF"/>
            <w:vAlign w:val="center"/>
          </w:tcPr>
          <w:p w14:paraId="233603E7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8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A40823E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老师头像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7D16FBF" w14:textId="77777777" w:rsidR="00294F23" w:rsidRDefault="00294F23" w:rsidP="00294F23">
            <w:pPr>
              <w:pStyle w:val="PRD"/>
              <w:ind w:firstLineChars="200" w:firstLine="400"/>
            </w:pPr>
            <w:r>
              <w:rPr>
                <w:rFonts w:hint="eastAsia"/>
              </w:rPr>
              <w:t>用户设定（优先）</w:t>
            </w:r>
          </w:p>
          <w:p w14:paraId="48B8C974" w14:textId="77777777" w:rsidR="00294F23" w:rsidRDefault="00294F23" w:rsidP="00294F23">
            <w:pPr>
              <w:pStyle w:val="PRD"/>
              <w:ind w:firstLineChars="300" w:firstLine="600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74154386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老师信息的数据</w:t>
            </w:r>
          </w:p>
        </w:tc>
      </w:tr>
      <w:tr w:rsidR="00294F23" w14:paraId="692CE607" w14:textId="77777777" w:rsidTr="00294F23">
        <w:tc>
          <w:tcPr>
            <w:tcW w:w="1871" w:type="dxa"/>
            <w:shd w:val="clear" w:color="auto" w:fill="EBF5FF"/>
            <w:vAlign w:val="center"/>
          </w:tcPr>
          <w:p w14:paraId="331CF13B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9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85F3F78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老师等级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912D307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6236BE3C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老师信息的数据</w:t>
            </w:r>
          </w:p>
        </w:tc>
      </w:tr>
      <w:tr w:rsidR="00294F23" w14:paraId="51768851" w14:textId="77777777" w:rsidTr="00294F23">
        <w:tc>
          <w:tcPr>
            <w:tcW w:w="1871" w:type="dxa"/>
            <w:shd w:val="clear" w:color="auto" w:fill="EBF5FF"/>
            <w:vAlign w:val="center"/>
          </w:tcPr>
          <w:p w14:paraId="7A817966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10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41B3C9C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老师描述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3F0FE92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标签格式（例如）：清华硕士、高考状元、座右铭！</w:t>
            </w:r>
          </w:p>
        </w:tc>
        <w:tc>
          <w:tcPr>
            <w:tcW w:w="6992" w:type="dxa"/>
            <w:shd w:val="clear" w:color="auto" w:fill="EBF5FF"/>
          </w:tcPr>
          <w:p w14:paraId="3F62EEF8" w14:textId="77777777" w:rsidR="00294F23" w:rsidRDefault="00294F23" w:rsidP="00294F23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后台老师信息的数据</w:t>
            </w:r>
          </w:p>
        </w:tc>
      </w:tr>
    </w:tbl>
    <w:p w14:paraId="4B587EAA" w14:textId="77777777" w:rsidR="00294F23" w:rsidRDefault="00294F23" w:rsidP="00294F23">
      <w:pPr>
        <w:pStyle w:val="PRD"/>
      </w:pPr>
    </w:p>
    <w:p w14:paraId="1D002789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  <w:color w:val="7030A0"/>
        </w:rPr>
        <w:t>紫框</w:t>
      </w:r>
      <w:r>
        <w:rPr>
          <w:rFonts w:hint="eastAsia"/>
        </w:rPr>
        <w:t>中所示，界面后会显示</w:t>
      </w:r>
      <w:r>
        <w:rPr>
          <w:rFonts w:hint="eastAsia"/>
          <w:color w:val="0000FF"/>
        </w:rPr>
        <w:t>4</w:t>
      </w:r>
      <w:r>
        <w:rPr>
          <w:rFonts w:hint="eastAsia"/>
        </w:rPr>
        <w:t>部分信息，具体包括：</w:t>
      </w:r>
      <w:r>
        <w:rPr>
          <w:rFonts w:hint="eastAsia"/>
        </w:rPr>
        <w:t>1</w:t>
      </w:r>
      <w:r>
        <w:rPr>
          <w:rFonts w:hint="eastAsia"/>
        </w:rPr>
        <w:t>个固定状态项和</w:t>
      </w:r>
      <w:r>
        <w:rPr>
          <w:rFonts w:hint="eastAsia"/>
        </w:rPr>
        <w:t>3</w:t>
      </w:r>
      <w:r>
        <w:rPr>
          <w:rFonts w:hint="eastAsia"/>
        </w:rPr>
        <w:t>个同步关联变化项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228AA040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29F97C33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631E8AAA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25BA894E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6992" w:type="dxa"/>
            <w:shd w:val="clear" w:color="auto" w:fill="003366"/>
          </w:tcPr>
          <w:p w14:paraId="00323E3F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</w:p>
        </w:tc>
      </w:tr>
      <w:tr w:rsidR="00294F23" w14:paraId="605CD7AA" w14:textId="77777777" w:rsidTr="00294F23">
        <w:tc>
          <w:tcPr>
            <w:tcW w:w="1871" w:type="dxa"/>
            <w:shd w:val="clear" w:color="auto" w:fill="EBF5FF"/>
            <w:vAlign w:val="center"/>
          </w:tcPr>
          <w:p w14:paraId="3B3274EB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19BC300B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正在解题中</w:t>
            </w:r>
            <w:r>
              <w:rPr>
                <w:rFonts w:hint="eastAsia"/>
              </w:rPr>
              <w:t>......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638BD336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固定状态项</w:t>
            </w:r>
          </w:p>
        </w:tc>
        <w:tc>
          <w:tcPr>
            <w:tcW w:w="6992" w:type="dxa"/>
            <w:shd w:val="clear" w:color="auto" w:fill="EBF5FF"/>
          </w:tcPr>
          <w:p w14:paraId="0632A7D2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固定表述</w:t>
            </w:r>
          </w:p>
        </w:tc>
      </w:tr>
      <w:tr w:rsidR="00294F23" w14:paraId="6821FB43" w14:textId="77777777" w:rsidTr="00294F23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64CA6D52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44D0D774" w14:textId="77777777" w:rsidR="00294F23" w:rsidRDefault="00294F23" w:rsidP="00294F23">
            <w:pPr>
              <w:pStyle w:val="PRD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进度百分比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AE64FDD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 xml:space="preserve">      </w:t>
            </w:r>
            <w:r>
              <w:rPr>
                <w:rFonts w:hint="eastAsia"/>
              </w:rPr>
              <w:t>变化项</w:t>
            </w:r>
          </w:p>
          <w:p w14:paraId="10929925" w14:textId="77777777" w:rsidR="00294F23" w:rsidRDefault="00294F23" w:rsidP="00294F23">
            <w:pPr>
              <w:pStyle w:val="PRD"/>
              <w:ind w:firstLineChars="200" w:firstLine="400"/>
            </w:pPr>
            <w:r>
              <w:rPr>
                <w:rFonts w:ascii="宋体" w:hint="eastAsia"/>
              </w:rPr>
              <w:t>从0—100%</w:t>
            </w:r>
          </w:p>
        </w:tc>
        <w:tc>
          <w:tcPr>
            <w:tcW w:w="6992" w:type="dxa"/>
            <w:vMerge w:val="restart"/>
            <w:shd w:val="clear" w:color="auto" w:fill="EBF5FF"/>
          </w:tcPr>
          <w:p w14:paraId="6309DB55" w14:textId="77777777" w:rsidR="00294F23" w:rsidRDefault="00294F23" w:rsidP="00294F23">
            <w:pPr>
              <w:pStyle w:val="PRD"/>
            </w:pPr>
          </w:p>
          <w:p w14:paraId="0C30433E" w14:textId="77777777" w:rsidR="00294F23" w:rsidRDefault="00294F23" w:rsidP="00294F23">
            <w:pPr>
              <w:pStyle w:val="PRD"/>
            </w:pPr>
          </w:p>
          <w:p w14:paraId="3290629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后台预估时间，三项关联，等进度变化</w:t>
            </w:r>
          </w:p>
        </w:tc>
      </w:tr>
      <w:tr w:rsidR="00294F23" w14:paraId="0DAA2396" w14:textId="77777777" w:rsidTr="00294F23">
        <w:tc>
          <w:tcPr>
            <w:tcW w:w="1871" w:type="dxa"/>
            <w:shd w:val="clear" w:color="auto" w:fill="EBF5FF"/>
            <w:vAlign w:val="center"/>
          </w:tcPr>
          <w:p w14:paraId="7AB12815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95B994C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环形进度条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A14F99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 xml:space="preserve">      </w:t>
            </w:r>
            <w:r>
              <w:rPr>
                <w:rFonts w:hint="eastAsia"/>
              </w:rPr>
              <w:t>变化项</w:t>
            </w:r>
          </w:p>
          <w:p w14:paraId="21B6D405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顺时针填充</w:t>
            </w:r>
          </w:p>
        </w:tc>
        <w:tc>
          <w:tcPr>
            <w:tcW w:w="6992" w:type="dxa"/>
            <w:vMerge/>
            <w:shd w:val="clear" w:color="auto" w:fill="EBF5FF"/>
          </w:tcPr>
          <w:p w14:paraId="7DF07AF6" w14:textId="77777777" w:rsidR="00294F23" w:rsidRDefault="00294F23" w:rsidP="00294F23">
            <w:pPr>
              <w:pStyle w:val="PRD"/>
            </w:pPr>
          </w:p>
        </w:tc>
      </w:tr>
      <w:tr w:rsidR="00294F23" w14:paraId="326077B3" w14:textId="77777777" w:rsidTr="00294F23">
        <w:tc>
          <w:tcPr>
            <w:tcW w:w="1871" w:type="dxa"/>
            <w:shd w:val="clear" w:color="auto" w:fill="EBF5FF"/>
            <w:vAlign w:val="center"/>
          </w:tcPr>
          <w:p w14:paraId="5323DA7A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218161E0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预计需等待时间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B9482E5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 xml:space="preserve">      </w:t>
            </w:r>
            <w:r>
              <w:rPr>
                <w:rFonts w:hint="eastAsia"/>
              </w:rPr>
              <w:t>变化项</w:t>
            </w:r>
          </w:p>
          <w:p w14:paraId="0B6E980F" w14:textId="77777777" w:rsidR="00294F23" w:rsidRDefault="00294F23" w:rsidP="00294F23">
            <w:pPr>
              <w:pStyle w:val="PRD"/>
              <w:ind w:firstLineChars="200" w:firstLine="400"/>
            </w:pPr>
            <w:r>
              <w:rPr>
                <w:rFonts w:hint="eastAsia"/>
              </w:rPr>
              <w:t>逐渐减为“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”</w:t>
            </w:r>
          </w:p>
        </w:tc>
        <w:tc>
          <w:tcPr>
            <w:tcW w:w="6992" w:type="dxa"/>
            <w:vMerge/>
            <w:shd w:val="clear" w:color="auto" w:fill="EBF5FF"/>
          </w:tcPr>
          <w:p w14:paraId="2CCC3D82" w14:textId="77777777" w:rsidR="00294F23" w:rsidRDefault="00294F23" w:rsidP="00294F23">
            <w:pPr>
              <w:pStyle w:val="PRD"/>
            </w:pPr>
          </w:p>
        </w:tc>
      </w:tr>
    </w:tbl>
    <w:p w14:paraId="39DCCED7" w14:textId="77777777" w:rsidR="00294F23" w:rsidRDefault="00294F23" w:rsidP="00294F23">
      <w:pPr>
        <w:pStyle w:val="PRD"/>
      </w:pPr>
    </w:p>
    <w:p w14:paraId="66F7EC83" w14:textId="77777777" w:rsidR="00294F23" w:rsidRDefault="00294F23" w:rsidP="00294F23">
      <w:pPr>
        <w:pStyle w:val="PRD"/>
      </w:pPr>
    </w:p>
    <w:p w14:paraId="503958B2" w14:textId="77777777" w:rsidR="00294F23" w:rsidRDefault="00294F23" w:rsidP="00294F23">
      <w:pPr>
        <w:pStyle w:val="PRD3"/>
        <w:tabs>
          <w:tab w:val="left" w:pos="709"/>
        </w:tabs>
      </w:pPr>
      <w:bookmarkStart w:id="21" w:name="_Toc526760450"/>
      <w:r>
        <w:rPr>
          <w:rFonts w:hint="eastAsia"/>
        </w:rPr>
        <w:lastRenderedPageBreak/>
        <w:t>老师解答完毕（正式讲解前提示界面）</w:t>
      </w:r>
      <w:bookmarkEnd w:id="21"/>
    </w:p>
    <w:p w14:paraId="430C8F36" w14:textId="41B94BE8" w:rsidR="00294F23" w:rsidRDefault="00294F23" w:rsidP="00294F23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3504" behindDoc="0" locked="0" layoutInCell="1" allowOverlap="1" wp14:anchorId="6BA5010C" wp14:editId="3A53F3B5">
                <wp:simplePos x="0" y="0"/>
                <wp:positionH relativeFrom="column">
                  <wp:posOffset>5741670</wp:posOffset>
                </wp:positionH>
                <wp:positionV relativeFrom="paragraph">
                  <wp:posOffset>1898650</wp:posOffset>
                </wp:positionV>
                <wp:extent cx="2752090" cy="301625"/>
                <wp:effectExtent l="7620" t="13335" r="12065" b="75565"/>
                <wp:wrapNone/>
                <wp:docPr id="394" name="矩形标注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52090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5F4D38" w14:textId="77777777" w:rsidR="00A62328" w:rsidRDefault="00A62328" w:rsidP="00294F23">
                            <w:r>
                              <w:rPr>
                                <w:rFonts w:hint="eastAsia"/>
                              </w:rPr>
                              <w:t>白色背景需要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整体</w:t>
                            </w:r>
                            <w:r>
                              <w:rPr>
                                <w:rFonts w:hint="eastAsia"/>
                              </w:rPr>
                              <w:t>更换：老师上传的答案图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A5010C" id="矩形标注 394" o:spid="_x0000_s1029" type="#_x0000_t61" style="position:absolute;left:0;text-align:left;margin-left:452.1pt;margin-top:149.5pt;width:216.7pt;height:23.75pt;z-index:25205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">
                <v:textbox>
                  <w:txbxContent>
                    <w:p w14:paraId="4D5F4D38" w14:textId="77777777" w:rsidR="00A62328" w:rsidRDefault="00A62328" w:rsidP="00294F23">
                      <w:r>
                        <w:rPr>
                          <w:rFonts w:hint="eastAsia"/>
                        </w:rPr>
                        <w:t>白色背景需要</w:t>
                      </w:r>
                      <w:r>
                        <w:rPr>
                          <w:rFonts w:hint="eastAsia"/>
                          <w:color w:val="FF0000"/>
                        </w:rPr>
                        <w:t>整体</w:t>
                      </w:r>
                      <w:r>
                        <w:rPr>
                          <w:rFonts w:hint="eastAsia"/>
                        </w:rPr>
                        <w:t>更换：老师上传的答案图片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3426187B" wp14:editId="55DDCBF4">
                <wp:simplePos x="0" y="0"/>
                <wp:positionH relativeFrom="column">
                  <wp:posOffset>3096260</wp:posOffset>
                </wp:positionH>
                <wp:positionV relativeFrom="paragraph">
                  <wp:posOffset>3293745</wp:posOffset>
                </wp:positionV>
                <wp:extent cx="3585845" cy="963930"/>
                <wp:effectExtent l="10160" t="17780" r="13970" b="18415"/>
                <wp:wrapNone/>
                <wp:docPr id="390" name="矩形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5845" cy="96393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7030A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DDB7AA" id="矩形 390" o:spid="_x0000_s1026" style="position:absolute;left:0;text-align:left;margin-left:243.8pt;margin-top:259.35pt;width:282.35pt;height:75.9pt;z-index:25204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" strokecolor="#7030a0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3485E88C" wp14:editId="4988F252">
                <wp:simplePos x="0" y="0"/>
                <wp:positionH relativeFrom="column">
                  <wp:posOffset>3089275</wp:posOffset>
                </wp:positionH>
                <wp:positionV relativeFrom="paragraph">
                  <wp:posOffset>508000</wp:posOffset>
                </wp:positionV>
                <wp:extent cx="3585845" cy="2472690"/>
                <wp:effectExtent l="12700" t="13335" r="11430" b="9525"/>
                <wp:wrapNone/>
                <wp:docPr id="230" name="矩形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5845" cy="247269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8E9698" id="矩形 230" o:spid="_x0000_s1026" style="position:absolute;left:0;text-align:left;margin-left:243.25pt;margin-top:40pt;width:282.35pt;height:194.7pt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" strokecolor="red" strokeweight="1.5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143E6FA2" wp14:editId="3A4D4FA7">
            <wp:extent cx="2791460" cy="4966970"/>
            <wp:effectExtent l="9525" t="9525" r="18415" b="14605"/>
            <wp:docPr id="1" name="图片 1" descr="解答完 倒计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解答完 倒计时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91460" cy="49669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DEEFB2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  <w:color w:val="0000FF"/>
        </w:rPr>
        <w:t>3</w:t>
      </w:r>
      <w:r>
        <w:rPr>
          <w:rFonts w:hint="eastAsia"/>
        </w:rPr>
        <w:t>部分信息，具体包括：学生信息（</w:t>
      </w:r>
      <w:r>
        <w:rPr>
          <w:rFonts w:hint="eastAsia"/>
        </w:rPr>
        <w:t>3</w:t>
      </w:r>
      <w:r>
        <w:rPr>
          <w:rFonts w:hint="eastAsia"/>
        </w:rPr>
        <w:t>项）、解答完毕（状态，不可点击）和“即将开始讲解</w:t>
      </w:r>
      <w:r>
        <w:rPr>
          <w:rFonts w:hint="eastAsia"/>
        </w:rPr>
        <w:t xml:space="preserve"> </w:t>
      </w:r>
      <w:r>
        <w:rPr>
          <w:rFonts w:hint="eastAsia"/>
        </w:rPr>
        <w:t>请做好准备”提示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1AEC954A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2A9E5AC7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180D5957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5329184D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6992" w:type="dxa"/>
            <w:shd w:val="clear" w:color="auto" w:fill="003366"/>
          </w:tcPr>
          <w:p w14:paraId="6A961690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</w:p>
        </w:tc>
      </w:tr>
      <w:tr w:rsidR="00294F23" w14:paraId="1835C0B4" w14:textId="77777777" w:rsidTr="00294F23">
        <w:tc>
          <w:tcPr>
            <w:tcW w:w="1871" w:type="dxa"/>
            <w:shd w:val="clear" w:color="auto" w:fill="EBF5FF"/>
            <w:vAlign w:val="center"/>
          </w:tcPr>
          <w:p w14:paraId="0127FED8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6685877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名字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C16CFAF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设定值</w:t>
            </w:r>
          </w:p>
        </w:tc>
        <w:tc>
          <w:tcPr>
            <w:tcW w:w="6992" w:type="dxa"/>
            <w:shd w:val="clear" w:color="auto" w:fill="EBF5FF"/>
          </w:tcPr>
          <w:p w14:paraId="322A34BB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学生信息的数据</w:t>
            </w:r>
          </w:p>
        </w:tc>
      </w:tr>
      <w:tr w:rsidR="00294F23" w14:paraId="011AE44D" w14:textId="77777777" w:rsidTr="00294F23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612E79E7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4F077BD1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编号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6D25E627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61FB4F37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学生信息的数据</w:t>
            </w:r>
          </w:p>
        </w:tc>
      </w:tr>
      <w:tr w:rsidR="00294F23" w14:paraId="3A193AB3" w14:textId="77777777" w:rsidTr="00294F23">
        <w:tc>
          <w:tcPr>
            <w:tcW w:w="1871" w:type="dxa"/>
            <w:shd w:val="clear" w:color="auto" w:fill="EBF5FF"/>
            <w:vAlign w:val="center"/>
          </w:tcPr>
          <w:p w14:paraId="7FB4FFFD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DCD7895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头像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2E97D242" w14:textId="77777777" w:rsidR="00294F23" w:rsidRDefault="00294F23" w:rsidP="00294F23">
            <w:pPr>
              <w:pStyle w:val="PRD"/>
              <w:numPr>
                <w:ilvl w:val="0"/>
                <w:numId w:val="225"/>
              </w:numPr>
              <w:jc w:val="center"/>
            </w:pPr>
            <w:r>
              <w:rPr>
                <w:rFonts w:hint="eastAsia"/>
              </w:rPr>
              <w:t>用户设定（优先）</w:t>
            </w:r>
          </w:p>
          <w:p w14:paraId="1169F78F" w14:textId="77777777" w:rsidR="00294F23" w:rsidRDefault="00294F23" w:rsidP="00294F23">
            <w:pPr>
              <w:pStyle w:val="PRD"/>
              <w:numPr>
                <w:ilvl w:val="0"/>
                <w:numId w:val="225"/>
              </w:numPr>
              <w:jc w:val="center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294AEAAA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学生信息的数据</w:t>
            </w:r>
          </w:p>
        </w:tc>
      </w:tr>
      <w:tr w:rsidR="00294F23" w14:paraId="3ED4DD25" w14:textId="77777777" w:rsidTr="00294F23">
        <w:tc>
          <w:tcPr>
            <w:tcW w:w="1871" w:type="dxa"/>
            <w:shd w:val="clear" w:color="auto" w:fill="EBF5FF"/>
            <w:vAlign w:val="center"/>
          </w:tcPr>
          <w:p w14:paraId="74EDAEAE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lastRenderedPageBreak/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D533841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已接单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5CA1F6F2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状态值</w:t>
            </w:r>
          </w:p>
          <w:p w14:paraId="4C8B79E1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不可点击</w:t>
            </w:r>
          </w:p>
        </w:tc>
        <w:tc>
          <w:tcPr>
            <w:tcW w:w="6992" w:type="dxa"/>
            <w:shd w:val="clear" w:color="auto" w:fill="EBF5FF"/>
          </w:tcPr>
          <w:p w14:paraId="1DCF9005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固定表述</w:t>
            </w:r>
          </w:p>
        </w:tc>
      </w:tr>
      <w:tr w:rsidR="00294F23" w14:paraId="218A002A" w14:textId="77777777" w:rsidTr="00294F23">
        <w:tc>
          <w:tcPr>
            <w:tcW w:w="1871" w:type="dxa"/>
            <w:shd w:val="clear" w:color="auto" w:fill="EBF5FF"/>
            <w:vAlign w:val="center"/>
          </w:tcPr>
          <w:p w14:paraId="0734994E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5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7E9F60B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int="eastAsia"/>
              </w:rPr>
              <w:t>提示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590BA05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“即将开始讲解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请做好准备”</w:t>
            </w:r>
          </w:p>
        </w:tc>
        <w:tc>
          <w:tcPr>
            <w:tcW w:w="6992" w:type="dxa"/>
            <w:shd w:val="clear" w:color="auto" w:fill="EBF5FF"/>
          </w:tcPr>
          <w:p w14:paraId="0C3D2A3C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固定表述</w:t>
            </w:r>
          </w:p>
        </w:tc>
      </w:tr>
    </w:tbl>
    <w:p w14:paraId="4634FFDC" w14:textId="77777777" w:rsidR="00294F23" w:rsidRDefault="00294F23" w:rsidP="00294F23">
      <w:pPr>
        <w:pStyle w:val="PRD"/>
      </w:pPr>
    </w:p>
    <w:p w14:paraId="7A486207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  <w:color w:val="7030A0"/>
        </w:rPr>
        <w:t>紫框</w:t>
      </w:r>
      <w:r>
        <w:rPr>
          <w:rFonts w:hint="eastAsia"/>
        </w:rPr>
        <w:t>中所示，界面后会显示</w:t>
      </w:r>
      <w:r>
        <w:rPr>
          <w:rFonts w:hint="eastAsia"/>
        </w:rPr>
        <w:t>1</w:t>
      </w:r>
      <w:r>
        <w:rPr>
          <w:rFonts w:hint="eastAsia"/>
        </w:rPr>
        <w:t>部分信息，倒计时显示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73DBEAFE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45E58ED8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12A5C851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7D0288B7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6992" w:type="dxa"/>
            <w:shd w:val="clear" w:color="auto" w:fill="003366"/>
          </w:tcPr>
          <w:p w14:paraId="6543C4A5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</w:p>
        </w:tc>
      </w:tr>
      <w:tr w:rsidR="00294F23" w14:paraId="0E29A74E" w14:textId="77777777" w:rsidTr="00294F23">
        <w:tc>
          <w:tcPr>
            <w:tcW w:w="1871" w:type="dxa"/>
            <w:shd w:val="clear" w:color="auto" w:fill="EBF5FF"/>
            <w:vAlign w:val="center"/>
          </w:tcPr>
          <w:p w14:paraId="56D3188B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B617983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倒计时显示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657FA1CE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变化值</w:t>
            </w:r>
            <w:r>
              <w:rPr>
                <w:rFonts w:hint="eastAsia"/>
              </w:rPr>
              <w:t xml:space="preserve"> </w:t>
            </w:r>
          </w:p>
          <w:p w14:paraId="6C6F488E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—</w:t>
            </w:r>
            <w:r>
              <w:rPr>
                <w:rFonts w:hint="eastAsia"/>
              </w:rPr>
              <w:t>1</w:t>
            </w:r>
          </w:p>
        </w:tc>
        <w:tc>
          <w:tcPr>
            <w:tcW w:w="6992" w:type="dxa"/>
            <w:shd w:val="clear" w:color="auto" w:fill="EBF5FF"/>
          </w:tcPr>
          <w:p w14:paraId="043F5EEF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每秒变个数，共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秒</w:t>
            </w:r>
          </w:p>
        </w:tc>
      </w:tr>
    </w:tbl>
    <w:p w14:paraId="6F0422D1" w14:textId="77777777" w:rsidR="00294F23" w:rsidRDefault="00294F23" w:rsidP="00294F23">
      <w:pPr>
        <w:pStyle w:val="PRD"/>
      </w:pPr>
    </w:p>
    <w:p w14:paraId="0CB890B5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</w:rPr>
        <w:t>对话框</w:t>
      </w:r>
      <w:r>
        <w:rPr>
          <w:rFonts w:hint="eastAsia"/>
        </w:rPr>
        <w:t>中补充所示，白色背景需要</w:t>
      </w:r>
      <w:r>
        <w:rPr>
          <w:rFonts w:hint="eastAsia"/>
          <w:color w:val="FF0000"/>
        </w:rPr>
        <w:t>整体</w:t>
      </w:r>
      <w:r>
        <w:rPr>
          <w:rFonts w:hint="eastAsia"/>
        </w:rPr>
        <w:t>更换：老师上传的答案图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2696BB52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1F942F12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12DE8BAD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7EA11FEB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6992" w:type="dxa"/>
            <w:shd w:val="clear" w:color="auto" w:fill="003366"/>
          </w:tcPr>
          <w:p w14:paraId="065283CB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</w:p>
        </w:tc>
      </w:tr>
      <w:tr w:rsidR="00294F23" w14:paraId="41E2B34E" w14:textId="77777777" w:rsidTr="00294F23">
        <w:tc>
          <w:tcPr>
            <w:tcW w:w="1871" w:type="dxa"/>
            <w:shd w:val="clear" w:color="auto" w:fill="EBF5FF"/>
            <w:vAlign w:val="center"/>
          </w:tcPr>
          <w:p w14:paraId="7F9CF195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42ECD531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背景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2BBA094" w14:textId="77777777" w:rsidR="00294F23" w:rsidRDefault="00294F23" w:rsidP="00294F23">
            <w:pPr>
              <w:pStyle w:val="PRD"/>
              <w:ind w:firstLineChars="100" w:firstLine="200"/>
            </w:pPr>
            <w:r>
              <w:rPr>
                <w:rFonts w:hint="eastAsia"/>
              </w:rPr>
              <w:t>老师上传的答案图</w:t>
            </w:r>
          </w:p>
        </w:tc>
        <w:tc>
          <w:tcPr>
            <w:tcW w:w="6992" w:type="dxa"/>
            <w:shd w:val="clear" w:color="auto" w:fill="EBF5FF"/>
          </w:tcPr>
          <w:p w14:paraId="430C1732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老师上传信息</w:t>
            </w:r>
          </w:p>
        </w:tc>
      </w:tr>
    </w:tbl>
    <w:p w14:paraId="31057E85" w14:textId="77777777" w:rsidR="00294F23" w:rsidRDefault="00294F23" w:rsidP="00294F23">
      <w:pPr>
        <w:pStyle w:val="PRD"/>
      </w:pPr>
    </w:p>
    <w:p w14:paraId="3AD37D39" w14:textId="77777777" w:rsidR="00294F23" w:rsidRDefault="00294F23" w:rsidP="00294F23">
      <w:pPr>
        <w:pStyle w:val="PRD3"/>
        <w:tabs>
          <w:tab w:val="left" w:pos="709"/>
        </w:tabs>
      </w:pPr>
      <w:bookmarkStart w:id="22" w:name="_Toc526760451"/>
      <w:r>
        <w:rPr>
          <w:rFonts w:cs="幼圆" w:hint="eastAsia"/>
        </w:rPr>
        <w:lastRenderedPageBreak/>
        <w:t>语音邀请界面</w:t>
      </w:r>
      <w:bookmarkEnd w:id="22"/>
    </w:p>
    <w:p w14:paraId="5E77C36E" w14:textId="594E71B4" w:rsidR="00294F23" w:rsidRDefault="00294F23" w:rsidP="00294F23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4528" behindDoc="0" locked="0" layoutInCell="1" allowOverlap="1" wp14:anchorId="10370FBD" wp14:editId="28016A0E">
                <wp:simplePos x="0" y="0"/>
                <wp:positionH relativeFrom="column">
                  <wp:posOffset>5922645</wp:posOffset>
                </wp:positionH>
                <wp:positionV relativeFrom="paragraph">
                  <wp:posOffset>1955165</wp:posOffset>
                </wp:positionV>
                <wp:extent cx="3132455" cy="301625"/>
                <wp:effectExtent l="7620" t="12065" r="12700" b="67310"/>
                <wp:wrapNone/>
                <wp:docPr id="121" name="矩形标注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32455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222CB1" w14:textId="77777777" w:rsidR="00A62328" w:rsidRDefault="00A62328" w:rsidP="00294F23">
                            <w:r>
                              <w:rPr>
                                <w:rFonts w:hint="eastAsia"/>
                              </w:rPr>
                              <w:t>白色背景需要更换上半部分：老师上传的答案图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370FBD" id="矩形标注 121" o:spid="_x0000_s1030" type="#_x0000_t61" style="position:absolute;left:0;text-align:left;margin-left:466.35pt;margin-top:153.95pt;width:246.65pt;height:23.75pt;z-index:2520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">
                <v:textbox>
                  <w:txbxContent>
                    <w:p w14:paraId="5C222CB1" w14:textId="77777777" w:rsidR="00A62328" w:rsidRDefault="00A62328" w:rsidP="00294F23">
                      <w:r>
                        <w:rPr>
                          <w:rFonts w:hint="eastAsia"/>
                        </w:rPr>
                        <w:t>白色背景需要更换上半部分：老师上传的答案图片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 wp14:anchorId="2B638713" wp14:editId="0561F5E5">
                <wp:simplePos x="0" y="0"/>
                <wp:positionH relativeFrom="column">
                  <wp:posOffset>3608070</wp:posOffset>
                </wp:positionH>
                <wp:positionV relativeFrom="paragraph">
                  <wp:posOffset>5215255</wp:posOffset>
                </wp:positionV>
                <wp:extent cx="1428750" cy="294640"/>
                <wp:effectExtent l="7620" t="5080" r="11430" b="5080"/>
                <wp:wrapNone/>
                <wp:docPr id="120" name="文本框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8750" cy="29464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1969DB" w14:textId="77777777" w:rsidR="00A62328" w:rsidRDefault="00A62328" w:rsidP="00294F23">
                            <w:r>
                              <w:rPr>
                                <w:rFonts w:hint="eastAsia"/>
                              </w:rPr>
                              <w:t>想听老师的讲解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638713" id="_x0000_t202" coordsize="21600,21600" o:spt="202" path="m,l,21600r21600,l21600,xe">
                <v:stroke joinstyle="miter"/>
                <v:path gradientshapeok="t" o:connecttype="rect"/>
              </v:shapetype>
              <v:shape id="文本框 120" o:spid="_x0000_s1031" type="#_x0000_t202" style="position:absolute;left:0;text-align:left;margin-left:284.1pt;margin-top:410.65pt;width:112.5pt;height:23.2pt;z-index:25205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" strokecolor="white">
                <v:fill opacity="0"/>
                <v:textbox>
                  <w:txbxContent>
                    <w:p w14:paraId="261969DB" w14:textId="77777777" w:rsidR="00A62328" w:rsidRDefault="00A62328" w:rsidP="00294F23">
                      <w:r>
                        <w:rPr>
                          <w:rFonts w:hint="eastAsia"/>
                        </w:rPr>
                        <w:t>想听老师的讲解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1456" behindDoc="0" locked="0" layoutInCell="1" allowOverlap="1" wp14:anchorId="2441AD56" wp14:editId="5B14AE75">
                <wp:simplePos x="0" y="0"/>
                <wp:positionH relativeFrom="column">
                  <wp:posOffset>5427345</wp:posOffset>
                </wp:positionH>
                <wp:positionV relativeFrom="paragraph">
                  <wp:posOffset>4704715</wp:posOffset>
                </wp:positionV>
                <wp:extent cx="476250" cy="304800"/>
                <wp:effectExtent l="7620" t="8890" r="11430" b="10160"/>
                <wp:wrapNone/>
                <wp:docPr id="104" name="文本框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" cy="3048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FEAB16" w14:textId="77777777" w:rsidR="00A62328" w:rsidRDefault="00A62328" w:rsidP="00294F23">
                            <w:pPr>
                              <w:rPr>
                                <w:b/>
                                <w:bCs/>
                                <w:color w:val="92D05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92D050"/>
                              </w:rPr>
                              <w:t>挂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41AD56" id="文本框 104" o:spid="_x0000_s1032" type="#_x0000_t202" style="position:absolute;left:0;text-align:left;margin-left:427.35pt;margin-top:370.45pt;width:37.5pt;height:24pt;z-index:25205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" strokecolor="white [3212]">
                <v:fill opacity="0"/>
                <v:textbox>
                  <w:txbxContent>
                    <w:p w14:paraId="37FEAB16" w14:textId="77777777" w:rsidR="00A62328" w:rsidRDefault="00A62328" w:rsidP="00294F23">
                      <w:pPr>
                        <w:rPr>
                          <w:b/>
                          <w:bCs/>
                          <w:color w:val="92D050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92D050"/>
                        </w:rPr>
                        <w:t>挂断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8384" behindDoc="0" locked="0" layoutInCell="1" allowOverlap="1" wp14:anchorId="06A37005" wp14:editId="7B63B271">
                <wp:simplePos x="0" y="0"/>
                <wp:positionH relativeFrom="column">
                  <wp:posOffset>5322570</wp:posOffset>
                </wp:positionH>
                <wp:positionV relativeFrom="paragraph">
                  <wp:posOffset>4513580</wp:posOffset>
                </wp:positionV>
                <wp:extent cx="666750" cy="657225"/>
                <wp:effectExtent l="7620" t="8255" r="11430" b="10795"/>
                <wp:wrapNone/>
                <wp:docPr id="99" name="椭圆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6750" cy="657225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B764260" id="椭圆 99" o:spid="_x0000_s1026" style="position:absolute;left:0;text-align:left;margin-left:419.1pt;margin-top:355.4pt;width:52.5pt;height:51.75pt;z-index:2520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">
                <v:fill opacity="0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9408" behindDoc="0" locked="0" layoutInCell="1" allowOverlap="1" wp14:anchorId="470D3700" wp14:editId="0069D4F1">
                <wp:simplePos x="0" y="0"/>
                <wp:positionH relativeFrom="column">
                  <wp:posOffset>3950970</wp:posOffset>
                </wp:positionH>
                <wp:positionV relativeFrom="paragraph">
                  <wp:posOffset>4704715</wp:posOffset>
                </wp:positionV>
                <wp:extent cx="476250" cy="304800"/>
                <wp:effectExtent l="7620" t="8890" r="11430" b="10160"/>
                <wp:wrapNone/>
                <wp:docPr id="95" name="文本框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" cy="3048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F62B22" w14:textId="77777777" w:rsidR="00A62328" w:rsidRDefault="00A62328" w:rsidP="00294F23">
                            <w:pPr>
                              <w:rPr>
                                <w:b/>
                                <w:bCs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</w:rPr>
                              <w:t>接听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0D3700" id="文本框 95" o:spid="_x0000_s1033" type="#_x0000_t202" style="position:absolute;left:0;text-align:left;margin-left:311.1pt;margin-top:370.45pt;width:37.5pt;height:24pt;z-index:25204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" strokecolor="white">
                <v:fill opacity="0"/>
                <v:textbox>
                  <w:txbxContent>
                    <w:p w14:paraId="3FF62B22" w14:textId="77777777" w:rsidR="00A62328" w:rsidRDefault="00A62328" w:rsidP="00294F23">
                      <w:pPr>
                        <w:rPr>
                          <w:b/>
                          <w:bCs/>
                          <w:color w:val="FF0000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</w:rPr>
                        <w:t>接听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 wp14:anchorId="6103C3E7" wp14:editId="0F0C7722">
                <wp:simplePos x="0" y="0"/>
                <wp:positionH relativeFrom="column">
                  <wp:posOffset>3855720</wp:posOffset>
                </wp:positionH>
                <wp:positionV relativeFrom="paragraph">
                  <wp:posOffset>4532630</wp:posOffset>
                </wp:positionV>
                <wp:extent cx="666750" cy="657225"/>
                <wp:effectExtent l="7620" t="8255" r="11430" b="10795"/>
                <wp:wrapNone/>
                <wp:docPr id="90" name="椭圆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6750" cy="657225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B7D2C84" id="椭圆 90" o:spid="_x0000_s1026" style="position:absolute;left:0;text-align:left;margin-left:303.6pt;margin-top:356.9pt;width:52.5pt;height:51.75pt;z-index:2520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">
                <v:fill opacity="0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 wp14:anchorId="687F6B01" wp14:editId="6C6A2C8F">
                <wp:simplePos x="0" y="0"/>
                <wp:positionH relativeFrom="column">
                  <wp:posOffset>3077210</wp:posOffset>
                </wp:positionH>
                <wp:positionV relativeFrom="paragraph">
                  <wp:posOffset>3645535</wp:posOffset>
                </wp:positionV>
                <wp:extent cx="3585845" cy="1944370"/>
                <wp:effectExtent l="10160" t="16510" r="13970" b="10795"/>
                <wp:wrapNone/>
                <wp:docPr id="89" name="矩形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5845" cy="194437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7030A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9FB24AF" id="矩形 89" o:spid="_x0000_s1026" style="position:absolute;left:0;text-align:left;margin-left:242.3pt;margin-top:287.05pt;width:282.35pt;height:153.1pt;z-index:2520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" strokecolor="#7030a0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7B38E964" wp14:editId="36A5EEB9">
                <wp:simplePos x="0" y="0"/>
                <wp:positionH relativeFrom="column">
                  <wp:posOffset>3070225</wp:posOffset>
                </wp:positionH>
                <wp:positionV relativeFrom="paragraph">
                  <wp:posOffset>564515</wp:posOffset>
                </wp:positionV>
                <wp:extent cx="3585845" cy="2787015"/>
                <wp:effectExtent l="12700" t="12065" r="11430" b="10795"/>
                <wp:wrapNone/>
                <wp:docPr id="85" name="矩形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5845" cy="278701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C0FC59" id="矩形 85" o:spid="_x0000_s1026" style="position:absolute;left:0;text-align:left;margin-left:241.75pt;margin-top:44.45pt;width:282.35pt;height:219.45pt;z-index:25204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" strokecolor="red" strokeweight="1.5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42F57D2E" wp14:editId="5ED01A70">
            <wp:extent cx="3105785" cy="5525770"/>
            <wp:effectExtent l="9525" t="9525" r="27940" b="27305"/>
            <wp:docPr id="15" name="图片 15" descr="解答完 语音邀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解答完 语音邀请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05785" cy="55257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39136FE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</w:rPr>
        <w:t>2</w:t>
      </w:r>
      <w:r>
        <w:rPr>
          <w:rFonts w:hint="eastAsia"/>
        </w:rPr>
        <w:t>部分信息，具体包括：老师信息（</w:t>
      </w:r>
      <w:r>
        <w:rPr>
          <w:rFonts w:hint="eastAsia"/>
        </w:rPr>
        <w:t>2</w:t>
      </w:r>
      <w:r>
        <w:rPr>
          <w:rFonts w:hint="eastAsia"/>
        </w:rPr>
        <w:t>项）和“正在邀请您</w:t>
      </w:r>
      <w:r>
        <w:rPr>
          <w:rFonts w:hint="eastAsia"/>
        </w:rPr>
        <w:t xml:space="preserve"> </w:t>
      </w:r>
      <w:r>
        <w:rPr>
          <w:rFonts w:hint="eastAsia"/>
        </w:rPr>
        <w:t>进行语音通话”提示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2E528611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64F7748E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043F53F7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0C84DF2F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6992" w:type="dxa"/>
            <w:shd w:val="clear" w:color="auto" w:fill="003366"/>
          </w:tcPr>
          <w:p w14:paraId="6072C73E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</w:p>
        </w:tc>
      </w:tr>
      <w:tr w:rsidR="00294F23" w14:paraId="3F825105" w14:textId="77777777" w:rsidTr="00294F23">
        <w:tc>
          <w:tcPr>
            <w:tcW w:w="1871" w:type="dxa"/>
            <w:shd w:val="clear" w:color="auto" w:fill="EBF5FF"/>
            <w:vAlign w:val="center"/>
          </w:tcPr>
          <w:p w14:paraId="2EEE0D46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D7FFAC3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老师头像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1C3FDDB" w14:textId="77777777" w:rsidR="00294F23" w:rsidRDefault="00294F23" w:rsidP="00294F23">
            <w:pPr>
              <w:pStyle w:val="PRD"/>
              <w:ind w:firstLineChars="200" w:firstLine="400"/>
            </w:pPr>
            <w:r>
              <w:rPr>
                <w:rFonts w:hint="eastAsia"/>
              </w:rPr>
              <w:t>用户设定（优先）</w:t>
            </w:r>
          </w:p>
          <w:p w14:paraId="46EE8D81" w14:textId="77777777" w:rsidR="00294F23" w:rsidRDefault="00294F23" w:rsidP="00294F23">
            <w:pPr>
              <w:pStyle w:val="PRD"/>
              <w:ind w:firstLineChars="300" w:firstLine="600"/>
            </w:pPr>
            <w:r>
              <w:rPr>
                <w:rFonts w:hint="eastAsia"/>
              </w:rPr>
              <w:lastRenderedPageBreak/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48B76AA0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lastRenderedPageBreak/>
              <w:t>后台老师信息的数据</w:t>
            </w:r>
          </w:p>
        </w:tc>
      </w:tr>
      <w:tr w:rsidR="00294F23" w14:paraId="5AB16EAA" w14:textId="77777777" w:rsidTr="00294F23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056AFEF1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4C31A05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老师名字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BCA340A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设定值</w:t>
            </w:r>
          </w:p>
        </w:tc>
        <w:tc>
          <w:tcPr>
            <w:tcW w:w="6992" w:type="dxa"/>
            <w:shd w:val="clear" w:color="auto" w:fill="EBF5FF"/>
          </w:tcPr>
          <w:p w14:paraId="173B5826" w14:textId="77777777" w:rsidR="00294F23" w:rsidRDefault="00294F23" w:rsidP="00294F23">
            <w:pPr>
              <w:pStyle w:val="PRD"/>
            </w:pPr>
            <w:r>
              <w:rPr>
                <w:rFonts w:cs="宋体" w:hint="eastAsia"/>
              </w:rPr>
              <w:t>后台老师信息的数据</w:t>
            </w:r>
          </w:p>
        </w:tc>
      </w:tr>
      <w:tr w:rsidR="00294F23" w14:paraId="5FACD307" w14:textId="77777777" w:rsidTr="00294F23">
        <w:tc>
          <w:tcPr>
            <w:tcW w:w="1871" w:type="dxa"/>
            <w:shd w:val="clear" w:color="auto" w:fill="EBF5FF"/>
            <w:vAlign w:val="center"/>
          </w:tcPr>
          <w:p w14:paraId="63EF46D3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D7CE909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提示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6C04FD0C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“即将开始讲解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请做好准备”</w:t>
            </w:r>
          </w:p>
        </w:tc>
        <w:tc>
          <w:tcPr>
            <w:tcW w:w="6992" w:type="dxa"/>
            <w:shd w:val="clear" w:color="auto" w:fill="EBF5FF"/>
          </w:tcPr>
          <w:p w14:paraId="166C9C17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固定表述</w:t>
            </w:r>
          </w:p>
        </w:tc>
      </w:tr>
    </w:tbl>
    <w:p w14:paraId="0428A7FC" w14:textId="77777777" w:rsidR="00294F23" w:rsidRDefault="00294F23" w:rsidP="00294F23">
      <w:pPr>
        <w:pStyle w:val="PRD"/>
      </w:pPr>
    </w:p>
    <w:p w14:paraId="26C12C5D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  <w:color w:val="7030A0"/>
        </w:rPr>
        <w:t>紫框</w:t>
      </w:r>
      <w:r>
        <w:rPr>
          <w:rFonts w:hint="eastAsia"/>
        </w:rPr>
        <w:t>中所示，界面后会显示</w:t>
      </w:r>
      <w:r>
        <w:rPr>
          <w:rFonts w:hint="eastAsia"/>
        </w:rPr>
        <w:t>3</w:t>
      </w:r>
      <w:r>
        <w:rPr>
          <w:rFonts w:hint="eastAsia"/>
        </w:rPr>
        <w:t>部分信息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4058EDA6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5BCFC001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4C05C67F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149CD1B4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5F259884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294F23" w14:paraId="3463EC25" w14:textId="77777777" w:rsidTr="00294F23">
        <w:tc>
          <w:tcPr>
            <w:tcW w:w="1871" w:type="dxa"/>
            <w:shd w:val="clear" w:color="auto" w:fill="EBF5FF"/>
            <w:vAlign w:val="center"/>
          </w:tcPr>
          <w:p w14:paraId="2EA1D026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10BB094A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int="eastAsia"/>
              </w:rPr>
              <w:t>语音呼叫提示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2601A4C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动态呼叫</w:t>
            </w:r>
          </w:p>
        </w:tc>
        <w:tc>
          <w:tcPr>
            <w:tcW w:w="6992" w:type="dxa"/>
            <w:shd w:val="clear" w:color="auto" w:fill="EBF5FF"/>
          </w:tcPr>
          <w:p w14:paraId="6BDDBB36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铃声和动态效果</w:t>
            </w:r>
          </w:p>
        </w:tc>
      </w:tr>
      <w:tr w:rsidR="00294F23" w14:paraId="7CAD1DDF" w14:textId="77777777" w:rsidTr="00294F23">
        <w:tc>
          <w:tcPr>
            <w:tcW w:w="1871" w:type="dxa"/>
            <w:shd w:val="clear" w:color="auto" w:fill="EBF5FF"/>
            <w:vAlign w:val="center"/>
          </w:tcPr>
          <w:p w14:paraId="78672613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282C908E" w14:textId="77777777" w:rsidR="00294F23" w:rsidRDefault="00294F23" w:rsidP="00294F23">
            <w:pPr>
              <w:pStyle w:val="PRD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接听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50B24F8F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63A2EEB9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下方表述“想听老师的讲解”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点选后与老师建立语音连接</w:t>
            </w:r>
          </w:p>
        </w:tc>
      </w:tr>
      <w:tr w:rsidR="00294F23" w14:paraId="2D66CD1B" w14:textId="77777777" w:rsidTr="00294F23">
        <w:tc>
          <w:tcPr>
            <w:tcW w:w="1871" w:type="dxa"/>
            <w:shd w:val="clear" w:color="auto" w:fill="EBF5FF"/>
            <w:vAlign w:val="center"/>
          </w:tcPr>
          <w:p w14:paraId="185FFF15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35C980E7" w14:textId="77777777" w:rsidR="00294F23" w:rsidRDefault="00294F23" w:rsidP="00294F23">
            <w:pPr>
              <w:pStyle w:val="PRD"/>
              <w:jc w:val="center"/>
              <w:rPr>
                <w:rFonts w:ascii="宋体"/>
              </w:rPr>
            </w:pPr>
            <w:commentRangeStart w:id="23"/>
            <w:r>
              <w:rPr>
                <w:rFonts w:ascii="宋体" w:hint="eastAsia"/>
              </w:rPr>
              <w:t>挂断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0E62E135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02666614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点选后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弹框提示“老师书写的答案已足够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此时挂断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需支付老师书写费用”</w:t>
            </w:r>
            <w:commentRangeEnd w:id="23"/>
            <w:r>
              <w:commentReference w:id="23"/>
            </w:r>
          </w:p>
        </w:tc>
      </w:tr>
    </w:tbl>
    <w:p w14:paraId="5BD7555C" w14:textId="77777777" w:rsidR="00294F23" w:rsidRDefault="00294F23" w:rsidP="00294F23">
      <w:pPr>
        <w:pStyle w:val="PRD"/>
      </w:pPr>
    </w:p>
    <w:p w14:paraId="6EF27F03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</w:rPr>
        <w:t>对话框</w:t>
      </w:r>
      <w:r>
        <w:rPr>
          <w:rFonts w:hint="eastAsia"/>
        </w:rPr>
        <w:t>中补充所示，白色背景需要</w:t>
      </w:r>
      <w:r>
        <w:rPr>
          <w:rFonts w:hint="eastAsia"/>
          <w:color w:val="FF0000"/>
        </w:rPr>
        <w:t>红色框中（上半部分）</w:t>
      </w:r>
      <w:r>
        <w:rPr>
          <w:rFonts w:hint="eastAsia"/>
        </w:rPr>
        <w:t>更换：老师上传的答案图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49954F95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67FF9910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539FE822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38993AB7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6992" w:type="dxa"/>
            <w:shd w:val="clear" w:color="auto" w:fill="003366"/>
          </w:tcPr>
          <w:p w14:paraId="696E5A91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</w:p>
        </w:tc>
      </w:tr>
      <w:tr w:rsidR="00294F23" w14:paraId="488CB40E" w14:textId="77777777" w:rsidTr="00294F23">
        <w:tc>
          <w:tcPr>
            <w:tcW w:w="1871" w:type="dxa"/>
            <w:shd w:val="clear" w:color="auto" w:fill="EBF5FF"/>
            <w:vAlign w:val="center"/>
          </w:tcPr>
          <w:p w14:paraId="001AD7FB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20DC6B49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背景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30CA4B7" w14:textId="77777777" w:rsidR="00294F23" w:rsidRDefault="00294F23" w:rsidP="00294F23">
            <w:pPr>
              <w:pStyle w:val="PRD"/>
              <w:ind w:firstLineChars="100" w:firstLine="200"/>
            </w:pPr>
            <w:r>
              <w:rPr>
                <w:rFonts w:hint="eastAsia"/>
              </w:rPr>
              <w:t>老师上传的答案图</w:t>
            </w:r>
          </w:p>
        </w:tc>
        <w:tc>
          <w:tcPr>
            <w:tcW w:w="6992" w:type="dxa"/>
            <w:shd w:val="clear" w:color="auto" w:fill="EBF5FF"/>
          </w:tcPr>
          <w:p w14:paraId="5717D67F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老师上传信息</w:t>
            </w:r>
          </w:p>
        </w:tc>
      </w:tr>
    </w:tbl>
    <w:p w14:paraId="58E468D5" w14:textId="77777777" w:rsidR="00294F23" w:rsidRDefault="00294F23" w:rsidP="00294F23">
      <w:pPr>
        <w:pStyle w:val="PRD"/>
      </w:pPr>
    </w:p>
    <w:p w14:paraId="4D9694DC" w14:textId="77777777" w:rsidR="00294F23" w:rsidRDefault="00294F23" w:rsidP="00294F23">
      <w:pPr>
        <w:pStyle w:val="PRD3"/>
        <w:tabs>
          <w:tab w:val="left" w:pos="709"/>
        </w:tabs>
      </w:pPr>
      <w:bookmarkStart w:id="24" w:name="_Toc526760452"/>
      <w:r>
        <w:rPr>
          <w:rFonts w:cs="幼圆" w:hint="eastAsia"/>
        </w:rPr>
        <w:lastRenderedPageBreak/>
        <w:t>语音接通界面</w:t>
      </w:r>
      <w:bookmarkEnd w:id="24"/>
    </w:p>
    <w:p w14:paraId="24D9A1D4" w14:textId="7B614CA7" w:rsidR="00294F23" w:rsidRDefault="00294F23" w:rsidP="00294F23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8928" behindDoc="1" locked="0" layoutInCell="1" allowOverlap="1" wp14:anchorId="515E8DF9" wp14:editId="5DAAC556">
                <wp:simplePos x="0" y="0"/>
                <wp:positionH relativeFrom="column">
                  <wp:posOffset>5894070</wp:posOffset>
                </wp:positionH>
                <wp:positionV relativeFrom="paragraph">
                  <wp:posOffset>2369820</wp:posOffset>
                </wp:positionV>
                <wp:extent cx="3312795" cy="301625"/>
                <wp:effectExtent l="7620" t="9525" r="13335" b="69850"/>
                <wp:wrapNone/>
                <wp:docPr id="59" name="矩形标注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2795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E17D68" w14:textId="77777777" w:rsidR="00A62328" w:rsidRDefault="00A62328" w:rsidP="00294F23">
                            <w:r>
                              <w:rPr>
                                <w:rFonts w:hint="eastAsia"/>
                              </w:rPr>
                              <w:t>支持点击全屏，支持点击横屏；支持画横线、画圆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5E8DF9" id="矩形标注 59" o:spid="_x0000_s1034" type="#_x0000_t61" style="position:absolute;left:0;text-align:left;margin-left:464.1pt;margin-top:186.6pt;width:260.85pt;height:23.75pt;z-index:-25128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">
                <v:textbox>
                  <w:txbxContent>
                    <w:p w14:paraId="61E17D68" w14:textId="77777777" w:rsidR="00A62328" w:rsidRDefault="00A62328" w:rsidP="00294F23">
                      <w:r>
                        <w:rPr>
                          <w:rFonts w:hint="eastAsia"/>
                        </w:rPr>
                        <w:t>支持点击全屏，支持点击横屏；支持画横线、画圆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6576" behindDoc="0" locked="0" layoutInCell="1" allowOverlap="1" wp14:anchorId="337971FC" wp14:editId="41BC9956">
                <wp:simplePos x="0" y="0"/>
                <wp:positionH relativeFrom="column">
                  <wp:posOffset>3039110</wp:posOffset>
                </wp:positionH>
                <wp:positionV relativeFrom="paragraph">
                  <wp:posOffset>4586605</wp:posOffset>
                </wp:positionV>
                <wp:extent cx="3642360" cy="1231265"/>
                <wp:effectExtent l="10160" t="16510" r="14605" b="9525"/>
                <wp:wrapNone/>
                <wp:docPr id="57" name="矩形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42360" cy="123126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7030A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3A4B014" id="矩形 57" o:spid="_x0000_s1026" style="position:absolute;left:0;text-align:left;margin-left:239.3pt;margin-top:361.15pt;width:286.8pt;height:96.95pt;z-index:25205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" strokecolor="#7030a0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551692EF" wp14:editId="4D37C2FB">
                <wp:simplePos x="0" y="0"/>
                <wp:positionH relativeFrom="column">
                  <wp:posOffset>3032125</wp:posOffset>
                </wp:positionH>
                <wp:positionV relativeFrom="paragraph">
                  <wp:posOffset>569595</wp:posOffset>
                </wp:positionV>
                <wp:extent cx="3652520" cy="3872230"/>
                <wp:effectExtent l="12700" t="9525" r="11430" b="13970"/>
                <wp:wrapNone/>
                <wp:docPr id="49" name="矩形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2520" cy="387223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DFE7D7" id="矩形 49" o:spid="_x0000_s1026" style="position:absolute;left:0;text-align:left;margin-left:238.75pt;margin-top:44.85pt;width:287.6pt;height:304.9pt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" strokecolor="red" strokeweight="1.5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70931486" wp14:editId="558750B7">
            <wp:extent cx="3430270" cy="6104255"/>
            <wp:effectExtent l="9525" t="9525" r="27305" b="20320"/>
            <wp:docPr id="21" name="图片 21" descr="接通界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接通界面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30270" cy="61042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C21F6B1" w14:textId="77777777" w:rsidR="00294F23" w:rsidRDefault="00294F23" w:rsidP="00294F23">
      <w:pPr>
        <w:pStyle w:val="PRD"/>
      </w:pPr>
    </w:p>
    <w:p w14:paraId="4E01B260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</w:rPr>
        <w:t>3</w:t>
      </w:r>
      <w:r>
        <w:rPr>
          <w:rFonts w:hint="eastAsia"/>
        </w:rPr>
        <w:t>部分信息，具体包括：计时器（正向）、老</w:t>
      </w:r>
      <w:r>
        <w:rPr>
          <w:rFonts w:hint="eastAsia"/>
        </w:rPr>
        <w:lastRenderedPageBreak/>
        <w:t>师回传答案图片和答案页数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565C6405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3224F10E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4E407A4E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1AA0E279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291CF128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294F23" w14:paraId="641E7B9D" w14:textId="77777777" w:rsidTr="00294F23">
        <w:tc>
          <w:tcPr>
            <w:tcW w:w="1871" w:type="dxa"/>
            <w:shd w:val="clear" w:color="auto" w:fill="EBF5FF"/>
            <w:vAlign w:val="center"/>
          </w:tcPr>
          <w:p w14:paraId="31760183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1724D56F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计时器（正向）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B1CCACD" w14:textId="77777777" w:rsidR="00294F23" w:rsidRDefault="00294F23" w:rsidP="00294F23">
            <w:pPr>
              <w:pStyle w:val="PRD"/>
              <w:ind w:firstLineChars="300" w:firstLine="600"/>
            </w:pPr>
            <w:r>
              <w:rPr>
                <w:rFonts w:hint="eastAsia"/>
              </w:rPr>
              <w:t>分—秒</w:t>
            </w:r>
          </w:p>
        </w:tc>
        <w:tc>
          <w:tcPr>
            <w:tcW w:w="6992" w:type="dxa"/>
            <w:shd w:val="clear" w:color="auto" w:fill="EBF5FF"/>
          </w:tcPr>
          <w:p w14:paraId="1A9D259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建立通信后开始计时，单位为：秒。</w:t>
            </w:r>
          </w:p>
          <w:p w14:paraId="19B8DDB7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当超过</w:t>
            </w:r>
            <w:r>
              <w:rPr>
                <w:rFonts w:hint="eastAsia"/>
              </w:rPr>
              <w:t>59:59</w:t>
            </w:r>
            <w:r>
              <w:rPr>
                <w:rFonts w:hint="eastAsia"/>
              </w:rPr>
              <w:t>后，再出现：时—分—秒结构</w:t>
            </w:r>
          </w:p>
        </w:tc>
      </w:tr>
      <w:tr w:rsidR="00294F23" w14:paraId="5E62B99F" w14:textId="77777777" w:rsidTr="00294F23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0079107A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3F79D503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老师回传答案图片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FEDB2E0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答案图片首页</w:t>
            </w:r>
          </w:p>
        </w:tc>
        <w:tc>
          <w:tcPr>
            <w:tcW w:w="6992" w:type="dxa"/>
            <w:shd w:val="clear" w:color="auto" w:fill="EBF5FF"/>
          </w:tcPr>
          <w:p w14:paraId="1CF41810" w14:textId="77777777" w:rsidR="00294F23" w:rsidRDefault="00294F23" w:rsidP="00294F23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后台老师上传信息的数据</w:t>
            </w:r>
          </w:p>
          <w:p w14:paraId="5B4BEBBD" w14:textId="77777777" w:rsidR="00294F23" w:rsidRDefault="00294F23" w:rsidP="00294F23">
            <w:pPr>
              <w:pStyle w:val="PRD"/>
              <w:numPr>
                <w:ilvl w:val="0"/>
                <w:numId w:val="227"/>
              </w:numPr>
            </w:pPr>
            <w:r>
              <w:rPr>
                <w:rFonts w:hint="eastAsia"/>
              </w:rPr>
              <w:t>支持点击全屏，支持点击横屏</w:t>
            </w:r>
          </w:p>
          <w:p w14:paraId="0A9F87E8" w14:textId="77777777" w:rsidR="00294F23" w:rsidRDefault="00294F23" w:rsidP="00294F23">
            <w:pPr>
              <w:pStyle w:val="PRD"/>
              <w:numPr>
                <w:ilvl w:val="0"/>
                <w:numId w:val="227"/>
              </w:numPr>
            </w:pPr>
            <w:r>
              <w:rPr>
                <w:rFonts w:hint="eastAsia"/>
              </w:rPr>
              <w:t>支持画横线、画圆圈</w:t>
            </w:r>
          </w:p>
          <w:p w14:paraId="252D8562" w14:textId="77777777" w:rsidR="00294F23" w:rsidRDefault="00294F23" w:rsidP="00294F23">
            <w:pPr>
              <w:pStyle w:val="PRD"/>
              <w:numPr>
                <w:ilvl w:val="0"/>
                <w:numId w:val="227"/>
              </w:numPr>
            </w:pPr>
            <w:commentRangeStart w:id="25"/>
            <w:r>
              <w:rPr>
                <w:rFonts w:hint="eastAsia"/>
              </w:rPr>
              <w:t>图片位置与老师端同步，</w:t>
            </w:r>
            <w:r>
              <w:rPr>
                <w:rFonts w:hint="eastAsia"/>
                <w:color w:val="0000FF"/>
              </w:rPr>
              <w:t>已老师拖拽为准</w:t>
            </w:r>
            <w:commentRangeEnd w:id="25"/>
            <w:r>
              <w:commentReference w:id="25"/>
            </w:r>
          </w:p>
        </w:tc>
      </w:tr>
      <w:tr w:rsidR="00294F23" w14:paraId="04B73D6A" w14:textId="77777777" w:rsidTr="00294F23">
        <w:tc>
          <w:tcPr>
            <w:tcW w:w="1871" w:type="dxa"/>
            <w:shd w:val="clear" w:color="auto" w:fill="EBF5FF"/>
            <w:vAlign w:val="center"/>
          </w:tcPr>
          <w:p w14:paraId="0C77EB5F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F8D507C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答案页数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B558F00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992" w:type="dxa"/>
            <w:shd w:val="clear" w:color="auto" w:fill="EBF5FF"/>
          </w:tcPr>
          <w:p w14:paraId="3C5BA07B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支持下拉答案页面选择，总页数与老师上传页数保持一致</w:t>
            </w:r>
          </w:p>
          <w:p w14:paraId="22287257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选择不同页数，显示对应页面</w:t>
            </w:r>
          </w:p>
        </w:tc>
      </w:tr>
    </w:tbl>
    <w:p w14:paraId="04BBBBC4" w14:textId="77777777" w:rsidR="00294F23" w:rsidRDefault="00294F23" w:rsidP="00294F23">
      <w:pPr>
        <w:pStyle w:val="PRD"/>
      </w:pPr>
    </w:p>
    <w:p w14:paraId="311F00C8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  <w:color w:val="7030A0"/>
        </w:rPr>
        <w:t>紫框</w:t>
      </w:r>
      <w:r>
        <w:rPr>
          <w:rFonts w:hint="eastAsia"/>
        </w:rPr>
        <w:t>中所示，界面后会显示</w:t>
      </w:r>
      <w:r>
        <w:rPr>
          <w:rFonts w:hint="eastAsia"/>
        </w:rPr>
        <w:t>3</w:t>
      </w:r>
      <w:r>
        <w:rPr>
          <w:rFonts w:hint="eastAsia"/>
        </w:rPr>
        <w:t>部分信息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09C52838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0D6DC370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46EF5DCE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67EE7190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41879753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</w:p>
        </w:tc>
      </w:tr>
      <w:tr w:rsidR="00294F23" w14:paraId="7BDAF947" w14:textId="77777777" w:rsidTr="00294F23">
        <w:tc>
          <w:tcPr>
            <w:tcW w:w="1871" w:type="dxa"/>
            <w:shd w:val="clear" w:color="auto" w:fill="EBF5FF"/>
            <w:vAlign w:val="center"/>
          </w:tcPr>
          <w:p w14:paraId="6BA49062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2343E79B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int="eastAsia"/>
              </w:rPr>
              <w:t>学生信息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F18DD47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头像和名字</w:t>
            </w:r>
          </w:p>
        </w:tc>
        <w:tc>
          <w:tcPr>
            <w:tcW w:w="6992" w:type="dxa"/>
            <w:shd w:val="clear" w:color="auto" w:fill="EBF5FF"/>
          </w:tcPr>
          <w:p w14:paraId="77EDE0E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后台学生信息读取</w:t>
            </w:r>
          </w:p>
        </w:tc>
      </w:tr>
      <w:tr w:rsidR="00294F23" w14:paraId="39C631AA" w14:textId="77777777" w:rsidTr="00294F23">
        <w:tc>
          <w:tcPr>
            <w:tcW w:w="1871" w:type="dxa"/>
            <w:shd w:val="clear" w:color="auto" w:fill="EBF5FF"/>
            <w:vAlign w:val="center"/>
          </w:tcPr>
          <w:p w14:paraId="1A9A0B83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22B857AA" w14:textId="77777777" w:rsidR="00294F23" w:rsidRDefault="00294F23" w:rsidP="00294F23">
            <w:pPr>
              <w:pStyle w:val="PRD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语音状态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507DBA5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动态</w:t>
            </w:r>
          </w:p>
        </w:tc>
        <w:tc>
          <w:tcPr>
            <w:tcW w:w="6992" w:type="dxa"/>
            <w:shd w:val="clear" w:color="auto" w:fill="EBF5FF"/>
          </w:tcPr>
          <w:p w14:paraId="6981F5F9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双方实时交互时，上端音频动态扩散</w:t>
            </w:r>
          </w:p>
        </w:tc>
      </w:tr>
      <w:tr w:rsidR="00294F23" w14:paraId="253A116A" w14:textId="77777777" w:rsidTr="00294F23">
        <w:tc>
          <w:tcPr>
            <w:tcW w:w="1871" w:type="dxa"/>
            <w:shd w:val="clear" w:color="auto" w:fill="EBF5FF"/>
            <w:vAlign w:val="center"/>
          </w:tcPr>
          <w:p w14:paraId="036C294B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778D040" w14:textId="77777777" w:rsidR="00294F23" w:rsidRDefault="00294F23" w:rsidP="00294F23">
            <w:pPr>
              <w:pStyle w:val="PRD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老师信息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20DA1552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头像和名字</w:t>
            </w:r>
          </w:p>
        </w:tc>
        <w:tc>
          <w:tcPr>
            <w:tcW w:w="6992" w:type="dxa"/>
            <w:shd w:val="clear" w:color="auto" w:fill="EBF5FF"/>
          </w:tcPr>
          <w:p w14:paraId="6970BE1B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后台老师信息读取</w:t>
            </w:r>
          </w:p>
        </w:tc>
      </w:tr>
    </w:tbl>
    <w:p w14:paraId="3FBACFCC" w14:textId="77777777" w:rsidR="00294F23" w:rsidRDefault="00294F23" w:rsidP="00294F23">
      <w:pPr>
        <w:pStyle w:val="PRD"/>
      </w:pPr>
    </w:p>
    <w:p w14:paraId="7CC2991A" w14:textId="77777777" w:rsidR="00294F23" w:rsidRDefault="00294F23" w:rsidP="00294F23">
      <w:pPr>
        <w:pStyle w:val="PRD"/>
        <w:rPr>
          <w:b/>
          <w:bCs/>
        </w:rPr>
      </w:pPr>
      <w:r>
        <w:rPr>
          <w:rFonts w:hint="eastAsia"/>
          <w:b/>
          <w:bCs/>
        </w:rPr>
        <w:t>该页面支持实时语音交互功能。</w:t>
      </w:r>
    </w:p>
    <w:p w14:paraId="50786C09" w14:textId="77777777" w:rsidR="00294F23" w:rsidRDefault="00294F23" w:rsidP="00294F23">
      <w:pPr>
        <w:pStyle w:val="PRD"/>
      </w:pPr>
    </w:p>
    <w:p w14:paraId="36D57D32" w14:textId="77777777" w:rsidR="00294F23" w:rsidRDefault="00294F23" w:rsidP="00294F23">
      <w:pPr>
        <w:pStyle w:val="PRD"/>
      </w:pPr>
    </w:p>
    <w:p w14:paraId="3730BE88" w14:textId="77777777" w:rsidR="00294F23" w:rsidRDefault="00294F23" w:rsidP="00294F23">
      <w:pPr>
        <w:pStyle w:val="PRD"/>
      </w:pPr>
    </w:p>
    <w:p w14:paraId="640A394D" w14:textId="77777777" w:rsidR="00294F23" w:rsidRDefault="00294F23" w:rsidP="00294F23">
      <w:pPr>
        <w:pStyle w:val="PRD"/>
      </w:pPr>
    </w:p>
    <w:p w14:paraId="77452D44" w14:textId="77777777" w:rsidR="00294F23" w:rsidRDefault="00294F23" w:rsidP="00294F23">
      <w:pPr>
        <w:pStyle w:val="PRD"/>
      </w:pPr>
    </w:p>
    <w:p w14:paraId="33E671EE" w14:textId="77777777" w:rsidR="00294F23" w:rsidRDefault="00294F23" w:rsidP="00294F23">
      <w:pPr>
        <w:pStyle w:val="PRD"/>
      </w:pPr>
    </w:p>
    <w:p w14:paraId="2AAD846A" w14:textId="77777777" w:rsidR="00294F23" w:rsidRDefault="00294F23" w:rsidP="00294F23">
      <w:pPr>
        <w:pStyle w:val="PRD"/>
      </w:pPr>
    </w:p>
    <w:p w14:paraId="5DBD9EE3" w14:textId="77777777" w:rsidR="00294F23" w:rsidRDefault="00294F23" w:rsidP="00294F23">
      <w:pPr>
        <w:pStyle w:val="PRD"/>
      </w:pPr>
    </w:p>
    <w:p w14:paraId="4E855623" w14:textId="77777777" w:rsidR="00294F23" w:rsidRDefault="00294F23" w:rsidP="00294F23">
      <w:pPr>
        <w:pStyle w:val="PRD"/>
      </w:pPr>
    </w:p>
    <w:p w14:paraId="6C46573A" w14:textId="77777777" w:rsidR="00294F23" w:rsidRDefault="00294F23" w:rsidP="00294F23">
      <w:pPr>
        <w:pStyle w:val="PRD"/>
      </w:pPr>
    </w:p>
    <w:p w14:paraId="618D3618" w14:textId="77777777" w:rsidR="00294F23" w:rsidRDefault="00294F23" w:rsidP="00294F23">
      <w:pPr>
        <w:pStyle w:val="PRD"/>
      </w:pPr>
    </w:p>
    <w:p w14:paraId="01611176" w14:textId="77777777" w:rsidR="00294F23" w:rsidRDefault="00294F23" w:rsidP="00294F23">
      <w:pPr>
        <w:pStyle w:val="PRD"/>
      </w:pPr>
    </w:p>
    <w:p w14:paraId="03E78E13" w14:textId="77777777" w:rsidR="00294F23" w:rsidRDefault="00294F23" w:rsidP="00294F23">
      <w:pPr>
        <w:pStyle w:val="PRD"/>
      </w:pPr>
    </w:p>
    <w:p w14:paraId="654216D7" w14:textId="77777777" w:rsidR="00294F23" w:rsidRDefault="00294F23" w:rsidP="00294F23">
      <w:pPr>
        <w:pStyle w:val="PRD"/>
      </w:pPr>
    </w:p>
    <w:p w14:paraId="33731453" w14:textId="77777777" w:rsidR="00294F23" w:rsidRDefault="00294F23" w:rsidP="00294F23">
      <w:pPr>
        <w:pStyle w:val="PRD"/>
      </w:pPr>
    </w:p>
    <w:p w14:paraId="60DF830D" w14:textId="77777777" w:rsidR="00294F23" w:rsidRDefault="00294F23" w:rsidP="00294F23">
      <w:pPr>
        <w:pStyle w:val="PRD"/>
      </w:pPr>
    </w:p>
    <w:p w14:paraId="79B36DD3" w14:textId="77777777" w:rsidR="00294F23" w:rsidRDefault="00294F23" w:rsidP="00294F23">
      <w:pPr>
        <w:pStyle w:val="PRD"/>
      </w:pPr>
    </w:p>
    <w:p w14:paraId="73892B44" w14:textId="77777777" w:rsidR="00294F23" w:rsidRDefault="00294F23" w:rsidP="00294F23">
      <w:pPr>
        <w:pStyle w:val="PRD"/>
      </w:pPr>
    </w:p>
    <w:p w14:paraId="704DB408" w14:textId="77777777" w:rsidR="00294F23" w:rsidRDefault="00294F23" w:rsidP="00294F23">
      <w:pPr>
        <w:pStyle w:val="PRD"/>
      </w:pPr>
    </w:p>
    <w:p w14:paraId="70007922" w14:textId="77777777" w:rsidR="00294F23" w:rsidRDefault="00294F23" w:rsidP="00294F23">
      <w:pPr>
        <w:pStyle w:val="PRD"/>
      </w:pPr>
    </w:p>
    <w:p w14:paraId="5D3412A6" w14:textId="77777777" w:rsidR="00294F23" w:rsidRDefault="00294F23" w:rsidP="00294F23">
      <w:pPr>
        <w:pStyle w:val="PRD3"/>
        <w:tabs>
          <w:tab w:val="left" w:pos="709"/>
        </w:tabs>
      </w:pPr>
      <w:bookmarkStart w:id="26" w:name="_Toc526760453"/>
      <w:r>
        <w:rPr>
          <w:rFonts w:cs="幼圆" w:hint="eastAsia"/>
        </w:rPr>
        <w:lastRenderedPageBreak/>
        <w:t>语音挂断界面</w:t>
      </w:r>
      <w:bookmarkEnd w:id="26"/>
    </w:p>
    <w:p w14:paraId="31BC498A" w14:textId="77777777" w:rsidR="00294F23" w:rsidRDefault="00294F23" w:rsidP="00294F23">
      <w:pPr>
        <w:pStyle w:val="PRD3"/>
        <w:tabs>
          <w:tab w:val="left" w:pos="709"/>
        </w:tabs>
      </w:pPr>
      <w:bookmarkStart w:id="27" w:name="_Toc526760454"/>
      <w:r>
        <w:rPr>
          <w:rFonts w:cs="幼圆" w:hint="eastAsia"/>
        </w:rPr>
        <w:t>订单完成界面</w:t>
      </w:r>
      <w:bookmarkEnd w:id="27"/>
    </w:p>
    <w:p w14:paraId="1F5E07CE" w14:textId="5BE0349D" w:rsidR="00294F23" w:rsidRDefault="00294F23" w:rsidP="00294F23">
      <w:pPr>
        <w:pStyle w:val="PRD3"/>
        <w:numPr>
          <w:ilvl w:val="2"/>
          <w:numId w:val="0"/>
        </w:numPr>
        <w:jc w:val="center"/>
        <w:outlineLvl w:val="9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50432" behindDoc="0" locked="0" layoutInCell="1" allowOverlap="1" wp14:anchorId="5E0FB21D" wp14:editId="1CA40854">
                <wp:simplePos x="0" y="0"/>
                <wp:positionH relativeFrom="column">
                  <wp:posOffset>6731000</wp:posOffset>
                </wp:positionH>
                <wp:positionV relativeFrom="paragraph">
                  <wp:posOffset>2834640</wp:posOffset>
                </wp:positionV>
                <wp:extent cx="1494790" cy="301625"/>
                <wp:effectExtent l="6350" t="7620" r="13335" b="71755"/>
                <wp:wrapNone/>
                <wp:docPr id="47" name="矩形标注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4790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94F89E" w14:textId="77777777" w:rsidR="00A62328" w:rsidRDefault="00A62328" w:rsidP="00294F23">
                            <w:r>
                              <w:rPr>
                                <w:rFonts w:hint="eastAsia"/>
                              </w:rPr>
                              <w:t>第一版不做下载功能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0FB21D" id="矩形标注 47" o:spid="_x0000_s1035" type="#_x0000_t61" style="position:absolute;left:0;text-align:left;margin-left:530pt;margin-top:223.2pt;width:117.7pt;height:23.75pt;z-index:2520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">
                <v:textbox>
                  <w:txbxContent>
                    <w:p w14:paraId="2294F89E" w14:textId="77777777" w:rsidR="00A62328" w:rsidRDefault="00A62328" w:rsidP="00294F23">
                      <w:r>
                        <w:rPr>
                          <w:rFonts w:hint="eastAsia"/>
                        </w:rPr>
                        <w:t>第一版不做下载功能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1B30F3D4" wp14:editId="45DB7CBF">
                <wp:simplePos x="0" y="0"/>
                <wp:positionH relativeFrom="column">
                  <wp:posOffset>5116195</wp:posOffset>
                </wp:positionH>
                <wp:positionV relativeFrom="paragraph">
                  <wp:posOffset>3053715</wp:posOffset>
                </wp:positionV>
                <wp:extent cx="247650" cy="361950"/>
                <wp:effectExtent l="10795" t="7620" r="8255" b="11430"/>
                <wp:wrapNone/>
                <wp:docPr id="39" name="直接连接符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3619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C1329E" id="直接连接符 39" o:spid="_x0000_s1026" style="position:absolute;left:0;text-align:left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2.85pt,240.45pt" to="422.35pt,26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9648" behindDoc="0" locked="0" layoutInCell="1" allowOverlap="1" wp14:anchorId="4006D811" wp14:editId="6F88B026">
                <wp:simplePos x="0" y="0"/>
                <wp:positionH relativeFrom="column">
                  <wp:posOffset>5116195</wp:posOffset>
                </wp:positionH>
                <wp:positionV relativeFrom="paragraph">
                  <wp:posOffset>3063240</wp:posOffset>
                </wp:positionV>
                <wp:extent cx="228600" cy="333375"/>
                <wp:effectExtent l="10795" t="7620" r="8255" b="11430"/>
                <wp:wrapNone/>
                <wp:docPr id="33" name="直接连接符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3333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AC46CF" id="直接连接符 33" o:spid="_x0000_s1026" style="position:absolute;left:0;text-align:left;flip:x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2.85pt,241.2pt" to="420.85pt,26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619BEC06" wp14:editId="7C4A40C9">
                <wp:simplePos x="0" y="0"/>
                <wp:positionH relativeFrom="column">
                  <wp:posOffset>3058160</wp:posOffset>
                </wp:positionH>
                <wp:positionV relativeFrom="paragraph">
                  <wp:posOffset>4332605</wp:posOffset>
                </wp:positionV>
                <wp:extent cx="3642360" cy="1231265"/>
                <wp:effectExtent l="10160" t="10160" r="14605" b="15875"/>
                <wp:wrapNone/>
                <wp:docPr id="31" name="矩形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42360" cy="123126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7030A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1E5407" id="矩形 31" o:spid="_x0000_s1026" style="position:absolute;left:0;text-align:left;margin-left:240.8pt;margin-top:341.15pt;width:286.8pt;height:96.95pt;z-index:2520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" strokecolor="#7030a0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 wp14:anchorId="35BA98F1" wp14:editId="1265D389">
                <wp:simplePos x="0" y="0"/>
                <wp:positionH relativeFrom="column">
                  <wp:posOffset>3041650</wp:posOffset>
                </wp:positionH>
                <wp:positionV relativeFrom="paragraph">
                  <wp:posOffset>328295</wp:posOffset>
                </wp:positionV>
                <wp:extent cx="3652520" cy="3872230"/>
                <wp:effectExtent l="12700" t="15875" r="11430" b="17145"/>
                <wp:wrapNone/>
                <wp:docPr id="27" name="矩形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2520" cy="387223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6B5B9B7" id="矩形 27" o:spid="_x0000_s1026" style="position:absolute;left:0;text-align:left;margin-left:239.5pt;margin-top:25.85pt;width:287.6pt;height:304.9pt;z-index:2520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" strokecolor="red" strokeweight="1.5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43305605" wp14:editId="3060D9FB">
            <wp:extent cx="3437890" cy="6116320"/>
            <wp:effectExtent l="9525" t="9525" r="19685" b="27305"/>
            <wp:docPr id="23" name="图片 23" descr="订单完成界面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订单完成界面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37890" cy="61163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55E270D" w14:textId="77777777" w:rsidR="00294F23" w:rsidRDefault="00294F23" w:rsidP="00294F23">
      <w:pPr>
        <w:pStyle w:val="PRD"/>
      </w:pPr>
      <w:r>
        <w:rPr>
          <w:rFonts w:hint="eastAsia"/>
        </w:rPr>
        <w:lastRenderedPageBreak/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</w:rPr>
        <w:t>5</w:t>
      </w:r>
      <w:r>
        <w:rPr>
          <w:rFonts w:hint="eastAsia"/>
        </w:rPr>
        <w:t>部分信息，具体包括：订单完成（提示）、学生信息、订单总用时、分享（可点击）和老师答案图片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2351D1E8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380D06EC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66CF6678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3D9B0886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7FA2CAFA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294F23" w14:paraId="55A37372" w14:textId="77777777" w:rsidTr="00294F23">
        <w:tc>
          <w:tcPr>
            <w:tcW w:w="1871" w:type="dxa"/>
            <w:shd w:val="clear" w:color="auto" w:fill="EBF5FF"/>
            <w:vAlign w:val="center"/>
          </w:tcPr>
          <w:p w14:paraId="14EE7924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1BAA14F9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订单完成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66F36574" w14:textId="77777777" w:rsidR="00294F23" w:rsidRDefault="00294F23" w:rsidP="00294F23">
            <w:pPr>
              <w:pStyle w:val="PRD"/>
              <w:ind w:firstLineChars="300" w:firstLine="600"/>
            </w:pPr>
            <w:r>
              <w:rPr>
                <w:rFonts w:hint="eastAsia"/>
              </w:rPr>
              <w:t>订单完成</w:t>
            </w:r>
          </w:p>
        </w:tc>
        <w:tc>
          <w:tcPr>
            <w:tcW w:w="6992" w:type="dxa"/>
            <w:shd w:val="clear" w:color="auto" w:fill="EBF5FF"/>
          </w:tcPr>
          <w:p w14:paraId="2287FA8B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固定提示</w:t>
            </w:r>
          </w:p>
        </w:tc>
      </w:tr>
      <w:tr w:rsidR="00294F23" w14:paraId="11FE629C" w14:textId="77777777" w:rsidTr="00294F23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7A90CB28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1FCEA935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信息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563E0A7A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学生名字、头像、编号</w:t>
            </w:r>
          </w:p>
        </w:tc>
        <w:tc>
          <w:tcPr>
            <w:tcW w:w="6992" w:type="dxa"/>
            <w:shd w:val="clear" w:color="auto" w:fill="EBF5FF"/>
          </w:tcPr>
          <w:p w14:paraId="2524DB5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后台学生信息提取</w:t>
            </w:r>
          </w:p>
        </w:tc>
      </w:tr>
      <w:tr w:rsidR="00294F23" w14:paraId="51246FFA" w14:textId="77777777" w:rsidTr="00294F23">
        <w:tc>
          <w:tcPr>
            <w:tcW w:w="1871" w:type="dxa"/>
            <w:shd w:val="clear" w:color="auto" w:fill="EBF5FF"/>
            <w:vAlign w:val="center"/>
          </w:tcPr>
          <w:p w14:paraId="6719A647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E0CE70E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订单总用时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008E831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992" w:type="dxa"/>
            <w:shd w:val="clear" w:color="auto" w:fill="EBF5FF"/>
          </w:tcPr>
          <w:p w14:paraId="60C06D0D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按计时器的截止时间显示</w:t>
            </w:r>
          </w:p>
        </w:tc>
      </w:tr>
      <w:tr w:rsidR="00294F23" w14:paraId="1E0A0F51" w14:textId="77777777" w:rsidTr="00294F23">
        <w:tc>
          <w:tcPr>
            <w:tcW w:w="1871" w:type="dxa"/>
            <w:shd w:val="clear" w:color="auto" w:fill="EBF5FF"/>
            <w:vAlign w:val="center"/>
          </w:tcPr>
          <w:p w14:paraId="7DE8A501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10F19BD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分享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B5B439A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173D198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支持分享到微信、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的朋友圈、好友、群等</w:t>
            </w:r>
          </w:p>
        </w:tc>
      </w:tr>
      <w:tr w:rsidR="00294F23" w14:paraId="3ACC6F0D" w14:textId="77777777" w:rsidTr="00294F23">
        <w:tc>
          <w:tcPr>
            <w:tcW w:w="1871" w:type="dxa"/>
            <w:shd w:val="clear" w:color="auto" w:fill="EBF5FF"/>
            <w:vAlign w:val="center"/>
          </w:tcPr>
          <w:p w14:paraId="02FA48C8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5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6C6D687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老师答案图片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2520E9E4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答案首页（部分显示）</w:t>
            </w:r>
          </w:p>
        </w:tc>
        <w:tc>
          <w:tcPr>
            <w:tcW w:w="6992" w:type="dxa"/>
            <w:shd w:val="clear" w:color="auto" w:fill="EBF5FF"/>
          </w:tcPr>
          <w:p w14:paraId="7AB98912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老师上传答案图片信息</w:t>
            </w:r>
          </w:p>
        </w:tc>
      </w:tr>
    </w:tbl>
    <w:p w14:paraId="4FCD14C5" w14:textId="77777777" w:rsidR="00294F23" w:rsidRDefault="00294F23" w:rsidP="00294F23">
      <w:pPr>
        <w:pStyle w:val="PRD"/>
      </w:pPr>
    </w:p>
    <w:p w14:paraId="09A2BB9C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  <w:color w:val="7030A0"/>
        </w:rPr>
        <w:t>紫框</w:t>
      </w:r>
      <w:r>
        <w:rPr>
          <w:rFonts w:hint="eastAsia"/>
        </w:rPr>
        <w:t>中所示，界面后会显示</w:t>
      </w:r>
      <w:r>
        <w:rPr>
          <w:rFonts w:hint="eastAsia"/>
        </w:rPr>
        <w:t>2</w:t>
      </w:r>
      <w:r>
        <w:rPr>
          <w:rFonts w:hint="eastAsia"/>
        </w:rPr>
        <w:t>部分信息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0AA40712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430414AE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0E9A3C38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4E04DE20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2BCA4ACB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294F23" w14:paraId="04FD557B" w14:textId="77777777" w:rsidTr="00294F23">
        <w:tc>
          <w:tcPr>
            <w:tcW w:w="1871" w:type="dxa"/>
            <w:shd w:val="clear" w:color="auto" w:fill="EBF5FF"/>
            <w:vAlign w:val="center"/>
          </w:tcPr>
          <w:p w14:paraId="51AFEF4A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57BDB19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int="eastAsia"/>
              </w:rPr>
              <w:t>返回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5B913987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6D58DC03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点击后，返回主界面（见</w:t>
            </w:r>
            <w:r>
              <w:rPr>
                <w:rFonts w:hint="eastAsia"/>
              </w:rPr>
              <w:t>1.1.1</w:t>
            </w:r>
            <w:r>
              <w:rPr>
                <w:rFonts w:hint="eastAsia"/>
              </w:rPr>
              <w:t>）</w:t>
            </w:r>
          </w:p>
        </w:tc>
      </w:tr>
      <w:tr w:rsidR="00294F23" w14:paraId="5190E490" w14:textId="77777777" w:rsidTr="00294F23">
        <w:tc>
          <w:tcPr>
            <w:tcW w:w="1871" w:type="dxa"/>
            <w:shd w:val="clear" w:color="auto" w:fill="EBF5FF"/>
            <w:vAlign w:val="center"/>
          </w:tcPr>
          <w:p w14:paraId="05C502DD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20B8E15" w14:textId="77777777" w:rsidR="00294F23" w:rsidRDefault="00294F23" w:rsidP="00294F23">
            <w:pPr>
              <w:pStyle w:val="PRD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评价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056A581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571812AA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点击后，进入点评界面（见</w:t>
            </w:r>
            <w:r>
              <w:rPr>
                <w:rFonts w:hint="eastAsia"/>
              </w:rPr>
              <w:t>1.1.9</w:t>
            </w:r>
            <w:r>
              <w:rPr>
                <w:rFonts w:hint="eastAsia"/>
              </w:rPr>
              <w:t>）</w:t>
            </w:r>
          </w:p>
        </w:tc>
      </w:tr>
    </w:tbl>
    <w:p w14:paraId="3E9D5C3A" w14:textId="77777777" w:rsidR="00294F23" w:rsidRDefault="00294F23" w:rsidP="00294F23">
      <w:pPr>
        <w:pStyle w:val="PRD"/>
      </w:pPr>
    </w:p>
    <w:p w14:paraId="35E7F6D6" w14:textId="77777777" w:rsidR="00294F23" w:rsidRDefault="00294F23" w:rsidP="00294F23">
      <w:pPr>
        <w:pStyle w:val="PRD3"/>
        <w:tabs>
          <w:tab w:val="left" w:pos="709"/>
        </w:tabs>
      </w:pPr>
      <w:bookmarkStart w:id="28" w:name="_Toc526760455"/>
      <w:r>
        <w:rPr>
          <w:rFonts w:cs="幼圆" w:hint="eastAsia"/>
        </w:rPr>
        <w:lastRenderedPageBreak/>
        <w:t>点评界面</w:t>
      </w:r>
      <w:bookmarkEnd w:id="28"/>
    </w:p>
    <w:p w14:paraId="1EF53A73" w14:textId="003552B0" w:rsidR="00294F23" w:rsidRDefault="00294F23" w:rsidP="00294F23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7904" behindDoc="1" locked="0" layoutInCell="1" allowOverlap="1" wp14:anchorId="528A2B91" wp14:editId="1B755B1E">
                <wp:simplePos x="0" y="0"/>
                <wp:positionH relativeFrom="column">
                  <wp:posOffset>3039110</wp:posOffset>
                </wp:positionH>
                <wp:positionV relativeFrom="paragraph">
                  <wp:posOffset>535305</wp:posOffset>
                </wp:positionV>
                <wp:extent cx="3652520" cy="4668520"/>
                <wp:effectExtent l="10160" t="13335" r="13970" b="13970"/>
                <wp:wrapNone/>
                <wp:docPr id="25" name="矩形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2520" cy="466852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B1E3CB6" id="矩形 25" o:spid="_x0000_s1026" style="position:absolute;left:0;text-align:left;margin-left:239.3pt;margin-top:42.15pt;width:287.6pt;height:367.6pt;z-index:-25128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" strokecolor="red" strokeweight="1.5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0E9735B3" wp14:editId="59F3BA64">
            <wp:extent cx="3448050" cy="6136640"/>
            <wp:effectExtent l="9525" t="9525" r="9525" b="26035"/>
            <wp:docPr id="24" name="图片 24" descr="点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点评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61366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D004ED" w14:textId="77777777" w:rsidR="00294F23" w:rsidRDefault="00294F23" w:rsidP="00294F23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</w:rPr>
        <w:t>4</w:t>
      </w:r>
      <w:r>
        <w:rPr>
          <w:rFonts w:hint="eastAsia"/>
        </w:rPr>
        <w:t>部分信息，具体包括：老师信息、“请评价</w:t>
      </w:r>
      <w:r>
        <w:rPr>
          <w:rFonts w:hint="eastAsia"/>
        </w:rPr>
        <w:lastRenderedPageBreak/>
        <w:t>本次服务”提示、评价项和提交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294F23" w14:paraId="5599A898" w14:textId="77777777" w:rsidTr="00294F23">
        <w:trPr>
          <w:trHeight w:val="389"/>
        </w:trPr>
        <w:tc>
          <w:tcPr>
            <w:tcW w:w="1871" w:type="dxa"/>
            <w:shd w:val="clear" w:color="auto" w:fill="003366"/>
          </w:tcPr>
          <w:p w14:paraId="0759C5F4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1A0BCA8E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516663CE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600FB4D8" w14:textId="77777777" w:rsidR="00294F23" w:rsidRDefault="00294F23" w:rsidP="00294F2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294F23" w14:paraId="1D030319" w14:textId="77777777" w:rsidTr="00294F23">
        <w:tc>
          <w:tcPr>
            <w:tcW w:w="1871" w:type="dxa"/>
            <w:shd w:val="clear" w:color="auto" w:fill="EBF5FF"/>
            <w:vAlign w:val="center"/>
          </w:tcPr>
          <w:p w14:paraId="02E5BF2A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42E36FF8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老师信息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2A4B6267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老师名字、头像、编号</w:t>
            </w:r>
          </w:p>
        </w:tc>
        <w:tc>
          <w:tcPr>
            <w:tcW w:w="6992" w:type="dxa"/>
            <w:shd w:val="clear" w:color="auto" w:fill="EBF5FF"/>
          </w:tcPr>
          <w:p w14:paraId="290AC3B7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后台老师信息提取</w:t>
            </w:r>
          </w:p>
        </w:tc>
      </w:tr>
      <w:tr w:rsidR="00294F23" w14:paraId="46B2D8AA" w14:textId="77777777" w:rsidTr="00294F23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179A91BA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1FD55687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引导评价项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5665373B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请评价本次服务</w:t>
            </w:r>
          </w:p>
        </w:tc>
        <w:tc>
          <w:tcPr>
            <w:tcW w:w="6992" w:type="dxa"/>
            <w:shd w:val="clear" w:color="auto" w:fill="EBF5FF"/>
          </w:tcPr>
          <w:p w14:paraId="0404C98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固定提示</w:t>
            </w:r>
          </w:p>
        </w:tc>
      </w:tr>
      <w:tr w:rsidR="00294F23" w14:paraId="263B7752" w14:textId="77777777" w:rsidTr="00294F23">
        <w:tc>
          <w:tcPr>
            <w:tcW w:w="1871" w:type="dxa"/>
            <w:shd w:val="clear" w:color="auto" w:fill="EBF5FF"/>
            <w:vAlign w:val="center"/>
          </w:tcPr>
          <w:p w14:paraId="562ECF31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CCF780B" w14:textId="77777777" w:rsidR="00294F23" w:rsidRDefault="00294F23" w:rsidP="00294F23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评价项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E3D37C2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如上图文案</w:t>
            </w:r>
          </w:p>
        </w:tc>
        <w:tc>
          <w:tcPr>
            <w:tcW w:w="6992" w:type="dxa"/>
            <w:shd w:val="clear" w:color="auto" w:fill="EBF5FF"/>
          </w:tcPr>
          <w:p w14:paraId="2D90C753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支持点选星级，文案点选，文本输入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项均为非强制项）</w:t>
            </w:r>
          </w:p>
        </w:tc>
      </w:tr>
      <w:tr w:rsidR="00294F23" w14:paraId="4863ED34" w14:textId="77777777" w:rsidTr="00294F23">
        <w:tc>
          <w:tcPr>
            <w:tcW w:w="1871" w:type="dxa"/>
            <w:shd w:val="clear" w:color="auto" w:fill="EBF5FF"/>
            <w:vAlign w:val="center"/>
          </w:tcPr>
          <w:p w14:paraId="525D5928" w14:textId="77777777" w:rsidR="00294F23" w:rsidRDefault="00294F23" w:rsidP="00294F2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2324199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提交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D0B8444" w14:textId="77777777" w:rsidR="00294F23" w:rsidRDefault="00294F23" w:rsidP="00294F23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7DDDFDF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点击提交，将该订单评价信息保存到后台数据库，并同步返回主界面（</w:t>
            </w:r>
            <w:r>
              <w:rPr>
                <w:rFonts w:hint="eastAsia"/>
              </w:rPr>
              <w:t>1.1.1</w:t>
            </w:r>
            <w:r>
              <w:rPr>
                <w:rFonts w:hint="eastAsia"/>
              </w:rPr>
              <w:t>）</w:t>
            </w:r>
          </w:p>
        </w:tc>
      </w:tr>
    </w:tbl>
    <w:p w14:paraId="07346020" w14:textId="3DE67284" w:rsidR="00294F23" w:rsidRDefault="00294F23" w:rsidP="00294F23">
      <w:pPr>
        <w:pStyle w:val="PRD"/>
      </w:pPr>
    </w:p>
    <w:p w14:paraId="4CC404C0" w14:textId="77777777" w:rsidR="00294F23" w:rsidRPr="00294F23" w:rsidRDefault="00294F23" w:rsidP="00294F23">
      <w:pPr>
        <w:pStyle w:val="PRD"/>
      </w:pPr>
    </w:p>
    <w:p w14:paraId="2AD45374" w14:textId="5A26A9ED" w:rsidR="00212C88" w:rsidRDefault="00F63C5F" w:rsidP="00212C88">
      <w:pPr>
        <w:pStyle w:val="PRD1"/>
      </w:pPr>
      <w:bookmarkStart w:id="29" w:name="_Toc526760456"/>
      <w:r>
        <w:rPr>
          <w:rFonts w:hint="eastAsia"/>
        </w:rPr>
        <w:t>答案库</w:t>
      </w:r>
      <w:bookmarkEnd w:id="29"/>
    </w:p>
    <w:p w14:paraId="2E9241B6" w14:textId="7F57A516" w:rsidR="00206BB3" w:rsidRDefault="00F63C5F" w:rsidP="00206BB3">
      <w:pPr>
        <w:pStyle w:val="PRD"/>
      </w:pPr>
      <w:r w:rsidRPr="00F63C5F">
        <w:rPr>
          <w:rFonts w:hint="eastAsia"/>
        </w:rPr>
        <w:t>“答案库”模块主要实现初高中各年级、各学科的各种考试的答案上传、搜索、分享。改模块主要功能包括：</w:t>
      </w:r>
      <w:r w:rsidRPr="00F63C5F">
        <w:rPr>
          <w:rFonts w:hint="eastAsia"/>
        </w:rPr>
        <w:t>1</w:t>
      </w:r>
      <w:r w:rsidRPr="00F63C5F">
        <w:rPr>
          <w:rFonts w:hint="eastAsia"/>
        </w:rPr>
        <w:t>、点我搜索（答案条件搜索）</w:t>
      </w:r>
      <w:r w:rsidRPr="00F63C5F">
        <w:rPr>
          <w:rFonts w:hint="eastAsia"/>
        </w:rPr>
        <w:t xml:space="preserve"> 2</w:t>
      </w:r>
      <w:r w:rsidRPr="00F63C5F">
        <w:rPr>
          <w:rFonts w:hint="eastAsia"/>
        </w:rPr>
        <w:t>、最新推出（热门</w:t>
      </w:r>
      <w:r w:rsidRPr="00F63C5F">
        <w:rPr>
          <w:rFonts w:hint="eastAsia"/>
        </w:rPr>
        <w:t>/</w:t>
      </w:r>
      <w:r w:rsidRPr="00F63C5F">
        <w:rPr>
          <w:rFonts w:hint="eastAsia"/>
        </w:rPr>
        <w:t>最新答案推送）</w:t>
      </w:r>
      <w:r w:rsidRPr="00F63C5F">
        <w:rPr>
          <w:rFonts w:hint="eastAsia"/>
        </w:rPr>
        <w:t xml:space="preserve"> 3</w:t>
      </w:r>
      <w:r w:rsidRPr="00F63C5F">
        <w:rPr>
          <w:rFonts w:hint="eastAsia"/>
        </w:rPr>
        <w:t>、考试时间告知（文案：告诉我考试时间吧，有奖励喔！）</w:t>
      </w:r>
      <w:r w:rsidR="00206BB3">
        <w:rPr>
          <w:rFonts w:hint="eastAsia"/>
        </w:rPr>
        <w:t>。</w:t>
      </w:r>
    </w:p>
    <w:p w14:paraId="60652CEF" w14:textId="1BE4908E" w:rsidR="00501377" w:rsidRDefault="00501377" w:rsidP="00206BB3">
      <w:pPr>
        <w:pStyle w:val="PRD"/>
      </w:pPr>
      <w:r>
        <w:rPr>
          <w:rFonts w:hint="eastAsia"/>
        </w:rPr>
        <w:t>图</w:t>
      </w:r>
      <w:r>
        <w:rPr>
          <w:rFonts w:hint="eastAsia"/>
        </w:rPr>
        <w:t>11-</w:t>
      </w:r>
      <w:r>
        <w:t>1</w:t>
      </w:r>
      <w:r>
        <w:rPr>
          <w:rFonts w:hint="eastAsia"/>
        </w:rPr>
        <w:t>和图</w:t>
      </w:r>
      <w:r>
        <w:rPr>
          <w:rFonts w:hint="eastAsia"/>
        </w:rPr>
        <w:t>11-</w:t>
      </w:r>
      <w:r>
        <w:t>2</w:t>
      </w:r>
      <w:r>
        <w:rPr>
          <w:rFonts w:hint="eastAsia"/>
        </w:rPr>
        <w:t>分别是“答案库”主界面原图和批注图。</w:t>
      </w:r>
    </w:p>
    <w:p w14:paraId="62282651" w14:textId="05503614" w:rsidR="00F63C5F" w:rsidRDefault="00501377" w:rsidP="00206BB3">
      <w:pPr>
        <w:pStyle w:val="PRD"/>
      </w:pPr>
      <w:r>
        <w:rPr>
          <w:noProof/>
        </w:rPr>
        <w:lastRenderedPageBreak/>
        <w:drawing>
          <wp:inline distT="0" distB="0" distL="0" distR="0" wp14:anchorId="3C03554C" wp14:editId="607D7373">
            <wp:extent cx="2488272" cy="4434324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95772" cy="444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</w:t>
      </w:r>
      <w:r w:rsidR="00F63C5F">
        <w:object w:dxaOrig="3961" w:dyaOrig="7006" w14:anchorId="26D03B10">
          <v:shape id="_x0000_i1028" type="#_x0000_t75" style="width:198pt;height:350.25pt" o:ole="">
            <v:imagedata r:id="rId28" o:title=""/>
          </v:shape>
          <o:OLEObject Type="Embed" ProgID="Visio.Drawing.15" ShapeID="_x0000_i1028" DrawAspect="Content" ObjectID="_1600502427" r:id="rId29"/>
        </w:object>
      </w:r>
    </w:p>
    <w:p w14:paraId="3BEFC247" w14:textId="10619B30" w:rsidR="00206BB3" w:rsidRDefault="00501377" w:rsidP="00206BB3">
      <w:pPr>
        <w:pStyle w:val="PRD"/>
      </w:pPr>
      <w:r>
        <w:rPr>
          <w:rFonts w:hint="eastAsia"/>
        </w:rPr>
        <w:t xml:space="preserve"> </w:t>
      </w:r>
      <w:r>
        <w:t xml:space="preserve">           </w:t>
      </w:r>
      <w:r>
        <w:rPr>
          <w:rFonts w:hint="eastAsia"/>
        </w:rPr>
        <w:t>图</w:t>
      </w:r>
      <w:r>
        <w:rPr>
          <w:rFonts w:hint="eastAsia"/>
        </w:rPr>
        <w:t>11-</w:t>
      </w:r>
      <w:r>
        <w:t xml:space="preserve">1 </w:t>
      </w:r>
      <w:r>
        <w:rPr>
          <w:rFonts w:hint="eastAsia"/>
        </w:rPr>
        <w:t>“答案库”原图</w:t>
      </w:r>
      <w:r>
        <w:rPr>
          <w:rFonts w:hint="eastAsia"/>
        </w:rPr>
        <w:t xml:space="preserve">                            </w:t>
      </w:r>
      <w:r>
        <w:rPr>
          <w:rFonts w:hint="eastAsia"/>
        </w:rPr>
        <w:t>图</w:t>
      </w:r>
      <w:r>
        <w:rPr>
          <w:rFonts w:hint="eastAsia"/>
        </w:rPr>
        <w:t>11-</w:t>
      </w:r>
      <w:r>
        <w:t xml:space="preserve">2 </w:t>
      </w:r>
      <w:r>
        <w:rPr>
          <w:rFonts w:hint="eastAsia"/>
        </w:rPr>
        <w:t>“答案库”批注图</w:t>
      </w:r>
      <w:r>
        <w:t xml:space="preserve">       </w:t>
      </w:r>
    </w:p>
    <w:p w14:paraId="719492C7" w14:textId="53CF1E6D" w:rsidR="00A30460" w:rsidRDefault="00A30460" w:rsidP="00206BB3">
      <w:pPr>
        <w:pStyle w:val="PRD"/>
      </w:pPr>
    </w:p>
    <w:p w14:paraId="6BCFE0EA" w14:textId="77777777" w:rsidR="00206BB3" w:rsidRDefault="00206BB3" w:rsidP="00206BB3">
      <w:pPr>
        <w:pStyle w:val="PRD"/>
      </w:pPr>
    </w:p>
    <w:p w14:paraId="20F45E55" w14:textId="6CE08961" w:rsidR="00206BB3" w:rsidRDefault="00050DE1" w:rsidP="00206BB3">
      <w:pPr>
        <w:pStyle w:val="PRD2"/>
      </w:pPr>
      <w:bookmarkStart w:id="30" w:name="_Toc526760457"/>
      <w:r>
        <w:rPr>
          <w:rFonts w:hint="eastAsia"/>
        </w:rPr>
        <w:t>点我</w:t>
      </w:r>
      <w:r>
        <w:t>搜索</w:t>
      </w:r>
      <w:bookmarkEnd w:id="30"/>
    </w:p>
    <w:p w14:paraId="59D396F4" w14:textId="5464DA28" w:rsidR="005A4CD3" w:rsidRDefault="00050DE1" w:rsidP="005A4CD3">
      <w:pPr>
        <w:pStyle w:val="PRD"/>
      </w:pPr>
      <w:r>
        <w:rPr>
          <w:rFonts w:hint="eastAsia"/>
        </w:rPr>
        <w:t>“点我</w:t>
      </w:r>
      <w:r>
        <w:t>搜索</w:t>
      </w:r>
      <w:r w:rsidR="00766758">
        <w:rPr>
          <w:rFonts w:hint="eastAsia"/>
        </w:rPr>
        <w:t>”</w:t>
      </w:r>
      <w:r>
        <w:rPr>
          <w:rFonts w:hint="eastAsia"/>
        </w:rPr>
        <w:t>功能</w:t>
      </w:r>
      <w:r w:rsidR="005A4CD3">
        <w:rPr>
          <w:rFonts w:hint="eastAsia"/>
        </w:rPr>
        <w:t>是用户通过知点答案库搜索引擎，查询用户所需的考试答案。该搜索</w:t>
      </w:r>
      <w:r w:rsidR="005A4CD3">
        <w:rPr>
          <w:rFonts w:hint="eastAsia"/>
        </w:rPr>
        <w:t>1.0</w:t>
      </w:r>
      <w:r w:rsidR="00020EC7">
        <w:rPr>
          <w:rFonts w:hint="eastAsia"/>
        </w:rPr>
        <w:t>版本只支持条件搜索。条件搜索项包括：</w:t>
      </w:r>
      <w:r w:rsidR="00020EC7">
        <w:rPr>
          <w:rFonts w:hint="eastAsia"/>
        </w:rPr>
        <w:t>1</w:t>
      </w:r>
      <w:r w:rsidR="00020EC7">
        <w:rPr>
          <w:rFonts w:hint="eastAsia"/>
        </w:rPr>
        <w:t>年级、</w:t>
      </w:r>
      <w:r w:rsidR="00020EC7">
        <w:rPr>
          <w:rFonts w:hint="eastAsia"/>
        </w:rPr>
        <w:t>2</w:t>
      </w:r>
      <w:r w:rsidR="00020EC7">
        <w:rPr>
          <w:rFonts w:hint="eastAsia"/>
        </w:rPr>
        <w:t>所在地区</w:t>
      </w:r>
      <w:r w:rsidR="005A4CD3">
        <w:rPr>
          <w:rFonts w:hint="eastAsia"/>
        </w:rPr>
        <w:t>、</w:t>
      </w:r>
      <w:r w:rsidR="00020EC7">
        <w:rPr>
          <w:rFonts w:hint="eastAsia"/>
        </w:rPr>
        <w:t>3</w:t>
      </w:r>
      <w:r w:rsidR="00020EC7">
        <w:rPr>
          <w:rFonts w:hint="eastAsia"/>
        </w:rPr>
        <w:t>考试年度</w:t>
      </w:r>
      <w:r w:rsidR="005A4CD3">
        <w:rPr>
          <w:rFonts w:hint="eastAsia"/>
        </w:rPr>
        <w:t>、</w:t>
      </w:r>
      <w:r w:rsidR="00020EC7">
        <w:rPr>
          <w:rFonts w:hint="eastAsia"/>
        </w:rPr>
        <w:t>4</w:t>
      </w:r>
      <w:r w:rsidR="00020EC7">
        <w:rPr>
          <w:rFonts w:hint="eastAsia"/>
        </w:rPr>
        <w:t>学科</w:t>
      </w:r>
      <w:r w:rsidR="005A4CD3">
        <w:rPr>
          <w:rFonts w:hint="eastAsia"/>
        </w:rPr>
        <w:t>、</w:t>
      </w:r>
      <w:r w:rsidR="00020EC7">
        <w:rPr>
          <w:rFonts w:hint="eastAsia"/>
        </w:rPr>
        <w:t>5</w:t>
      </w:r>
      <w:r w:rsidR="00020EC7">
        <w:rPr>
          <w:rFonts w:hint="eastAsia"/>
        </w:rPr>
        <w:t>考试类型</w:t>
      </w:r>
      <w:r w:rsidR="005A4CD3">
        <w:rPr>
          <w:rFonts w:hint="eastAsia"/>
        </w:rPr>
        <w:t>。</w:t>
      </w:r>
    </w:p>
    <w:p w14:paraId="7C60668D" w14:textId="77777777" w:rsidR="00A8714B" w:rsidRDefault="00020EC7" w:rsidP="00766758">
      <w:pPr>
        <w:pStyle w:val="PRD"/>
      </w:pPr>
      <w:r>
        <w:object w:dxaOrig="3961" w:dyaOrig="7006" w14:anchorId="7E5F91F8">
          <v:shape id="_x0000_i1029" type="#_x0000_t75" style="width:198pt;height:350.25pt" o:ole="">
            <v:imagedata r:id="rId30" o:title=""/>
          </v:shape>
          <o:OLEObject Type="Embed" ProgID="Visio.Drawing.15" ShapeID="_x0000_i1029" DrawAspect="Content" ObjectID="_1600502428" r:id="rId31"/>
        </w:object>
      </w:r>
      <w:r w:rsidR="00324F63">
        <w:t xml:space="preserve">    </w:t>
      </w:r>
      <w:r w:rsidR="003455C8">
        <w:object w:dxaOrig="6151" w:dyaOrig="7111" w14:anchorId="7BF59515">
          <v:shape id="_x0000_i1030" type="#_x0000_t75" style="width:307.5pt;height:355.5pt" o:ole="">
            <v:imagedata r:id="rId32" o:title=""/>
          </v:shape>
          <o:OLEObject Type="Embed" ProgID="Visio.Drawing.15" ShapeID="_x0000_i1030" DrawAspect="Content" ObjectID="_1600502429" r:id="rId33"/>
        </w:object>
      </w:r>
      <w:r w:rsidR="00A8714B">
        <w:t xml:space="preserve"> </w:t>
      </w:r>
    </w:p>
    <w:p w14:paraId="2552F1B3" w14:textId="137309F7" w:rsidR="00766758" w:rsidRDefault="00FB7A00" w:rsidP="00FB7A00">
      <w:pPr>
        <w:pStyle w:val="PRD3"/>
      </w:pPr>
      <w:bookmarkStart w:id="31" w:name="_Toc526760458"/>
      <w:r>
        <w:rPr>
          <w:rFonts w:hint="eastAsia"/>
        </w:rPr>
        <w:t>“点我搜索”功能约束</w:t>
      </w:r>
      <w:r w:rsidR="00DC1E36">
        <w:rPr>
          <w:rFonts w:hint="eastAsia"/>
        </w:rPr>
        <w:t>：</w:t>
      </w:r>
      <w:bookmarkEnd w:id="3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78"/>
        <w:gridCol w:w="2298"/>
        <w:gridCol w:w="6192"/>
        <w:gridCol w:w="6021"/>
      </w:tblGrid>
      <w:tr w:rsidR="004C1640" w14:paraId="5F94C86F" w14:textId="4ED0ACAA" w:rsidTr="004C1640">
        <w:tc>
          <w:tcPr>
            <w:tcW w:w="878" w:type="dxa"/>
            <w:shd w:val="clear" w:color="auto" w:fill="17365D" w:themeFill="text2" w:themeFillShade="BF"/>
          </w:tcPr>
          <w:p w14:paraId="3AB28BE1" w14:textId="77777777" w:rsidR="004C1640" w:rsidRPr="00B33738" w:rsidRDefault="004C1640" w:rsidP="00A211F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2298" w:type="dxa"/>
            <w:shd w:val="clear" w:color="auto" w:fill="17365D" w:themeFill="text2" w:themeFillShade="BF"/>
          </w:tcPr>
          <w:p w14:paraId="6EACF706" w14:textId="77777777" w:rsidR="004C1640" w:rsidRPr="00B33738" w:rsidRDefault="004C1640" w:rsidP="00A211F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内容</w:t>
            </w:r>
          </w:p>
        </w:tc>
        <w:tc>
          <w:tcPr>
            <w:tcW w:w="6192" w:type="dxa"/>
            <w:shd w:val="clear" w:color="auto" w:fill="17365D" w:themeFill="text2" w:themeFillShade="BF"/>
          </w:tcPr>
          <w:p w14:paraId="7C8D9B89" w14:textId="77777777" w:rsidR="004C1640" w:rsidRPr="00B33738" w:rsidRDefault="004C1640" w:rsidP="00A211F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详细描述</w:t>
            </w:r>
          </w:p>
        </w:tc>
        <w:tc>
          <w:tcPr>
            <w:tcW w:w="6021" w:type="dxa"/>
            <w:shd w:val="clear" w:color="auto" w:fill="17365D" w:themeFill="text2" w:themeFillShade="BF"/>
          </w:tcPr>
          <w:p w14:paraId="367CC9D4" w14:textId="16353C56" w:rsidR="004C1640" w:rsidRDefault="004C1640" w:rsidP="00A211F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数据来源</w:t>
            </w:r>
          </w:p>
        </w:tc>
      </w:tr>
      <w:tr w:rsidR="004C1640" w14:paraId="3C5F19AD" w14:textId="6C579C36" w:rsidTr="004C1640">
        <w:tc>
          <w:tcPr>
            <w:tcW w:w="878" w:type="dxa"/>
          </w:tcPr>
          <w:p w14:paraId="69DA394A" w14:textId="77777777" w:rsidR="004C1640" w:rsidRDefault="004C1640" w:rsidP="00A211F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2298" w:type="dxa"/>
          </w:tcPr>
          <w:p w14:paraId="73D4CC75" w14:textId="72C9D0DD" w:rsidR="004C1640" w:rsidRPr="0031745D" w:rsidRDefault="004C1640" w:rsidP="00A211F0">
            <w:pPr>
              <w:pStyle w:val="PRD"/>
            </w:pPr>
            <w:r>
              <w:rPr>
                <w:rFonts w:hint="eastAsia"/>
              </w:rPr>
              <w:t>搜索条件</w:t>
            </w:r>
          </w:p>
        </w:tc>
        <w:tc>
          <w:tcPr>
            <w:tcW w:w="6192" w:type="dxa"/>
          </w:tcPr>
          <w:p w14:paraId="45B49904" w14:textId="1C59625F" w:rsidR="004C1640" w:rsidRPr="0031745D" w:rsidRDefault="004C1640" w:rsidP="00A61BA2">
            <w:pPr>
              <w:pStyle w:val="PRD"/>
            </w:pPr>
            <w:r>
              <w:rPr>
                <w:rFonts w:hint="eastAsia"/>
              </w:rPr>
              <w:t>默认值：年级、所在区域默认为学生所在年级；考试年度默认为当前年度、学科默认为全部、考试类型默认为全部；</w:t>
            </w:r>
          </w:p>
        </w:tc>
        <w:tc>
          <w:tcPr>
            <w:tcW w:w="6021" w:type="dxa"/>
          </w:tcPr>
          <w:p w14:paraId="7810A76B" w14:textId="135878D3" w:rsidR="004C1640" w:rsidRDefault="004C1640" w:rsidP="00A61BA2">
            <w:pPr>
              <w:pStyle w:val="PRD"/>
            </w:pPr>
            <w:r>
              <w:rPr>
                <w:rFonts w:hint="eastAsia"/>
              </w:rPr>
              <w:t>后台数据库</w:t>
            </w:r>
          </w:p>
        </w:tc>
      </w:tr>
      <w:tr w:rsidR="004C1640" w14:paraId="5EE36E89" w14:textId="31F3B1FA" w:rsidTr="004C1640">
        <w:tc>
          <w:tcPr>
            <w:tcW w:w="878" w:type="dxa"/>
          </w:tcPr>
          <w:p w14:paraId="2768D8EB" w14:textId="77777777" w:rsidR="004C1640" w:rsidRDefault="004C1640" w:rsidP="00A211F0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2298" w:type="dxa"/>
          </w:tcPr>
          <w:p w14:paraId="7C566564" w14:textId="2F7E5240" w:rsidR="004C1640" w:rsidRPr="0031745D" w:rsidRDefault="004C1640" w:rsidP="00A211F0">
            <w:pPr>
              <w:pStyle w:val="PRD"/>
            </w:pPr>
            <w:r>
              <w:rPr>
                <w:rFonts w:hint="eastAsia"/>
              </w:rPr>
              <w:t>搜索结果</w:t>
            </w:r>
            <w:r w:rsidRPr="0031745D">
              <w:rPr>
                <w:rFonts w:hint="eastAsia"/>
              </w:rPr>
              <w:t>显示方式</w:t>
            </w:r>
          </w:p>
        </w:tc>
        <w:tc>
          <w:tcPr>
            <w:tcW w:w="6192" w:type="dxa"/>
          </w:tcPr>
          <w:p w14:paraId="7DB9D725" w14:textId="3CB99836" w:rsidR="004C1640" w:rsidRDefault="004C1640" w:rsidP="004C1640">
            <w:pPr>
              <w:pStyle w:val="PRD"/>
            </w:pPr>
            <w:r>
              <w:t>1.</w:t>
            </w:r>
            <w:r>
              <w:rPr>
                <w:rFonts w:hint="eastAsia"/>
              </w:rPr>
              <w:t>默认显示数据库所有答案，默认每屏显示</w:t>
            </w:r>
            <w:r>
              <w:t>n</w:t>
            </w:r>
            <w:r>
              <w:rPr>
                <w:rFonts w:hint="eastAsia"/>
              </w:rPr>
              <w:t>条，页数标签显示当前页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答案总页数；</w:t>
            </w:r>
          </w:p>
          <w:p w14:paraId="37B5D1C9" w14:textId="600AE93C" w:rsidR="004C1640" w:rsidRDefault="004C1640" w:rsidP="00020EC7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顺序：</w:t>
            </w:r>
          </w:p>
          <w:p w14:paraId="553DCAE2" w14:textId="77777777" w:rsidR="004C1640" w:rsidRDefault="004C1640" w:rsidP="00020EC7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该学生所在年级、地区的考试答案优先</w:t>
            </w:r>
          </w:p>
          <w:p w14:paraId="3E9D2927" w14:textId="77777777" w:rsidR="004C1640" w:rsidRDefault="004C1640" w:rsidP="00020EC7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；考试时间最新优先</w:t>
            </w:r>
          </w:p>
          <w:p w14:paraId="753F8573" w14:textId="77777777" w:rsidR="004C1640" w:rsidRDefault="004C1640" w:rsidP="006908B8">
            <w:pPr>
              <w:pStyle w:val="PRD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科目排序：同科目显示顺序</w:t>
            </w:r>
          </w:p>
          <w:p w14:paraId="7E57C217" w14:textId="1A5750A6" w:rsidR="004C1640" w:rsidRDefault="004C1640" w:rsidP="00020EC7">
            <w:pPr>
              <w:pStyle w:val="PRD"/>
            </w:pPr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显示方式：见视觉图</w:t>
            </w:r>
            <w:r>
              <w:rPr>
                <w:rFonts w:hint="eastAsia"/>
              </w:rPr>
              <w:t>11-</w:t>
            </w:r>
            <w:r>
              <w:t>5</w:t>
            </w:r>
          </w:p>
          <w:p w14:paraId="11468F7D" w14:textId="4C5C7C66" w:rsidR="004C1640" w:rsidRDefault="004C1640" w:rsidP="00020EC7">
            <w:pPr>
              <w:pStyle w:val="PRD"/>
            </w:pPr>
            <w:r>
              <w:rPr>
                <w:rFonts w:hint="eastAsia"/>
              </w:rPr>
              <w:lastRenderedPageBreak/>
              <w:t xml:space="preserve">4. </w:t>
            </w:r>
            <w:r>
              <w:rPr>
                <w:rFonts w:hint="eastAsia"/>
              </w:rPr>
              <w:t>学生可手动选择页数；</w:t>
            </w:r>
            <w:r w:rsidR="00805ADA" w:rsidRPr="00805ADA">
              <w:rPr>
                <w:rFonts w:hint="eastAsia"/>
                <w:highlight w:val="yellow"/>
              </w:rPr>
              <w:t>（建议</w:t>
            </w:r>
            <w:r w:rsidR="00805ADA" w:rsidRPr="00805ADA">
              <w:rPr>
                <w:highlight w:val="yellow"/>
              </w:rPr>
              <w:t>左右滑动</w:t>
            </w:r>
            <w:r w:rsidR="00805ADA" w:rsidRPr="00805ADA">
              <w:rPr>
                <w:rFonts w:hint="eastAsia"/>
                <w:highlight w:val="yellow"/>
              </w:rPr>
              <w:t>换页）</w:t>
            </w:r>
          </w:p>
          <w:p w14:paraId="197CAC1C" w14:textId="3EE08082" w:rsidR="004C1640" w:rsidRPr="004C1640" w:rsidRDefault="004C1640" w:rsidP="00020EC7">
            <w:pPr>
              <w:pStyle w:val="PRD"/>
            </w:pPr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显示结果会根据筛选条件变化联动</w:t>
            </w:r>
          </w:p>
        </w:tc>
        <w:tc>
          <w:tcPr>
            <w:tcW w:w="6021" w:type="dxa"/>
          </w:tcPr>
          <w:p w14:paraId="6CFF9245" w14:textId="77777777" w:rsidR="004C1640" w:rsidRDefault="004C1640" w:rsidP="004C1640">
            <w:pPr>
              <w:pStyle w:val="PRD"/>
            </w:pPr>
          </w:p>
        </w:tc>
      </w:tr>
    </w:tbl>
    <w:p w14:paraId="32ECFD8C" w14:textId="48C7AB91" w:rsidR="00DC1E36" w:rsidRPr="00DC1E36" w:rsidRDefault="00DC1E36" w:rsidP="00766758">
      <w:pPr>
        <w:pStyle w:val="PRD"/>
      </w:pPr>
    </w:p>
    <w:p w14:paraId="0326EE51" w14:textId="24DC1853" w:rsidR="00C915F8" w:rsidRPr="00FB7A00" w:rsidRDefault="00C915F8" w:rsidP="00FB7A00">
      <w:pPr>
        <w:pStyle w:val="PRD3"/>
      </w:pPr>
      <w:bookmarkStart w:id="32" w:name="_Toc526760459"/>
      <w:r w:rsidRPr="00FB7A00">
        <w:rPr>
          <w:rFonts w:hint="eastAsia"/>
        </w:rPr>
        <w:t>“点我搜索”页面展示元素约束</w:t>
      </w:r>
      <w:bookmarkEnd w:id="32"/>
    </w:p>
    <w:p w14:paraId="22FD847A" w14:textId="07D529DD" w:rsidR="00766758" w:rsidRDefault="00766758" w:rsidP="00C915F8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1"/>
        <w:gridCol w:w="3155"/>
        <w:gridCol w:w="2410"/>
        <w:gridCol w:w="8873"/>
      </w:tblGrid>
      <w:tr w:rsidR="00844422" w14:paraId="5A4082DF" w14:textId="77777777" w:rsidTr="00C2139A">
        <w:tc>
          <w:tcPr>
            <w:tcW w:w="951" w:type="dxa"/>
            <w:shd w:val="clear" w:color="auto" w:fill="17365D" w:themeFill="text2" w:themeFillShade="BF"/>
          </w:tcPr>
          <w:p w14:paraId="72CFFE2E" w14:textId="77777777" w:rsidR="00844422" w:rsidRPr="00B33738" w:rsidRDefault="00844422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3155" w:type="dxa"/>
            <w:shd w:val="clear" w:color="auto" w:fill="17365D" w:themeFill="text2" w:themeFillShade="BF"/>
          </w:tcPr>
          <w:p w14:paraId="30571DF4" w14:textId="77777777" w:rsidR="00844422" w:rsidRPr="00B33738" w:rsidRDefault="00844422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元素描述</w:t>
            </w:r>
          </w:p>
        </w:tc>
        <w:tc>
          <w:tcPr>
            <w:tcW w:w="2410" w:type="dxa"/>
            <w:shd w:val="clear" w:color="auto" w:fill="17365D" w:themeFill="text2" w:themeFillShade="BF"/>
          </w:tcPr>
          <w:p w14:paraId="1924DB35" w14:textId="77777777" w:rsidR="00844422" w:rsidRDefault="00844422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8873" w:type="dxa"/>
            <w:shd w:val="clear" w:color="auto" w:fill="17365D" w:themeFill="text2" w:themeFillShade="BF"/>
          </w:tcPr>
          <w:p w14:paraId="35FA3142" w14:textId="77777777" w:rsidR="00844422" w:rsidRPr="00B33738" w:rsidRDefault="00844422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</w:t>
            </w:r>
          </w:p>
        </w:tc>
      </w:tr>
      <w:tr w:rsidR="00844422" w14:paraId="300AAA4D" w14:textId="77777777" w:rsidTr="00C2139A">
        <w:tc>
          <w:tcPr>
            <w:tcW w:w="951" w:type="dxa"/>
          </w:tcPr>
          <w:p w14:paraId="77E9934E" w14:textId="77777777" w:rsidR="00844422" w:rsidRDefault="00844422" w:rsidP="00C64DEB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3155" w:type="dxa"/>
          </w:tcPr>
          <w:p w14:paraId="56C4FF8F" w14:textId="0736F29D" w:rsidR="00844422" w:rsidRDefault="006908B8" w:rsidP="00C64DEB">
            <w:pPr>
              <w:pStyle w:val="PRD"/>
            </w:pPr>
            <w:r>
              <w:rPr>
                <w:rFonts w:hint="eastAsia"/>
              </w:rPr>
              <w:t>年级</w:t>
            </w:r>
            <w:r>
              <w:t>信息</w:t>
            </w:r>
          </w:p>
        </w:tc>
        <w:tc>
          <w:tcPr>
            <w:tcW w:w="2410" w:type="dxa"/>
          </w:tcPr>
          <w:p w14:paraId="5E8D0443" w14:textId="207FF9C1" w:rsidR="00844422" w:rsidRDefault="006908B8" w:rsidP="00C64DEB">
            <w:pPr>
              <w:pStyle w:val="PRD"/>
              <w:jc w:val="center"/>
            </w:pPr>
            <w:r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3DDA6D92" w14:textId="3947157F" w:rsidR="00C2139A" w:rsidRDefault="002753A9" w:rsidP="005C25DC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="006908B8">
              <w:rPr>
                <w:rFonts w:hint="eastAsia"/>
              </w:rPr>
              <w:t>默认</w:t>
            </w:r>
            <w:r w:rsidR="006908B8">
              <w:t>显示</w:t>
            </w:r>
            <w:r w:rsidR="006908B8">
              <w:rPr>
                <w:rFonts w:hint="eastAsia"/>
              </w:rPr>
              <w:t>学生所在</w:t>
            </w:r>
            <w:r w:rsidR="006908B8">
              <w:t>年级，</w:t>
            </w:r>
            <w:r w:rsidR="00C2139A">
              <w:rPr>
                <w:rFonts w:hint="eastAsia"/>
              </w:rPr>
              <w:t>学生所在年级调取知点后台学生基本信息数据；</w:t>
            </w:r>
          </w:p>
          <w:p w14:paraId="1FE20D42" w14:textId="77777777" w:rsidR="002753A9" w:rsidRDefault="002753A9" w:rsidP="002753A9">
            <w:pPr>
              <w:pStyle w:val="PRD"/>
            </w:pPr>
            <w:r>
              <w:t>2</w:t>
            </w:r>
            <w:r>
              <w:rPr>
                <w:rFonts w:hint="eastAsia"/>
              </w:rPr>
              <w:t>）学生可手动修改；</w:t>
            </w:r>
          </w:p>
          <w:p w14:paraId="62E96D15" w14:textId="3E23679B" w:rsidR="002753A9" w:rsidRPr="002753A9" w:rsidRDefault="002753A9" w:rsidP="002753A9">
            <w:pPr>
              <w:pStyle w:val="PRD"/>
            </w:pPr>
            <w:r>
              <w:t>3</w:t>
            </w:r>
            <w:r>
              <w:rPr>
                <w:rFonts w:hint="eastAsia"/>
              </w:rPr>
              <w:t>）年级</w:t>
            </w:r>
            <w:r>
              <w:t>列表</w:t>
            </w:r>
            <w:r>
              <w:rPr>
                <w:rFonts w:hint="eastAsia"/>
              </w:rPr>
              <w:t>顺序</w:t>
            </w:r>
            <w:r>
              <w:t>（</w:t>
            </w:r>
            <w:r>
              <w:rPr>
                <w:rFonts w:hint="eastAsia"/>
              </w:rPr>
              <w:t>初中</w:t>
            </w:r>
            <w:r>
              <w:t>学生：初三、初二、初一、高三、高二、高一；高中学生：高三、高二、高一、初三、初二、初一）</w:t>
            </w:r>
            <w:r>
              <w:rPr>
                <w:rFonts w:hint="eastAsia"/>
              </w:rPr>
              <w:t>；</w:t>
            </w:r>
          </w:p>
        </w:tc>
      </w:tr>
      <w:tr w:rsidR="00844422" w14:paraId="07CB2F94" w14:textId="77777777" w:rsidTr="00C2139A">
        <w:tc>
          <w:tcPr>
            <w:tcW w:w="951" w:type="dxa"/>
          </w:tcPr>
          <w:p w14:paraId="2434267D" w14:textId="77777777" w:rsidR="00844422" w:rsidRDefault="00844422" w:rsidP="00C64DEB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3155" w:type="dxa"/>
          </w:tcPr>
          <w:p w14:paraId="7FB54D11" w14:textId="51171DAB" w:rsidR="00844422" w:rsidRDefault="00C2139A" w:rsidP="00C64DEB">
            <w:pPr>
              <w:pStyle w:val="PRD"/>
            </w:pPr>
            <w:r>
              <w:rPr>
                <w:rFonts w:hint="eastAsia"/>
              </w:rPr>
              <w:t>所在地区</w:t>
            </w:r>
          </w:p>
        </w:tc>
        <w:tc>
          <w:tcPr>
            <w:tcW w:w="2410" w:type="dxa"/>
          </w:tcPr>
          <w:p w14:paraId="695A8633" w14:textId="05944694" w:rsidR="00844422" w:rsidRDefault="002753A9" w:rsidP="00C64DEB">
            <w:pPr>
              <w:pStyle w:val="PRD"/>
              <w:jc w:val="center"/>
            </w:pPr>
            <w:r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09AAB5EF" w14:textId="39315E2A" w:rsidR="00C2139A" w:rsidRDefault="00C2139A" w:rsidP="00844422">
            <w:pPr>
              <w:pStyle w:val="PRD"/>
            </w:pPr>
            <w:r>
              <w:rPr>
                <w:rFonts w:hint="eastAsia"/>
              </w:rPr>
              <w:t>1</w:t>
            </w:r>
            <w:r w:rsidR="002753A9">
              <w:rPr>
                <w:rFonts w:hint="eastAsia"/>
              </w:rPr>
              <w:t>）</w:t>
            </w:r>
            <w:r>
              <w:rPr>
                <w:rFonts w:hint="eastAsia"/>
              </w:rPr>
              <w:t>系统自动获取该用户所在地区，精确到县区级；</w:t>
            </w:r>
          </w:p>
          <w:p w14:paraId="555902BF" w14:textId="77777777" w:rsidR="00844422" w:rsidRDefault="002753A9" w:rsidP="002753A9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用户可点击小地图图标手动修改；</w:t>
            </w:r>
          </w:p>
          <w:p w14:paraId="50DB4AA3" w14:textId="27A569F2" w:rsidR="002753A9" w:rsidRPr="002753A9" w:rsidRDefault="002753A9" w:rsidP="002753A9">
            <w:pPr>
              <w:pStyle w:val="PRD"/>
            </w:pPr>
            <w:r>
              <w:t>3</w:t>
            </w:r>
            <w:r>
              <w:rPr>
                <w:rFonts w:hint="eastAsia"/>
              </w:rPr>
              <w:t>）地区列表调用行政区划；</w:t>
            </w:r>
          </w:p>
        </w:tc>
      </w:tr>
      <w:tr w:rsidR="00C02B1E" w14:paraId="56DBFBD3" w14:textId="77777777" w:rsidTr="00C2139A">
        <w:tc>
          <w:tcPr>
            <w:tcW w:w="951" w:type="dxa"/>
          </w:tcPr>
          <w:p w14:paraId="18ECE482" w14:textId="77777777" w:rsidR="00C02B1E" w:rsidRDefault="00C02B1E" w:rsidP="00C02B1E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3155" w:type="dxa"/>
          </w:tcPr>
          <w:p w14:paraId="53071B5A" w14:textId="6AE5AD8B" w:rsidR="00C02B1E" w:rsidRDefault="00C02B1E" w:rsidP="00C02B1E">
            <w:pPr>
              <w:pStyle w:val="PRD"/>
            </w:pPr>
            <w:r>
              <w:rPr>
                <w:rFonts w:hint="eastAsia"/>
              </w:rPr>
              <w:t>考试年度</w:t>
            </w:r>
          </w:p>
        </w:tc>
        <w:tc>
          <w:tcPr>
            <w:tcW w:w="2410" w:type="dxa"/>
          </w:tcPr>
          <w:p w14:paraId="52B13A83" w14:textId="3CC2EE0E" w:rsidR="00C02B1E" w:rsidRDefault="00C02B1E" w:rsidP="00C02B1E">
            <w:pPr>
              <w:pStyle w:val="PRD"/>
              <w:jc w:val="center"/>
            </w:pPr>
            <w:r w:rsidRPr="00BF6509"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4D13EFE9" w14:textId="77777777" w:rsidR="00C02B1E" w:rsidRDefault="00C02B1E" w:rsidP="00C02B1E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默认：当前年度；</w:t>
            </w:r>
          </w:p>
          <w:p w14:paraId="741EA63A" w14:textId="77DC2E6F" w:rsidR="00C02B1E" w:rsidRDefault="00C02B1E" w:rsidP="00C02B1E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列表顺序（从当前年度开始倒序</w:t>
            </w:r>
            <w:r>
              <w:rPr>
                <w:rFonts w:hint="eastAsia"/>
              </w:rPr>
              <w:t>2018-</w:t>
            </w:r>
            <w:r>
              <w:t>2017</w:t>
            </w:r>
            <w:r>
              <w:rPr>
                <w:rFonts w:hint="eastAsia"/>
              </w:rPr>
              <w:t>-</w:t>
            </w:r>
            <w:r>
              <w:t>…2015</w:t>
            </w:r>
            <w:r>
              <w:rPr>
                <w:rFonts w:hint="eastAsia"/>
              </w:rPr>
              <w:t>）</w:t>
            </w:r>
          </w:p>
        </w:tc>
      </w:tr>
      <w:tr w:rsidR="00C02B1E" w14:paraId="670ADBB8" w14:textId="77777777" w:rsidTr="00C2139A">
        <w:tc>
          <w:tcPr>
            <w:tcW w:w="951" w:type="dxa"/>
          </w:tcPr>
          <w:p w14:paraId="5058B820" w14:textId="77777777" w:rsidR="00C02B1E" w:rsidRDefault="00C02B1E" w:rsidP="00C02B1E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3155" w:type="dxa"/>
          </w:tcPr>
          <w:p w14:paraId="769C81BB" w14:textId="1F05CC40" w:rsidR="00C02B1E" w:rsidRDefault="00C02B1E" w:rsidP="00C02B1E">
            <w:pPr>
              <w:pStyle w:val="PRD"/>
            </w:pPr>
            <w:r>
              <w:rPr>
                <w:rFonts w:hint="eastAsia"/>
              </w:rPr>
              <w:t>学科</w:t>
            </w:r>
          </w:p>
        </w:tc>
        <w:tc>
          <w:tcPr>
            <w:tcW w:w="2410" w:type="dxa"/>
          </w:tcPr>
          <w:p w14:paraId="6D29E887" w14:textId="592A73CF" w:rsidR="00C02B1E" w:rsidRDefault="00C02B1E" w:rsidP="00C02B1E">
            <w:pPr>
              <w:pStyle w:val="PRD"/>
              <w:jc w:val="center"/>
            </w:pPr>
            <w:r w:rsidRPr="00BF6509"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7BCA7E26" w14:textId="61CCB6F9" w:rsidR="00C02B1E" w:rsidRDefault="00C02B1E" w:rsidP="00C02B1E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默认：全部</w:t>
            </w:r>
          </w:p>
          <w:p w14:paraId="2256626E" w14:textId="0E868F43" w:rsidR="00C02B1E" w:rsidRDefault="00C02B1E" w:rsidP="00C02B1E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根据所选年级，显示科目，科目顺序见年级科目对应表；</w:t>
            </w:r>
          </w:p>
        </w:tc>
      </w:tr>
      <w:tr w:rsidR="00C02B1E" w14:paraId="54ED14D4" w14:textId="77777777" w:rsidTr="00C2139A">
        <w:tc>
          <w:tcPr>
            <w:tcW w:w="951" w:type="dxa"/>
          </w:tcPr>
          <w:p w14:paraId="269BFFCE" w14:textId="77777777" w:rsidR="00C02B1E" w:rsidRDefault="00C02B1E" w:rsidP="00C02B1E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3155" w:type="dxa"/>
          </w:tcPr>
          <w:p w14:paraId="49B15322" w14:textId="492E2816" w:rsidR="00C02B1E" w:rsidRDefault="00C02B1E" w:rsidP="00C02B1E">
            <w:pPr>
              <w:pStyle w:val="PRD"/>
            </w:pPr>
            <w:r>
              <w:rPr>
                <w:rFonts w:hint="eastAsia"/>
              </w:rPr>
              <w:t>考试类型</w:t>
            </w:r>
          </w:p>
        </w:tc>
        <w:tc>
          <w:tcPr>
            <w:tcW w:w="2410" w:type="dxa"/>
          </w:tcPr>
          <w:p w14:paraId="32CF1C44" w14:textId="4CA9C189" w:rsidR="00C02B1E" w:rsidRDefault="00C02B1E" w:rsidP="00C02B1E">
            <w:pPr>
              <w:pStyle w:val="PRD"/>
              <w:jc w:val="center"/>
            </w:pPr>
            <w:r w:rsidRPr="00BF6509"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229816DF" w14:textId="35D07E46" w:rsidR="00C02B1E" w:rsidRDefault="00C02B1E" w:rsidP="00C02B1E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默认：全部</w:t>
            </w:r>
          </w:p>
          <w:p w14:paraId="4251DF10" w14:textId="77777777" w:rsidR="00C02B1E" w:rsidRDefault="00C02B1E" w:rsidP="00C02B1E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显示顺序：</w:t>
            </w:r>
          </w:p>
          <w:p w14:paraId="22C0D60D" w14:textId="24FA2677" w:rsidR="00C02B1E" w:rsidRDefault="00C02B1E" w:rsidP="00C02B1E">
            <w:pPr>
              <w:pStyle w:val="PRD"/>
            </w:pPr>
            <w:r>
              <w:rPr>
                <w:rFonts w:hint="eastAsia"/>
              </w:rPr>
              <w:t>初中年级：</w:t>
            </w:r>
          </w:p>
          <w:p w14:paraId="2BA257AF" w14:textId="48315CBF" w:rsidR="00C02B1E" w:rsidRPr="00C82DC3" w:rsidRDefault="00C02B1E" w:rsidP="00C02B1E">
            <w:pPr>
              <w:pStyle w:val="PRD"/>
            </w:pPr>
            <w:r>
              <w:rPr>
                <w:rFonts w:hint="eastAsia"/>
              </w:rPr>
              <w:t>全部、中考、模拟考试、期末考试、期中考试、月考、其他</w:t>
            </w:r>
          </w:p>
          <w:p w14:paraId="75C09E66" w14:textId="77777777" w:rsidR="00C02B1E" w:rsidRDefault="00C02B1E" w:rsidP="00C02B1E">
            <w:pPr>
              <w:pStyle w:val="PRD"/>
            </w:pPr>
            <w:r>
              <w:rPr>
                <w:rFonts w:hint="eastAsia"/>
              </w:rPr>
              <w:t>高中年级：</w:t>
            </w:r>
          </w:p>
          <w:p w14:paraId="3682D9DF" w14:textId="01FB690F" w:rsidR="00C02B1E" w:rsidRPr="00C82DC3" w:rsidRDefault="00C02B1E" w:rsidP="00C02B1E">
            <w:pPr>
              <w:pStyle w:val="PRD"/>
            </w:pPr>
            <w:r>
              <w:rPr>
                <w:rFonts w:hint="eastAsia"/>
              </w:rPr>
              <w:t>全部、高考、模拟考试、期末考试、期中考试、月考、其他</w:t>
            </w:r>
          </w:p>
        </w:tc>
      </w:tr>
      <w:tr w:rsidR="00C02B1E" w14:paraId="0BCF6431" w14:textId="77777777" w:rsidTr="00C2139A">
        <w:tc>
          <w:tcPr>
            <w:tcW w:w="951" w:type="dxa"/>
          </w:tcPr>
          <w:p w14:paraId="2644FA89" w14:textId="77777777" w:rsidR="00C02B1E" w:rsidRDefault="00C02B1E" w:rsidP="00C02B1E">
            <w:pPr>
              <w:pStyle w:val="PRD"/>
            </w:pPr>
            <w:r>
              <w:rPr>
                <w:rFonts w:hint="eastAsia"/>
              </w:rPr>
              <w:t>6</w:t>
            </w:r>
          </w:p>
        </w:tc>
        <w:tc>
          <w:tcPr>
            <w:tcW w:w="3155" w:type="dxa"/>
          </w:tcPr>
          <w:p w14:paraId="3F4C145D" w14:textId="2F5818C6" w:rsidR="00C02B1E" w:rsidRDefault="00C02B1E" w:rsidP="00C02B1E">
            <w:pPr>
              <w:pStyle w:val="PRD"/>
            </w:pPr>
            <w:r>
              <w:rPr>
                <w:rFonts w:hint="eastAsia"/>
              </w:rPr>
              <w:t>返回按钮</w:t>
            </w:r>
          </w:p>
        </w:tc>
        <w:tc>
          <w:tcPr>
            <w:tcW w:w="2410" w:type="dxa"/>
          </w:tcPr>
          <w:p w14:paraId="64B60F45" w14:textId="27728FD8" w:rsidR="00C02B1E" w:rsidRDefault="00C02B1E" w:rsidP="00C02B1E">
            <w:pPr>
              <w:pStyle w:val="PRD"/>
              <w:jc w:val="center"/>
            </w:pPr>
            <w:r w:rsidRPr="00BF6509"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15417919" w14:textId="794F4A8F" w:rsidR="00C02B1E" w:rsidRDefault="00C02B1E" w:rsidP="00C02B1E">
            <w:pPr>
              <w:pStyle w:val="PRD"/>
            </w:pPr>
            <w:r>
              <w:rPr>
                <w:rFonts w:hint="eastAsia"/>
              </w:rPr>
              <w:t>返回“答案库主页”</w:t>
            </w:r>
          </w:p>
        </w:tc>
      </w:tr>
      <w:tr w:rsidR="00C02B1E" w:rsidRPr="00C02B1E" w14:paraId="006D89D9" w14:textId="77777777" w:rsidTr="00C2139A">
        <w:tc>
          <w:tcPr>
            <w:tcW w:w="951" w:type="dxa"/>
          </w:tcPr>
          <w:p w14:paraId="5EE1B778" w14:textId="054DEBEE" w:rsidR="00C02B1E" w:rsidRPr="00C02B1E" w:rsidRDefault="00C02B1E" w:rsidP="00C02B1E">
            <w:pPr>
              <w:pStyle w:val="PRD"/>
              <w:rPr>
                <w:color w:val="BFBFBF" w:themeColor="background1" w:themeShade="BF"/>
              </w:rPr>
            </w:pPr>
            <w:r w:rsidRPr="00C02B1E">
              <w:rPr>
                <w:rFonts w:hint="eastAsia"/>
                <w:color w:val="BFBFBF" w:themeColor="background1" w:themeShade="BF"/>
              </w:rPr>
              <w:t>7</w:t>
            </w:r>
          </w:p>
        </w:tc>
        <w:tc>
          <w:tcPr>
            <w:tcW w:w="3155" w:type="dxa"/>
          </w:tcPr>
          <w:p w14:paraId="144857DB" w14:textId="2D34D7C4" w:rsidR="00C02B1E" w:rsidRPr="00C02B1E" w:rsidRDefault="00C02B1E" w:rsidP="00C02B1E">
            <w:pPr>
              <w:pStyle w:val="PRD"/>
              <w:rPr>
                <w:color w:val="BFBFBF" w:themeColor="background1" w:themeShade="BF"/>
              </w:rPr>
            </w:pPr>
            <w:r w:rsidRPr="00C02B1E">
              <w:rPr>
                <w:rFonts w:hint="eastAsia"/>
                <w:color w:val="BFBFBF" w:themeColor="background1" w:themeShade="BF"/>
              </w:rPr>
              <w:t>模糊搜索</w:t>
            </w:r>
          </w:p>
        </w:tc>
        <w:tc>
          <w:tcPr>
            <w:tcW w:w="2410" w:type="dxa"/>
          </w:tcPr>
          <w:p w14:paraId="365F1732" w14:textId="08DB7F42" w:rsidR="00C02B1E" w:rsidRPr="00C02B1E" w:rsidRDefault="00C02B1E" w:rsidP="00C02B1E">
            <w:pPr>
              <w:pStyle w:val="PRD"/>
              <w:jc w:val="center"/>
              <w:rPr>
                <w:color w:val="BFBFBF" w:themeColor="background1" w:themeShade="BF"/>
              </w:rPr>
            </w:pPr>
            <w:r>
              <w:rPr>
                <w:rFonts w:hint="eastAsia"/>
              </w:rPr>
              <w:t>文字输入</w:t>
            </w:r>
          </w:p>
        </w:tc>
        <w:tc>
          <w:tcPr>
            <w:tcW w:w="8873" w:type="dxa"/>
          </w:tcPr>
          <w:p w14:paraId="79099A33" w14:textId="5A86FFBC" w:rsidR="00C02B1E" w:rsidRPr="00C02B1E" w:rsidRDefault="00C02B1E" w:rsidP="00C02B1E">
            <w:pPr>
              <w:pStyle w:val="PRD"/>
              <w:rPr>
                <w:color w:val="BFBFBF" w:themeColor="background1" w:themeShade="BF"/>
              </w:rPr>
            </w:pPr>
            <w:r w:rsidRPr="00C02B1E">
              <w:rPr>
                <w:rFonts w:hint="eastAsia"/>
                <w:color w:val="BFBFBF" w:themeColor="background1" w:themeShade="BF"/>
              </w:rPr>
              <w:t>V</w:t>
            </w:r>
            <w:r w:rsidRPr="00C02B1E">
              <w:rPr>
                <w:color w:val="BFBFBF" w:themeColor="background1" w:themeShade="BF"/>
              </w:rPr>
              <w:t>1.0</w:t>
            </w:r>
            <w:r w:rsidRPr="00C02B1E">
              <w:rPr>
                <w:rFonts w:hint="eastAsia"/>
                <w:color w:val="BFBFBF" w:themeColor="background1" w:themeShade="BF"/>
              </w:rPr>
              <w:t>版本不做</w:t>
            </w:r>
          </w:p>
        </w:tc>
      </w:tr>
      <w:tr w:rsidR="005C25DC" w14:paraId="1494E046" w14:textId="77777777" w:rsidTr="00C2139A">
        <w:tc>
          <w:tcPr>
            <w:tcW w:w="15389" w:type="dxa"/>
            <w:gridSpan w:val="4"/>
          </w:tcPr>
          <w:p w14:paraId="6771D212" w14:textId="77777777" w:rsidR="005C25DC" w:rsidRDefault="005C25DC" w:rsidP="00C64DEB">
            <w:pPr>
              <w:pStyle w:val="PRD"/>
            </w:pPr>
          </w:p>
        </w:tc>
      </w:tr>
    </w:tbl>
    <w:p w14:paraId="2E6C87D7" w14:textId="7BD18147" w:rsidR="00844422" w:rsidRDefault="00C02B1E" w:rsidP="00FB7A00">
      <w:pPr>
        <w:pStyle w:val="PRD3"/>
      </w:pPr>
      <w:bookmarkStart w:id="33" w:name="_Toc526760460"/>
      <w:r>
        <w:rPr>
          <w:rFonts w:hint="eastAsia"/>
        </w:rPr>
        <w:t>“点我搜索”</w:t>
      </w:r>
      <w:r w:rsidR="00844422">
        <w:rPr>
          <w:rFonts w:hint="eastAsia"/>
        </w:rPr>
        <w:t>事件流</w:t>
      </w:r>
      <w:bookmarkEnd w:id="33"/>
    </w:p>
    <w:p w14:paraId="730226BD" w14:textId="319A618E" w:rsidR="00805ADA" w:rsidRDefault="00805ADA" w:rsidP="00805ADA">
      <w:pPr>
        <w:pStyle w:val="PRD"/>
      </w:pPr>
      <w:r>
        <w:rPr>
          <w:rFonts w:hint="eastAsia"/>
        </w:rPr>
        <w:t>1</w:t>
      </w:r>
      <w:r>
        <w:rPr>
          <w:rFonts w:hint="eastAsia"/>
        </w:rPr>
        <w:t>、“点我搜索”正常事件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88"/>
        <w:gridCol w:w="5953"/>
        <w:gridCol w:w="8448"/>
      </w:tblGrid>
      <w:tr w:rsidR="00C64DEB" w14:paraId="643E2887" w14:textId="77777777" w:rsidTr="003455C8">
        <w:tc>
          <w:tcPr>
            <w:tcW w:w="988" w:type="dxa"/>
            <w:shd w:val="clear" w:color="auto" w:fill="17365D" w:themeFill="text2" w:themeFillShade="BF"/>
          </w:tcPr>
          <w:p w14:paraId="14A4159B" w14:textId="77777777" w:rsidR="00C64DEB" w:rsidRPr="00B33738" w:rsidRDefault="00C64DEB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5953" w:type="dxa"/>
            <w:shd w:val="clear" w:color="auto" w:fill="17365D" w:themeFill="text2" w:themeFillShade="BF"/>
          </w:tcPr>
          <w:p w14:paraId="75DD8E42" w14:textId="77777777" w:rsidR="00C64DEB" w:rsidRPr="00B33738" w:rsidRDefault="00C64DEB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8448" w:type="dxa"/>
            <w:shd w:val="clear" w:color="auto" w:fill="17365D" w:themeFill="text2" w:themeFillShade="BF"/>
          </w:tcPr>
          <w:p w14:paraId="4FA76799" w14:textId="77777777" w:rsidR="00C64DEB" w:rsidRPr="00B33738" w:rsidRDefault="00C64DEB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C64DEB" w14:paraId="35F5E02A" w14:textId="77777777" w:rsidTr="003455C8">
        <w:tc>
          <w:tcPr>
            <w:tcW w:w="988" w:type="dxa"/>
          </w:tcPr>
          <w:p w14:paraId="3FA5BBFA" w14:textId="77777777" w:rsidR="00C64DEB" w:rsidRDefault="00C64DEB" w:rsidP="00C64DEB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5953" w:type="dxa"/>
          </w:tcPr>
          <w:p w14:paraId="5429461A" w14:textId="61E52424" w:rsidR="00C64DEB" w:rsidRDefault="007447D9" w:rsidP="00241DB0">
            <w:pPr>
              <w:pStyle w:val="PRD"/>
            </w:pPr>
            <w:r>
              <w:rPr>
                <w:rFonts w:hint="eastAsia"/>
              </w:rPr>
              <w:t>用户点击</w:t>
            </w:r>
            <w:r w:rsidR="00C02B1E">
              <w:rPr>
                <w:rFonts w:hint="eastAsia"/>
              </w:rPr>
              <w:t>“点我搜索”</w:t>
            </w:r>
            <w:r w:rsidR="00241DB0">
              <w:rPr>
                <w:rFonts w:hint="eastAsia"/>
              </w:rPr>
              <w:t>图</w:t>
            </w:r>
          </w:p>
        </w:tc>
        <w:tc>
          <w:tcPr>
            <w:tcW w:w="8448" w:type="dxa"/>
          </w:tcPr>
          <w:p w14:paraId="7A0B672C" w14:textId="086AE67F" w:rsidR="00C64DEB" w:rsidRDefault="00A83A41" w:rsidP="00241DB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="00C64DEB">
              <w:rPr>
                <w:rFonts w:hint="eastAsia"/>
              </w:rPr>
              <w:t>页</w:t>
            </w:r>
            <w:r w:rsidR="00241DB0">
              <w:rPr>
                <w:rFonts w:hint="eastAsia"/>
              </w:rPr>
              <w:t>面跳转条件搜索页；</w:t>
            </w:r>
          </w:p>
          <w:p w14:paraId="4E733CF2" w14:textId="6578B4EB" w:rsidR="00241DB0" w:rsidRPr="00532420" w:rsidRDefault="00A83A41" w:rsidP="00241DB0">
            <w:pPr>
              <w:pStyle w:val="PRD"/>
            </w:pPr>
            <w:r>
              <w:t>2</w:t>
            </w:r>
            <w:r>
              <w:rPr>
                <w:rFonts w:hint="eastAsia"/>
              </w:rPr>
              <w:t>）</w:t>
            </w:r>
            <w:r w:rsidR="00241DB0">
              <w:rPr>
                <w:rFonts w:hint="eastAsia"/>
              </w:rPr>
              <w:t>默认显示</w:t>
            </w:r>
            <w:r>
              <w:rPr>
                <w:rFonts w:hint="eastAsia"/>
              </w:rPr>
              <w:t>全部答案（排序方式见本章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条件搜索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搜索答案约束）</w:t>
            </w:r>
          </w:p>
        </w:tc>
      </w:tr>
      <w:tr w:rsidR="005C25DC" w14:paraId="7F591D07" w14:textId="77777777" w:rsidTr="003455C8">
        <w:tc>
          <w:tcPr>
            <w:tcW w:w="988" w:type="dxa"/>
          </w:tcPr>
          <w:p w14:paraId="34A57357" w14:textId="77777777" w:rsidR="005C25DC" w:rsidRDefault="005C25DC" w:rsidP="00C64DEB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5953" w:type="dxa"/>
          </w:tcPr>
          <w:p w14:paraId="4A46A067" w14:textId="56BEBAEC" w:rsidR="005C25DC" w:rsidRDefault="00491A61" w:rsidP="00C64DEB">
            <w:pPr>
              <w:pStyle w:val="PRD"/>
            </w:pPr>
            <w:r>
              <w:rPr>
                <w:rFonts w:hint="eastAsia"/>
              </w:rPr>
              <w:t>用户</w:t>
            </w:r>
            <w:r w:rsidR="00A83A41">
              <w:rPr>
                <w:rFonts w:hint="eastAsia"/>
              </w:rPr>
              <w:t>点击“年级”下拉框</w:t>
            </w:r>
          </w:p>
        </w:tc>
        <w:tc>
          <w:tcPr>
            <w:tcW w:w="8448" w:type="dxa"/>
          </w:tcPr>
          <w:p w14:paraId="12847A6B" w14:textId="4706012D" w:rsidR="005C25DC" w:rsidRDefault="00A83A41" w:rsidP="005C25DC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修改年级，显示年级列表</w:t>
            </w:r>
            <w:r>
              <w:t>（</w:t>
            </w:r>
            <w:r>
              <w:rPr>
                <w:rFonts w:hint="eastAsia"/>
              </w:rPr>
              <w:t>初中</w:t>
            </w:r>
            <w:r>
              <w:t>学生：初三、初二、初一、高三、高二、高一；高中学生：高三、高二、高一、初三、初二、初一）</w:t>
            </w:r>
          </w:p>
        </w:tc>
      </w:tr>
      <w:tr w:rsidR="00A83A41" w14:paraId="1A27F3DD" w14:textId="77777777" w:rsidTr="003455C8">
        <w:tc>
          <w:tcPr>
            <w:tcW w:w="988" w:type="dxa"/>
          </w:tcPr>
          <w:p w14:paraId="1BF74DE4" w14:textId="09C323B4" w:rsidR="00A83A41" w:rsidRDefault="00A83A41" w:rsidP="00C64DEB">
            <w:pPr>
              <w:pStyle w:val="PRD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5953" w:type="dxa"/>
          </w:tcPr>
          <w:p w14:paraId="7973D2BB" w14:textId="26F84B32" w:rsidR="00A83A41" w:rsidRDefault="00491A61" w:rsidP="00C64DEB">
            <w:pPr>
              <w:pStyle w:val="PRD"/>
            </w:pPr>
            <w:r>
              <w:rPr>
                <w:rFonts w:hint="eastAsia"/>
              </w:rPr>
              <w:t>用户</w:t>
            </w:r>
            <w:r w:rsidR="00A83A41">
              <w:rPr>
                <w:rFonts w:hint="eastAsia"/>
              </w:rPr>
              <w:t>选择某一年级（例如“高三”）</w:t>
            </w:r>
          </w:p>
        </w:tc>
        <w:tc>
          <w:tcPr>
            <w:tcW w:w="8448" w:type="dxa"/>
          </w:tcPr>
          <w:p w14:paraId="6B6844E5" w14:textId="451D124D" w:rsidR="00A83A41" w:rsidRDefault="00491A61" w:rsidP="00491A61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="00A83A41">
              <w:rPr>
                <w:rFonts w:hint="eastAsia"/>
              </w:rPr>
              <w:t>答案显示区显示列表根据筛选条件变化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 xml:space="preserve"> </w:t>
            </w:r>
          </w:p>
        </w:tc>
      </w:tr>
      <w:tr w:rsidR="00A83A41" w14:paraId="2812B781" w14:textId="77777777" w:rsidTr="003455C8">
        <w:tc>
          <w:tcPr>
            <w:tcW w:w="988" w:type="dxa"/>
          </w:tcPr>
          <w:p w14:paraId="6EF5FF4F" w14:textId="71169C70" w:rsidR="00A83A41" w:rsidRDefault="00A83A41" w:rsidP="00C64DEB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5953" w:type="dxa"/>
          </w:tcPr>
          <w:p w14:paraId="6E507900" w14:textId="1E697583" w:rsidR="00A83A41" w:rsidRDefault="00491A61" w:rsidP="00C64DEB">
            <w:pPr>
              <w:pStyle w:val="PRD"/>
            </w:pPr>
            <w:r>
              <w:rPr>
                <w:rFonts w:hint="eastAsia"/>
              </w:rPr>
              <w:t>用户</w:t>
            </w:r>
            <w:r w:rsidR="00A83A41">
              <w:rPr>
                <w:rFonts w:hint="eastAsia"/>
              </w:rPr>
              <w:t>点击“所在地区”图标（小地球）</w:t>
            </w:r>
          </w:p>
        </w:tc>
        <w:tc>
          <w:tcPr>
            <w:tcW w:w="8448" w:type="dxa"/>
          </w:tcPr>
          <w:p w14:paraId="203EE638" w14:textId="7D37C37F" w:rsidR="00A83A41" w:rsidRPr="00A83A41" w:rsidRDefault="00491A61" w:rsidP="005C25DC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点击小地图显示全国行政区划（视觉图待补充），答案显示根据筛选条件变化</w:t>
            </w:r>
          </w:p>
        </w:tc>
      </w:tr>
      <w:tr w:rsidR="00C64DEB" w14:paraId="1AF611D7" w14:textId="77777777" w:rsidTr="003455C8">
        <w:tc>
          <w:tcPr>
            <w:tcW w:w="988" w:type="dxa"/>
          </w:tcPr>
          <w:p w14:paraId="77BF3348" w14:textId="33B2AF2F" w:rsidR="00C64DEB" w:rsidRDefault="00491A61" w:rsidP="00C64DEB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5953" w:type="dxa"/>
          </w:tcPr>
          <w:p w14:paraId="7D1F3F99" w14:textId="1784A51B" w:rsidR="00C64DEB" w:rsidRDefault="00491A61" w:rsidP="00C64DEB">
            <w:pPr>
              <w:pStyle w:val="PRD"/>
            </w:pPr>
            <w:r>
              <w:rPr>
                <w:rFonts w:hint="eastAsia"/>
              </w:rPr>
              <w:t>用户点击“考试年度”下拉框</w:t>
            </w:r>
          </w:p>
        </w:tc>
        <w:tc>
          <w:tcPr>
            <w:tcW w:w="8448" w:type="dxa"/>
          </w:tcPr>
          <w:p w14:paraId="32D7C6E5" w14:textId="08296479" w:rsidR="00C64DEB" w:rsidRPr="008B6B3B" w:rsidRDefault="00491A61" w:rsidP="008B6B3B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显示年度列表（</w:t>
            </w:r>
            <w:r>
              <w:rPr>
                <w:rFonts w:hint="eastAsia"/>
              </w:rPr>
              <w:t>2018-</w:t>
            </w:r>
            <w:r>
              <w:t>2016</w:t>
            </w:r>
            <w:r>
              <w:rPr>
                <w:rFonts w:hint="eastAsia"/>
              </w:rPr>
              <w:t>），选中某一年度后答案显示区根据筛选条件变化</w:t>
            </w:r>
          </w:p>
        </w:tc>
      </w:tr>
      <w:tr w:rsidR="00C64DEB" w14:paraId="100312AE" w14:textId="77777777" w:rsidTr="003455C8">
        <w:tc>
          <w:tcPr>
            <w:tcW w:w="988" w:type="dxa"/>
          </w:tcPr>
          <w:p w14:paraId="6D1725FE" w14:textId="77777777" w:rsidR="00C64DEB" w:rsidRDefault="00C64DEB" w:rsidP="00C64DEB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5953" w:type="dxa"/>
          </w:tcPr>
          <w:p w14:paraId="2C1966A7" w14:textId="399AB08E" w:rsidR="00C64DEB" w:rsidRDefault="00491A61" w:rsidP="00C64DEB">
            <w:pPr>
              <w:pStyle w:val="PRD"/>
            </w:pPr>
            <w:r>
              <w:rPr>
                <w:rFonts w:hint="eastAsia"/>
              </w:rPr>
              <w:t>用户点击“学科”下拉框</w:t>
            </w:r>
          </w:p>
        </w:tc>
        <w:tc>
          <w:tcPr>
            <w:tcW w:w="8448" w:type="dxa"/>
          </w:tcPr>
          <w:p w14:paraId="6583E55D" w14:textId="1D990A5C" w:rsidR="00C64DEB" w:rsidRPr="008B6B3B" w:rsidRDefault="00491A61" w:rsidP="00EE6278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显示学了列表，学科与年级联动，</w:t>
            </w:r>
            <w:r w:rsidR="00EE6278">
              <w:rPr>
                <w:rFonts w:hint="eastAsia"/>
              </w:rPr>
              <w:t>“</w:t>
            </w:r>
            <w:r w:rsidR="00EE6278" w:rsidRPr="00EE6278">
              <w:rPr>
                <w:rFonts w:hint="eastAsia"/>
                <w:highlight w:val="yellow"/>
              </w:rPr>
              <w:t>年级</w:t>
            </w:r>
            <w:r w:rsidR="00EE6278" w:rsidRPr="00EE6278">
              <w:rPr>
                <w:highlight w:val="yellow"/>
              </w:rPr>
              <w:t>-</w:t>
            </w:r>
            <w:r w:rsidR="00EE6278" w:rsidRPr="00EE6278">
              <w:rPr>
                <w:highlight w:val="yellow"/>
              </w:rPr>
              <w:t>学科</w:t>
            </w:r>
            <w:r w:rsidR="00EE6278" w:rsidRPr="00EE6278">
              <w:rPr>
                <w:rFonts w:hint="eastAsia"/>
                <w:highlight w:val="yellow"/>
              </w:rPr>
              <w:t>对应</w:t>
            </w:r>
            <w:r w:rsidR="00EE6278" w:rsidRPr="00EE6278">
              <w:rPr>
                <w:highlight w:val="yellow"/>
              </w:rPr>
              <w:t>关系件表</w:t>
            </w:r>
            <w:r w:rsidR="00EE6278" w:rsidRPr="00EE6278">
              <w:rPr>
                <w:rFonts w:hint="eastAsia"/>
                <w:highlight w:val="yellow"/>
              </w:rPr>
              <w:t>X-AA</w:t>
            </w:r>
            <w:r w:rsidR="00EE6278">
              <w:rPr>
                <w:rFonts w:hint="eastAsia"/>
              </w:rPr>
              <w:t>”；</w:t>
            </w:r>
            <w:r w:rsidR="00EE6278">
              <w:t>用户选中</w:t>
            </w:r>
            <w:r w:rsidR="00EE6278">
              <w:rPr>
                <w:rFonts w:hint="eastAsia"/>
              </w:rPr>
              <w:t>某一选项</w:t>
            </w:r>
            <w:r w:rsidR="00EE6278">
              <w:t>，</w:t>
            </w:r>
            <w:r w:rsidR="00EE6278">
              <w:rPr>
                <w:rFonts w:hint="eastAsia"/>
              </w:rPr>
              <w:t>答案</w:t>
            </w:r>
            <w:r w:rsidR="00EE6278">
              <w:t>显示区显示结果根据筛选条件变化</w:t>
            </w:r>
            <w:r w:rsidR="00EE6278">
              <w:rPr>
                <w:rFonts w:hint="eastAsia"/>
              </w:rPr>
              <w:t>；</w:t>
            </w:r>
          </w:p>
        </w:tc>
      </w:tr>
      <w:tr w:rsidR="00F62FCD" w14:paraId="594758D8" w14:textId="77777777" w:rsidTr="003455C8">
        <w:tc>
          <w:tcPr>
            <w:tcW w:w="988" w:type="dxa"/>
          </w:tcPr>
          <w:p w14:paraId="60F05448" w14:textId="77777777" w:rsidR="00F62FCD" w:rsidRDefault="00F62FCD" w:rsidP="00C64DEB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5953" w:type="dxa"/>
          </w:tcPr>
          <w:p w14:paraId="7EDE3B66" w14:textId="699A0DC2" w:rsidR="00F62FCD" w:rsidRDefault="00EE6278" w:rsidP="00EE6278">
            <w:pPr>
              <w:pStyle w:val="PRD"/>
            </w:pPr>
            <w:r>
              <w:rPr>
                <w:rFonts w:hint="eastAsia"/>
              </w:rPr>
              <w:t>用户点击“考试</w:t>
            </w:r>
            <w:r>
              <w:t>类型</w:t>
            </w:r>
            <w:r>
              <w:rPr>
                <w:rFonts w:hint="eastAsia"/>
              </w:rPr>
              <w:t>”下拉框</w:t>
            </w:r>
          </w:p>
        </w:tc>
        <w:tc>
          <w:tcPr>
            <w:tcW w:w="8448" w:type="dxa"/>
          </w:tcPr>
          <w:p w14:paraId="3BEB50EF" w14:textId="004A9B93" w:rsidR="00EE6278" w:rsidRDefault="00EE6278" w:rsidP="00EE6278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显示考试</w:t>
            </w:r>
            <w:r>
              <w:t>类型列表</w:t>
            </w:r>
            <w:r>
              <w:rPr>
                <w:rFonts w:hint="eastAsia"/>
              </w:rPr>
              <w:t>，</w:t>
            </w:r>
            <w:r>
              <w:t>选中</w:t>
            </w:r>
            <w:r>
              <w:rPr>
                <w:rFonts w:hint="eastAsia"/>
              </w:rPr>
              <w:t>某一选项</w:t>
            </w:r>
            <w:r>
              <w:t>，</w:t>
            </w:r>
            <w:r>
              <w:rPr>
                <w:rFonts w:hint="eastAsia"/>
              </w:rPr>
              <w:t>答案</w:t>
            </w:r>
            <w:r>
              <w:t>显示区显示结果根据筛选条件变化</w:t>
            </w:r>
            <w:r>
              <w:rPr>
                <w:rFonts w:hint="eastAsia"/>
              </w:rPr>
              <w:t>；</w:t>
            </w:r>
          </w:p>
          <w:p w14:paraId="1519C8B1" w14:textId="7ABCC064" w:rsidR="00EE6278" w:rsidRDefault="00EE6278" w:rsidP="00EE6278">
            <w:pPr>
              <w:pStyle w:val="PRD"/>
            </w:pPr>
            <w:r>
              <w:rPr>
                <w:rFonts w:hint="eastAsia"/>
              </w:rPr>
              <w:t>老师</w:t>
            </w:r>
            <w:r>
              <w:t>类型列表：</w:t>
            </w:r>
          </w:p>
          <w:p w14:paraId="3B919491" w14:textId="132F353B" w:rsidR="00EE6278" w:rsidRDefault="00EE6278" w:rsidP="00EE6278">
            <w:pPr>
              <w:pStyle w:val="PRD"/>
            </w:pPr>
            <w:r>
              <w:rPr>
                <w:rFonts w:hint="eastAsia"/>
              </w:rPr>
              <w:t>初中年级：</w:t>
            </w:r>
          </w:p>
          <w:p w14:paraId="5AFD591D" w14:textId="77777777" w:rsidR="00EE6278" w:rsidRPr="00C82DC3" w:rsidRDefault="00EE6278" w:rsidP="00EE6278">
            <w:pPr>
              <w:pStyle w:val="PRD"/>
            </w:pPr>
            <w:r>
              <w:rPr>
                <w:rFonts w:hint="eastAsia"/>
              </w:rPr>
              <w:t>全部、中考、模拟考试、期末考试、期中考试、月考、其他</w:t>
            </w:r>
          </w:p>
          <w:p w14:paraId="44509097" w14:textId="77777777" w:rsidR="00EE6278" w:rsidRDefault="00EE6278" w:rsidP="00EE6278">
            <w:pPr>
              <w:pStyle w:val="PRD"/>
            </w:pPr>
            <w:r>
              <w:rPr>
                <w:rFonts w:hint="eastAsia"/>
              </w:rPr>
              <w:t>高中年级：</w:t>
            </w:r>
          </w:p>
          <w:p w14:paraId="2E99B1D1" w14:textId="61C7CFA3" w:rsidR="00F62FCD" w:rsidRDefault="00EE6278" w:rsidP="00EE6278">
            <w:pPr>
              <w:pStyle w:val="PRD"/>
            </w:pPr>
            <w:r>
              <w:rPr>
                <w:rFonts w:hint="eastAsia"/>
              </w:rPr>
              <w:t>全部、高考、模拟考试、期末考试、期中考试、月考、其他）</w:t>
            </w:r>
          </w:p>
        </w:tc>
      </w:tr>
      <w:tr w:rsidR="00507AC5" w14:paraId="0A26E0B3" w14:textId="77777777" w:rsidTr="003455C8">
        <w:tc>
          <w:tcPr>
            <w:tcW w:w="988" w:type="dxa"/>
          </w:tcPr>
          <w:p w14:paraId="6441EE19" w14:textId="1086E575" w:rsidR="00507AC5" w:rsidRDefault="00507AC5" w:rsidP="00C64DEB">
            <w:pPr>
              <w:pStyle w:val="PRD"/>
            </w:pPr>
            <w:r>
              <w:rPr>
                <w:rFonts w:hint="eastAsia"/>
              </w:rPr>
              <w:t>6</w:t>
            </w:r>
          </w:p>
        </w:tc>
        <w:tc>
          <w:tcPr>
            <w:tcW w:w="5953" w:type="dxa"/>
          </w:tcPr>
          <w:p w14:paraId="50582061" w14:textId="62A45AC2" w:rsidR="00507AC5" w:rsidRDefault="00507AC5" w:rsidP="00507AC5">
            <w:pPr>
              <w:pStyle w:val="PRD"/>
            </w:pP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“当前页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答案总页数”，下来框显示所含页数页码，点击某一页</w:t>
            </w:r>
          </w:p>
        </w:tc>
        <w:tc>
          <w:tcPr>
            <w:tcW w:w="8448" w:type="dxa"/>
          </w:tcPr>
          <w:p w14:paraId="5FDF0746" w14:textId="123485E8" w:rsidR="00507AC5" w:rsidRDefault="00507AC5" w:rsidP="00EE6278">
            <w:pPr>
              <w:pStyle w:val="PRD"/>
            </w:pPr>
            <w:r>
              <w:rPr>
                <w:rFonts w:hint="eastAsia"/>
              </w:rPr>
              <w:t>显示选中页数的答案列表</w:t>
            </w:r>
          </w:p>
        </w:tc>
      </w:tr>
      <w:tr w:rsidR="003455C8" w14:paraId="6F3F3519" w14:textId="77777777" w:rsidTr="003455C8">
        <w:tc>
          <w:tcPr>
            <w:tcW w:w="988" w:type="dxa"/>
          </w:tcPr>
          <w:p w14:paraId="3F7DA8EB" w14:textId="66E4FF88" w:rsidR="003455C8" w:rsidRDefault="003455C8" w:rsidP="00C64DEB">
            <w:pPr>
              <w:pStyle w:val="PRD"/>
            </w:pPr>
            <w:r>
              <w:rPr>
                <w:rFonts w:hint="eastAsia"/>
              </w:rPr>
              <w:t>7</w:t>
            </w:r>
          </w:p>
        </w:tc>
        <w:tc>
          <w:tcPr>
            <w:tcW w:w="5953" w:type="dxa"/>
          </w:tcPr>
          <w:p w14:paraId="52C61B62" w14:textId="65C287AA" w:rsidR="003455C8" w:rsidRDefault="003455C8" w:rsidP="00507AC5">
            <w:pPr>
              <w:pStyle w:val="PRD"/>
            </w:pPr>
            <w:r>
              <w:rPr>
                <w:rFonts w:hint="eastAsia"/>
              </w:rPr>
              <w:t>点击某一答案图标进入答案详情页</w:t>
            </w:r>
          </w:p>
        </w:tc>
        <w:tc>
          <w:tcPr>
            <w:tcW w:w="8448" w:type="dxa"/>
          </w:tcPr>
          <w:p w14:paraId="15155A8B" w14:textId="40A6FA0B" w:rsidR="003455C8" w:rsidRDefault="003455C8" w:rsidP="00EE6278">
            <w:pPr>
              <w:pStyle w:val="PRD"/>
            </w:pPr>
            <w:r>
              <w:rPr>
                <w:rFonts w:hint="eastAsia"/>
              </w:rPr>
              <w:t>进入答案详情页</w:t>
            </w:r>
          </w:p>
        </w:tc>
      </w:tr>
    </w:tbl>
    <w:p w14:paraId="3CEBC119" w14:textId="4E5D1A91" w:rsidR="00805ADA" w:rsidRDefault="00805ADA" w:rsidP="00805ADA">
      <w:pPr>
        <w:pStyle w:val="PRD"/>
      </w:pPr>
    </w:p>
    <w:p w14:paraId="64D11DD1" w14:textId="17D0807D" w:rsidR="00805ADA" w:rsidRDefault="00805ADA" w:rsidP="00805ADA">
      <w:pPr>
        <w:pStyle w:val="PRD"/>
      </w:pPr>
      <w:r>
        <w:rPr>
          <w:rFonts w:hint="eastAsia"/>
        </w:rPr>
        <w:t>2</w:t>
      </w:r>
      <w:r>
        <w:rPr>
          <w:rFonts w:hint="eastAsia"/>
        </w:rPr>
        <w:t>、“点我搜索”异常事件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88"/>
        <w:gridCol w:w="5953"/>
        <w:gridCol w:w="8448"/>
      </w:tblGrid>
      <w:tr w:rsidR="00805ADA" w14:paraId="5BD92965" w14:textId="77777777" w:rsidTr="00A211F0">
        <w:tc>
          <w:tcPr>
            <w:tcW w:w="988" w:type="dxa"/>
            <w:shd w:val="clear" w:color="auto" w:fill="17365D" w:themeFill="text2" w:themeFillShade="BF"/>
          </w:tcPr>
          <w:p w14:paraId="424D3EB0" w14:textId="77777777" w:rsidR="00805ADA" w:rsidRPr="00B33738" w:rsidRDefault="00805ADA" w:rsidP="00A211F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5953" w:type="dxa"/>
            <w:shd w:val="clear" w:color="auto" w:fill="17365D" w:themeFill="text2" w:themeFillShade="BF"/>
          </w:tcPr>
          <w:p w14:paraId="286AB8BC" w14:textId="77777777" w:rsidR="00805ADA" w:rsidRPr="00B33738" w:rsidRDefault="00805ADA" w:rsidP="00A211F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8448" w:type="dxa"/>
            <w:shd w:val="clear" w:color="auto" w:fill="17365D" w:themeFill="text2" w:themeFillShade="BF"/>
          </w:tcPr>
          <w:p w14:paraId="213DD320" w14:textId="77777777" w:rsidR="00805ADA" w:rsidRPr="00B33738" w:rsidRDefault="00805ADA" w:rsidP="00A211F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805ADA" w14:paraId="4E9ED308" w14:textId="77777777" w:rsidTr="00A211F0">
        <w:tc>
          <w:tcPr>
            <w:tcW w:w="988" w:type="dxa"/>
          </w:tcPr>
          <w:p w14:paraId="3515FF6E" w14:textId="77777777" w:rsidR="00805ADA" w:rsidRDefault="00805ADA" w:rsidP="00A211F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5953" w:type="dxa"/>
          </w:tcPr>
          <w:p w14:paraId="27F4DC7B" w14:textId="6BA70017" w:rsidR="00805ADA" w:rsidRDefault="00805ADA" w:rsidP="00A211F0">
            <w:pPr>
              <w:pStyle w:val="PRD"/>
            </w:pPr>
            <w:r>
              <w:rPr>
                <w:rFonts w:hint="eastAsia"/>
              </w:rPr>
              <w:t>用户点击“点我搜索”</w:t>
            </w:r>
            <w:r w:rsidR="00E84238">
              <w:rPr>
                <w:rFonts w:hint="eastAsia"/>
              </w:rPr>
              <w:t>图标——条件搜索</w:t>
            </w:r>
          </w:p>
        </w:tc>
        <w:tc>
          <w:tcPr>
            <w:tcW w:w="8448" w:type="dxa"/>
          </w:tcPr>
          <w:p w14:paraId="4CF805DB" w14:textId="77777777" w:rsidR="00805ADA" w:rsidRDefault="00E84238" w:rsidP="00A211F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没有符合搜索条件的答案，文案显示为：</w:t>
            </w:r>
          </w:p>
          <w:p w14:paraId="5ED5E429" w14:textId="780AA1F2" w:rsidR="00E84238" w:rsidRPr="00532420" w:rsidRDefault="00CA6D57" w:rsidP="00A211F0">
            <w:pPr>
              <w:pStyle w:val="PRD"/>
            </w:pPr>
            <w:r>
              <w:rPr>
                <w:rFonts w:hint="eastAsia"/>
              </w:rPr>
              <w:t>是不是条件</w:t>
            </w:r>
            <w:r>
              <w:t>太多了</w:t>
            </w:r>
            <w:r>
              <w:rPr>
                <w:rFonts w:hint="eastAsia"/>
              </w:rPr>
              <w:t>，</w:t>
            </w:r>
            <w:r>
              <w:t>没有搜索到耶，</w:t>
            </w:r>
            <w:r>
              <w:rPr>
                <w:rFonts w:hint="eastAsia"/>
              </w:rPr>
              <w:t>调整</w:t>
            </w:r>
            <w:r>
              <w:t>一下搜索条件再来一次吧</w:t>
            </w:r>
            <w:r>
              <w:rPr>
                <w:rFonts w:hint="eastAsia"/>
              </w:rPr>
              <w:t>！</w:t>
            </w:r>
          </w:p>
        </w:tc>
      </w:tr>
    </w:tbl>
    <w:p w14:paraId="34DDF6AE" w14:textId="77777777" w:rsidR="00805ADA" w:rsidRDefault="00805ADA" w:rsidP="00805ADA">
      <w:pPr>
        <w:pStyle w:val="PRD"/>
      </w:pPr>
    </w:p>
    <w:p w14:paraId="7D091C52" w14:textId="12C57A26" w:rsidR="00A8714B" w:rsidRDefault="002D5DAB" w:rsidP="002D5DAB">
      <w:pPr>
        <w:pStyle w:val="PRD3"/>
      </w:pPr>
      <w:bookmarkStart w:id="34" w:name="_Toc526760461"/>
      <w:r>
        <w:rPr>
          <w:rFonts w:hint="eastAsia"/>
        </w:rPr>
        <w:lastRenderedPageBreak/>
        <w:t>答案详情页</w:t>
      </w:r>
      <w:r w:rsidR="00FB7A00">
        <w:rPr>
          <w:rFonts w:hint="eastAsia"/>
        </w:rPr>
        <w:t>页面展示元素约束</w:t>
      </w:r>
      <w:bookmarkEnd w:id="34"/>
    </w:p>
    <w:p w14:paraId="15E03614" w14:textId="65E23BE7" w:rsidR="00C64DEB" w:rsidRDefault="00A8714B" w:rsidP="00FB7A00">
      <w:pPr>
        <w:pStyle w:val="PRD"/>
      </w:pPr>
      <w:r>
        <w:object w:dxaOrig="3916" w:dyaOrig="7006" w14:anchorId="68F4A7A7">
          <v:shape id="_x0000_i1031" type="#_x0000_t75" style="width:195.75pt;height:350.25pt" o:ole="">
            <v:imagedata r:id="rId34" o:title=""/>
          </v:shape>
          <o:OLEObject Type="Embed" ProgID="Visio.Drawing.15" ShapeID="_x0000_i1031" DrawAspect="Content" ObjectID="_1600502430" r:id="rId35"/>
        </w:object>
      </w:r>
      <w:r>
        <w:t xml:space="preserve">                  </w:t>
      </w:r>
      <w:r w:rsidR="00CC6B31">
        <w:object w:dxaOrig="6571" w:dyaOrig="7006" w14:anchorId="5BE75C7D">
          <v:shape id="_x0000_i1032" type="#_x0000_t75" style="width:328.5pt;height:350.25pt" o:ole="">
            <v:imagedata r:id="rId36" o:title=""/>
          </v:shape>
          <o:OLEObject Type="Embed" ProgID="Visio.Drawing.15" ShapeID="_x0000_i1032" DrawAspect="Content" ObjectID="_1600502431" r:id="rId37"/>
        </w:object>
      </w:r>
    </w:p>
    <w:p w14:paraId="3320EFF9" w14:textId="69A9D654" w:rsidR="00A211F0" w:rsidRDefault="00A211F0" w:rsidP="00FB7A00">
      <w:pPr>
        <w:pStyle w:val="PRD"/>
      </w:pPr>
    </w:p>
    <w:p w14:paraId="4F89A4E7" w14:textId="577EA0D1" w:rsidR="00FB7A00" w:rsidRDefault="006A690E" w:rsidP="00FB7A00">
      <w:pPr>
        <w:pStyle w:val="PRD"/>
      </w:pPr>
      <w:r>
        <w:rPr>
          <w:rFonts w:hint="eastAsia"/>
        </w:rPr>
        <w:t>1</w:t>
      </w:r>
      <w:r>
        <w:rPr>
          <w:rFonts w:hint="eastAsia"/>
        </w:rPr>
        <w:t>、答案详情页展示元素约束</w:t>
      </w:r>
    </w:p>
    <w:p w14:paraId="10B13863" w14:textId="77777777" w:rsidR="006A690E" w:rsidRDefault="006A690E" w:rsidP="00FB7A00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0"/>
        <w:gridCol w:w="4830"/>
        <w:gridCol w:w="3128"/>
        <w:gridCol w:w="6471"/>
      </w:tblGrid>
      <w:tr w:rsidR="00C64DEB" w14:paraId="42202AEE" w14:textId="77777777" w:rsidTr="00474D8A">
        <w:tc>
          <w:tcPr>
            <w:tcW w:w="960" w:type="dxa"/>
            <w:shd w:val="clear" w:color="auto" w:fill="17365D" w:themeFill="text2" w:themeFillShade="BF"/>
          </w:tcPr>
          <w:p w14:paraId="558766B2" w14:textId="77777777" w:rsidR="00C64DEB" w:rsidRPr="00B33738" w:rsidRDefault="00C64DEB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4830" w:type="dxa"/>
            <w:shd w:val="clear" w:color="auto" w:fill="17365D" w:themeFill="text2" w:themeFillShade="BF"/>
          </w:tcPr>
          <w:p w14:paraId="467B94CD" w14:textId="77777777" w:rsidR="00C64DEB" w:rsidRPr="00B33738" w:rsidRDefault="00C64DEB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元素描述</w:t>
            </w:r>
          </w:p>
        </w:tc>
        <w:tc>
          <w:tcPr>
            <w:tcW w:w="3128" w:type="dxa"/>
            <w:shd w:val="clear" w:color="auto" w:fill="17365D" w:themeFill="text2" w:themeFillShade="BF"/>
          </w:tcPr>
          <w:p w14:paraId="0E086A05" w14:textId="77777777" w:rsidR="00C64DEB" w:rsidRDefault="00C64DEB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471" w:type="dxa"/>
            <w:shd w:val="clear" w:color="auto" w:fill="17365D" w:themeFill="text2" w:themeFillShade="BF"/>
          </w:tcPr>
          <w:p w14:paraId="73D80AB8" w14:textId="77777777" w:rsidR="00C64DEB" w:rsidRPr="00B33738" w:rsidRDefault="00C64DEB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</w:t>
            </w:r>
          </w:p>
        </w:tc>
      </w:tr>
      <w:tr w:rsidR="00C64DEB" w14:paraId="285C98BF" w14:textId="77777777" w:rsidTr="00474D8A">
        <w:tc>
          <w:tcPr>
            <w:tcW w:w="960" w:type="dxa"/>
          </w:tcPr>
          <w:p w14:paraId="671BD07D" w14:textId="77777777" w:rsidR="00C64DEB" w:rsidRDefault="00C64DEB" w:rsidP="00C64DEB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4830" w:type="dxa"/>
          </w:tcPr>
          <w:p w14:paraId="311A380F" w14:textId="2FE9D1C5" w:rsidR="00C64DEB" w:rsidRDefault="00FB7A00" w:rsidP="00C64DEB">
            <w:pPr>
              <w:pStyle w:val="PRD"/>
            </w:pPr>
            <w:r>
              <w:rPr>
                <w:rFonts w:hint="eastAsia"/>
              </w:rPr>
              <w:t>答案题目</w:t>
            </w:r>
          </w:p>
        </w:tc>
        <w:tc>
          <w:tcPr>
            <w:tcW w:w="3128" w:type="dxa"/>
          </w:tcPr>
          <w:p w14:paraId="55E55976" w14:textId="77777777" w:rsidR="00C64DEB" w:rsidRDefault="00C64DEB" w:rsidP="00C64DEB">
            <w:pPr>
              <w:pStyle w:val="PRD"/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6471" w:type="dxa"/>
          </w:tcPr>
          <w:p w14:paraId="55889FFF" w14:textId="77777777" w:rsidR="00C64DEB" w:rsidRDefault="00FB7A00" w:rsidP="008B6B3B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显示该答案详细题目：试卷信息（年度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地区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学校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年级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科目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考试类型）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上传作者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上传时间；</w:t>
            </w:r>
          </w:p>
          <w:p w14:paraId="5AA5DEAE" w14:textId="1F31E752" w:rsidR="00FB7A00" w:rsidRPr="00C84DD5" w:rsidRDefault="00FB7A00" w:rsidP="008B6B3B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题目不必包含所有上述元素（可能上传信息不全）</w:t>
            </w:r>
          </w:p>
        </w:tc>
      </w:tr>
      <w:tr w:rsidR="00C64DEB" w14:paraId="753F80ED" w14:textId="77777777" w:rsidTr="00474D8A">
        <w:tc>
          <w:tcPr>
            <w:tcW w:w="960" w:type="dxa"/>
          </w:tcPr>
          <w:p w14:paraId="035CA192" w14:textId="77777777" w:rsidR="00C64DEB" w:rsidRDefault="00C64DEB" w:rsidP="00C64DEB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4830" w:type="dxa"/>
          </w:tcPr>
          <w:p w14:paraId="13AF0AC6" w14:textId="566D1DBB" w:rsidR="00C64DEB" w:rsidRDefault="00FB7A00" w:rsidP="00C64DEB">
            <w:pPr>
              <w:pStyle w:val="PRD"/>
            </w:pPr>
            <w:r>
              <w:rPr>
                <w:rFonts w:hint="eastAsia"/>
              </w:rPr>
              <w:t>答案详情</w:t>
            </w:r>
          </w:p>
        </w:tc>
        <w:tc>
          <w:tcPr>
            <w:tcW w:w="3128" w:type="dxa"/>
          </w:tcPr>
          <w:p w14:paraId="3D3D1244" w14:textId="77777777" w:rsidR="00C64DEB" w:rsidRDefault="00C64DEB" w:rsidP="00C64DEB">
            <w:pPr>
              <w:pStyle w:val="PRD"/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6471" w:type="dxa"/>
          </w:tcPr>
          <w:p w14:paraId="049562D6" w14:textId="77777777" w:rsidR="00C64DEB" w:rsidRDefault="00FB7A00" w:rsidP="00C64DEB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显示该答案详情（题目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答案）</w:t>
            </w:r>
          </w:p>
          <w:p w14:paraId="6AF2875A" w14:textId="27571B3E" w:rsidR="00FB7A00" w:rsidRPr="00532420" w:rsidRDefault="00FB7A00" w:rsidP="00C64DEB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="00805ADA">
              <w:rPr>
                <w:rFonts w:hint="eastAsia"/>
              </w:rPr>
              <w:t>多页</w:t>
            </w:r>
            <w:r w:rsidR="00805ADA">
              <w:t>答案分页显示（</w:t>
            </w:r>
            <w:r w:rsidR="00805ADA" w:rsidRPr="00805ADA">
              <w:rPr>
                <w:rFonts w:hint="eastAsia"/>
                <w:highlight w:val="yellow"/>
              </w:rPr>
              <w:t>左右滑动</w:t>
            </w:r>
            <w:r w:rsidR="00805ADA" w:rsidRPr="00805ADA">
              <w:rPr>
                <w:highlight w:val="yellow"/>
              </w:rPr>
              <w:t>可以</w:t>
            </w:r>
            <w:r w:rsidR="00805ADA" w:rsidRPr="00805ADA">
              <w:rPr>
                <w:rFonts w:hint="eastAsia"/>
                <w:highlight w:val="yellow"/>
              </w:rPr>
              <w:t>切换</w:t>
            </w:r>
            <w:r w:rsidR="00805ADA" w:rsidRPr="00805ADA">
              <w:rPr>
                <w:highlight w:val="yellow"/>
              </w:rPr>
              <w:t>页面</w:t>
            </w:r>
            <w:r w:rsidR="00805ADA" w:rsidRPr="00805ADA">
              <w:rPr>
                <w:rFonts w:hint="eastAsia"/>
                <w:highlight w:val="yellow"/>
              </w:rPr>
              <w:t>，</w:t>
            </w:r>
            <w:r w:rsidR="00805ADA" w:rsidRPr="00805ADA">
              <w:rPr>
                <w:highlight w:val="yellow"/>
              </w:rPr>
              <w:t>视觉图待补充</w:t>
            </w:r>
            <w:r w:rsidR="00805ADA">
              <w:t>）</w:t>
            </w:r>
          </w:p>
        </w:tc>
      </w:tr>
      <w:tr w:rsidR="00FA22EF" w14:paraId="18B55D94" w14:textId="77777777" w:rsidTr="00474D8A">
        <w:tc>
          <w:tcPr>
            <w:tcW w:w="960" w:type="dxa"/>
          </w:tcPr>
          <w:p w14:paraId="20420068" w14:textId="77777777" w:rsidR="00FA22EF" w:rsidRDefault="00FA22EF" w:rsidP="00C64DEB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4830" w:type="dxa"/>
          </w:tcPr>
          <w:p w14:paraId="1F165672" w14:textId="3074142D" w:rsidR="00FA22EF" w:rsidRDefault="00CA6D57" w:rsidP="00C64DEB">
            <w:pPr>
              <w:pStyle w:val="PRD"/>
            </w:pPr>
            <w:r>
              <w:rPr>
                <w:rFonts w:hint="eastAsia"/>
              </w:rPr>
              <w:t>答案收藏</w:t>
            </w:r>
          </w:p>
        </w:tc>
        <w:tc>
          <w:tcPr>
            <w:tcW w:w="3128" w:type="dxa"/>
          </w:tcPr>
          <w:p w14:paraId="36FF23E3" w14:textId="547E4696" w:rsidR="00FA22EF" w:rsidRDefault="00CA6D57" w:rsidP="00FA22EF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2601DC58" w14:textId="3B8C15F8" w:rsidR="003261A7" w:rsidRDefault="003261A7" w:rsidP="00FA22EF">
            <w:pPr>
              <w:pStyle w:val="PRD"/>
            </w:pPr>
            <w:r>
              <w:rPr>
                <w:rFonts w:hint="eastAsia"/>
              </w:rPr>
              <w:t>前台</w:t>
            </w:r>
            <w:r>
              <w:t>：</w:t>
            </w:r>
            <w:r>
              <w:rPr>
                <w:rFonts w:hint="eastAsia"/>
              </w:rPr>
              <w:t>收藏成功弹框；</w:t>
            </w:r>
          </w:p>
          <w:p w14:paraId="08339008" w14:textId="5DEF66F1" w:rsidR="003261A7" w:rsidRDefault="003261A7" w:rsidP="00FA22EF">
            <w:pPr>
              <w:pStyle w:val="PRD"/>
            </w:pPr>
            <w:r>
              <w:rPr>
                <w:rFonts w:hint="eastAsia"/>
              </w:rPr>
              <w:t>文案：</w:t>
            </w:r>
          </w:p>
          <w:p w14:paraId="7C2F6C5D" w14:textId="444D1F3D" w:rsidR="003261A7" w:rsidRPr="003261A7" w:rsidRDefault="003261A7" w:rsidP="00FA22EF">
            <w:pPr>
              <w:pStyle w:val="PRD"/>
              <w:rPr>
                <w:highlight w:val="yellow"/>
              </w:rPr>
            </w:pPr>
            <w:r w:rsidRPr="003261A7">
              <w:rPr>
                <w:rFonts w:hint="eastAsia"/>
                <w:highlight w:val="yellow"/>
              </w:rPr>
              <w:t>收藏成功</w:t>
            </w:r>
          </w:p>
          <w:p w14:paraId="5DB45262" w14:textId="0DA32FA5" w:rsidR="003261A7" w:rsidRPr="003261A7" w:rsidRDefault="003261A7" w:rsidP="00FA22EF">
            <w:pPr>
              <w:pStyle w:val="PRD"/>
              <w:rPr>
                <w:highlight w:val="yellow"/>
              </w:rPr>
            </w:pPr>
            <w:r w:rsidRPr="003261A7">
              <w:rPr>
                <w:rFonts w:hint="eastAsia"/>
                <w:highlight w:val="yellow"/>
              </w:rPr>
              <w:lastRenderedPageBreak/>
              <w:t>答案题目</w:t>
            </w:r>
          </w:p>
          <w:p w14:paraId="48678D4E" w14:textId="6450BBFC" w:rsidR="003261A7" w:rsidRDefault="003261A7" w:rsidP="00FA22EF">
            <w:pPr>
              <w:pStyle w:val="PRD"/>
            </w:pPr>
            <w:r w:rsidRPr="003261A7">
              <w:rPr>
                <w:rFonts w:hint="eastAsia"/>
                <w:highlight w:val="yellow"/>
              </w:rPr>
              <w:t>您可以点击</w:t>
            </w:r>
            <w:r w:rsidRPr="003261A7">
              <w:rPr>
                <w:rFonts w:hint="eastAsia"/>
                <w:color w:val="C00000"/>
                <w:highlight w:val="yellow"/>
              </w:rPr>
              <w:t>我的收藏</w:t>
            </w:r>
            <w:r w:rsidRPr="003261A7">
              <w:rPr>
                <w:rFonts w:hint="eastAsia"/>
                <w:highlight w:val="yellow"/>
              </w:rPr>
              <w:t>查看详情</w:t>
            </w:r>
          </w:p>
          <w:p w14:paraId="59705796" w14:textId="77777777" w:rsidR="003261A7" w:rsidRDefault="003261A7" w:rsidP="00FA22EF">
            <w:pPr>
              <w:pStyle w:val="PRD"/>
            </w:pPr>
            <w:r>
              <w:rPr>
                <w:rFonts w:hint="eastAsia"/>
              </w:rPr>
              <w:t>后台：</w:t>
            </w:r>
          </w:p>
          <w:p w14:paraId="75109873" w14:textId="315142CB" w:rsidR="003261A7" w:rsidRPr="00532420" w:rsidRDefault="003261A7" w:rsidP="003261A7">
            <w:pPr>
              <w:pStyle w:val="PRD"/>
            </w:pPr>
            <w:r>
              <w:rPr>
                <w:rFonts w:hint="eastAsia"/>
              </w:rPr>
              <w:t>将改答案保存至用户“我的收藏</w:t>
            </w:r>
            <w:r>
              <w:t>—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答案”</w:t>
            </w:r>
          </w:p>
        </w:tc>
      </w:tr>
      <w:tr w:rsidR="00FA22EF" w14:paraId="700726D8" w14:textId="77777777" w:rsidTr="00474D8A">
        <w:tc>
          <w:tcPr>
            <w:tcW w:w="960" w:type="dxa"/>
          </w:tcPr>
          <w:p w14:paraId="00D3BC87" w14:textId="77777777" w:rsidR="00FA22EF" w:rsidRDefault="00FA22EF" w:rsidP="00C64DEB">
            <w:pPr>
              <w:pStyle w:val="PRD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4830" w:type="dxa"/>
          </w:tcPr>
          <w:p w14:paraId="55F43EA4" w14:textId="77C5BDA1" w:rsidR="00FA22EF" w:rsidRDefault="00CC6B31" w:rsidP="00C64DEB">
            <w:pPr>
              <w:pStyle w:val="PRD"/>
            </w:pPr>
            <w:r>
              <w:rPr>
                <w:rFonts w:hint="eastAsia"/>
              </w:rPr>
              <w:t>分享</w:t>
            </w:r>
          </w:p>
        </w:tc>
        <w:tc>
          <w:tcPr>
            <w:tcW w:w="3128" w:type="dxa"/>
          </w:tcPr>
          <w:p w14:paraId="1613EAE1" w14:textId="77777777" w:rsidR="00FA22EF" w:rsidRDefault="00FA22EF" w:rsidP="00FA22EF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00664F91" w14:textId="2E4EB0E4" w:rsidR="00FA22EF" w:rsidRDefault="00CC6B31" w:rsidP="00CC6B31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进入分享页面</w:t>
            </w:r>
          </w:p>
        </w:tc>
      </w:tr>
      <w:tr w:rsidR="00FA22EF" w14:paraId="378287A4" w14:textId="77777777" w:rsidTr="00474D8A">
        <w:tc>
          <w:tcPr>
            <w:tcW w:w="960" w:type="dxa"/>
          </w:tcPr>
          <w:p w14:paraId="5D6A1D03" w14:textId="77777777" w:rsidR="00FA22EF" w:rsidRDefault="00FA22EF" w:rsidP="00C64DEB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4830" w:type="dxa"/>
          </w:tcPr>
          <w:p w14:paraId="4AE7DD92" w14:textId="7808B323" w:rsidR="00FA22EF" w:rsidRDefault="00CC6B31" w:rsidP="00C64DEB">
            <w:pPr>
              <w:pStyle w:val="PRD"/>
            </w:pPr>
            <w:r>
              <w:rPr>
                <w:rFonts w:hint="eastAsia"/>
              </w:rPr>
              <w:t>投诉</w:t>
            </w:r>
          </w:p>
        </w:tc>
        <w:tc>
          <w:tcPr>
            <w:tcW w:w="3128" w:type="dxa"/>
          </w:tcPr>
          <w:p w14:paraId="3C2C0FF1" w14:textId="0A72BA10" w:rsidR="00FA22EF" w:rsidRDefault="00CC6B31" w:rsidP="00C64DEB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37684DEE" w14:textId="3F9B3AEC" w:rsidR="00FA22EF" w:rsidRDefault="00474D8A" w:rsidP="00474D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>
              <w:t>进入投诉页面</w:t>
            </w:r>
          </w:p>
        </w:tc>
      </w:tr>
    </w:tbl>
    <w:p w14:paraId="7D2460AE" w14:textId="75C2177C" w:rsidR="00474D8A" w:rsidRDefault="00474D8A" w:rsidP="00474D8A">
      <w:pPr>
        <w:pStyle w:val="PRD"/>
      </w:pPr>
    </w:p>
    <w:p w14:paraId="5BE48BF5" w14:textId="6F33B28A" w:rsidR="006A690E" w:rsidRDefault="006A690E" w:rsidP="006A690E">
      <w:pPr>
        <w:pStyle w:val="PRD"/>
      </w:pPr>
      <w:r>
        <w:t>2</w:t>
      </w:r>
      <w:r>
        <w:rPr>
          <w:rFonts w:hint="eastAsia"/>
        </w:rPr>
        <w:t>、分享页面展示元素约束</w:t>
      </w:r>
    </w:p>
    <w:p w14:paraId="4736B719" w14:textId="77777777" w:rsidR="006A690E" w:rsidRDefault="006A690E" w:rsidP="006A690E">
      <w:pPr>
        <w:pStyle w:val="PRD"/>
      </w:pPr>
    </w:p>
    <w:p w14:paraId="0EDD6EAE" w14:textId="496FEEDF" w:rsidR="006A690E" w:rsidRDefault="006A690E" w:rsidP="004455EB">
      <w:pPr>
        <w:pStyle w:val="PRD"/>
        <w:jc w:val="left"/>
      </w:pPr>
      <w:r>
        <w:object w:dxaOrig="3916" w:dyaOrig="7006" w14:anchorId="001F07ED">
          <v:shape id="_x0000_i1033" type="#_x0000_t75" style="width:195.75pt;height:350.25pt" o:ole="">
            <v:imagedata r:id="rId38" o:title=""/>
          </v:shape>
          <o:OLEObject Type="Embed" ProgID="Visio.Drawing.15" ShapeID="_x0000_i1033" DrawAspect="Content" ObjectID="_1600502432" r:id="rId39"/>
        </w:object>
      </w:r>
      <w:r w:rsidR="004455EB">
        <w:object w:dxaOrig="3615" w:dyaOrig="7006" w14:anchorId="2B3C556E">
          <v:shape id="_x0000_i1034" type="#_x0000_t75" style="width:180.75pt;height:350.25pt" o:ole="">
            <v:imagedata r:id="rId40" o:title=""/>
          </v:shape>
          <o:OLEObject Type="Embed" ProgID="Visio.Drawing.15" ShapeID="_x0000_i1034" DrawAspect="Content" ObjectID="_1600502433" r:id="rId41"/>
        </w:object>
      </w:r>
      <w:r w:rsidR="008B5EF9">
        <w:t xml:space="preserve"> </w:t>
      </w:r>
      <w:r w:rsidR="008B5EF9">
        <w:object w:dxaOrig="3961" w:dyaOrig="7006" w14:anchorId="5E3955C1">
          <v:shape id="_x0000_i1035" type="#_x0000_t75" style="width:198pt;height:350.25pt" o:ole="">
            <v:imagedata r:id="rId42" o:title=""/>
          </v:shape>
          <o:OLEObject Type="Embed" ProgID="Visio.Drawing.15" ShapeID="_x0000_i1035" DrawAspect="Content" ObjectID="_1600502434" r:id="rId43"/>
        </w:object>
      </w:r>
      <w:r w:rsidR="008B5EF9">
        <w:object w:dxaOrig="3916" w:dyaOrig="7006" w14:anchorId="1DDE33EA">
          <v:shape id="_x0000_i1036" type="#_x0000_t75" style="width:195.75pt;height:350.25pt" o:ole="">
            <v:imagedata r:id="rId44" o:title=""/>
          </v:shape>
          <o:OLEObject Type="Embed" ProgID="Visio.Drawing.15" ShapeID="_x0000_i1036" DrawAspect="Content" ObjectID="_1600502435" r:id="rId45"/>
        </w:object>
      </w:r>
    </w:p>
    <w:p w14:paraId="320BEF94" w14:textId="0CC707ED" w:rsidR="00474D8A" w:rsidRDefault="00474D8A" w:rsidP="00474D8A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0"/>
        <w:gridCol w:w="4830"/>
        <w:gridCol w:w="3128"/>
        <w:gridCol w:w="6471"/>
      </w:tblGrid>
      <w:tr w:rsidR="006A690E" w14:paraId="1362B2FE" w14:textId="77777777" w:rsidTr="00E112A2">
        <w:tc>
          <w:tcPr>
            <w:tcW w:w="960" w:type="dxa"/>
            <w:shd w:val="clear" w:color="auto" w:fill="17365D" w:themeFill="text2" w:themeFillShade="BF"/>
          </w:tcPr>
          <w:p w14:paraId="191B126D" w14:textId="77777777" w:rsidR="006A690E" w:rsidRPr="00B33738" w:rsidRDefault="006A690E" w:rsidP="00E112A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4830" w:type="dxa"/>
            <w:shd w:val="clear" w:color="auto" w:fill="17365D" w:themeFill="text2" w:themeFillShade="BF"/>
          </w:tcPr>
          <w:p w14:paraId="3E9E98FE" w14:textId="77777777" w:rsidR="006A690E" w:rsidRPr="00B33738" w:rsidRDefault="006A690E" w:rsidP="00E112A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元素描述</w:t>
            </w:r>
          </w:p>
        </w:tc>
        <w:tc>
          <w:tcPr>
            <w:tcW w:w="3128" w:type="dxa"/>
            <w:shd w:val="clear" w:color="auto" w:fill="17365D" w:themeFill="text2" w:themeFillShade="BF"/>
          </w:tcPr>
          <w:p w14:paraId="6560275B" w14:textId="77777777" w:rsidR="006A690E" w:rsidRDefault="006A690E" w:rsidP="00E112A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471" w:type="dxa"/>
            <w:shd w:val="clear" w:color="auto" w:fill="17365D" w:themeFill="text2" w:themeFillShade="BF"/>
          </w:tcPr>
          <w:p w14:paraId="34D2BB28" w14:textId="77777777" w:rsidR="006A690E" w:rsidRPr="00B33738" w:rsidRDefault="006A690E" w:rsidP="00E112A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</w:t>
            </w:r>
          </w:p>
        </w:tc>
      </w:tr>
      <w:tr w:rsidR="006A690E" w14:paraId="54C48682" w14:textId="77777777" w:rsidTr="00E112A2">
        <w:tc>
          <w:tcPr>
            <w:tcW w:w="960" w:type="dxa"/>
          </w:tcPr>
          <w:p w14:paraId="4C797C5C" w14:textId="77777777" w:rsidR="006A690E" w:rsidRDefault="006A690E" w:rsidP="00E112A2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4830" w:type="dxa"/>
          </w:tcPr>
          <w:p w14:paraId="6BA4B733" w14:textId="4DFFF42C" w:rsidR="006A690E" w:rsidRDefault="006A690E" w:rsidP="00E112A2">
            <w:pPr>
              <w:pStyle w:val="PRD"/>
            </w:pPr>
            <w:r>
              <w:rPr>
                <w:rFonts w:hint="eastAsia"/>
              </w:rPr>
              <w:t>点击分享</w:t>
            </w:r>
          </w:p>
        </w:tc>
        <w:tc>
          <w:tcPr>
            <w:tcW w:w="3128" w:type="dxa"/>
          </w:tcPr>
          <w:p w14:paraId="2915214E" w14:textId="4644330E" w:rsidR="006A690E" w:rsidRDefault="006A690E" w:rsidP="00E112A2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2AAB77E4" w14:textId="12F94F27" w:rsidR="006A690E" w:rsidRDefault="006A690E" w:rsidP="006A690E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弹出分享弹框；</w:t>
            </w:r>
          </w:p>
          <w:p w14:paraId="0F233568" w14:textId="7A8BE4C4" w:rsidR="006A690E" w:rsidRPr="00C84DD5" w:rsidRDefault="006A690E" w:rsidP="006A690E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底页（答案详情功能不可用）</w:t>
            </w:r>
          </w:p>
        </w:tc>
      </w:tr>
      <w:tr w:rsidR="006A690E" w14:paraId="059980D8" w14:textId="77777777" w:rsidTr="00E112A2">
        <w:tc>
          <w:tcPr>
            <w:tcW w:w="960" w:type="dxa"/>
          </w:tcPr>
          <w:p w14:paraId="12691E1E" w14:textId="77777777" w:rsidR="006A690E" w:rsidRDefault="006A690E" w:rsidP="00E112A2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4830" w:type="dxa"/>
          </w:tcPr>
          <w:p w14:paraId="65B52629" w14:textId="45DC6AC9" w:rsidR="006A690E" w:rsidRDefault="006A690E" w:rsidP="00E112A2">
            <w:pPr>
              <w:pStyle w:val="PRD"/>
            </w:pPr>
            <w:r>
              <w:rPr>
                <w:rFonts w:hint="eastAsia"/>
              </w:rPr>
              <w:t>点击分享路径</w:t>
            </w:r>
          </w:p>
        </w:tc>
        <w:tc>
          <w:tcPr>
            <w:tcW w:w="3128" w:type="dxa"/>
          </w:tcPr>
          <w:p w14:paraId="7185D4C0" w14:textId="3A2D6517" w:rsidR="006A690E" w:rsidRDefault="006A690E" w:rsidP="00E112A2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53505D66" w14:textId="77777777" w:rsidR="006A690E" w:rsidRDefault="006A690E" w:rsidP="006A690E">
            <w:pPr>
              <w:pStyle w:val="PRD"/>
            </w:pPr>
            <w:r>
              <w:rPr>
                <w:rFonts w:hint="eastAsia"/>
              </w:rPr>
              <w:t>1</w:t>
            </w:r>
            <w:r w:rsidR="004455EB">
              <w:rPr>
                <w:rFonts w:hint="eastAsia"/>
              </w:rPr>
              <w:t>）跳至分享的第三方页面：</w:t>
            </w:r>
          </w:p>
          <w:p w14:paraId="43BB5ADC" w14:textId="6133D6D4" w:rsidR="004455EB" w:rsidRPr="00532420" w:rsidRDefault="004455EB" w:rsidP="006A690E">
            <w:pPr>
              <w:pStyle w:val="PRD"/>
            </w:pPr>
            <w:r>
              <w:rPr>
                <w:rFonts w:hint="eastAsia"/>
              </w:rPr>
              <w:t>微信：联系人选择——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分享提示——</w:t>
            </w:r>
            <w:r>
              <w:t>&gt;</w:t>
            </w:r>
            <w:r>
              <w:rPr>
                <w:rFonts w:hint="eastAsia"/>
              </w:rPr>
              <w:t>发送</w:t>
            </w:r>
            <w:r w:rsidR="008B5EF9">
              <w:rPr>
                <w:rFonts w:hint="eastAsia"/>
              </w:rPr>
              <w:t>——</w:t>
            </w:r>
            <w:r w:rsidR="008B5EF9">
              <w:rPr>
                <w:rFonts w:hint="eastAsia"/>
              </w:rPr>
              <w:t>&gt;</w:t>
            </w:r>
            <w:r w:rsidR="008B5EF9">
              <w:rPr>
                <w:rFonts w:hint="eastAsia"/>
              </w:rPr>
              <w:t>发送进度提示——</w:t>
            </w:r>
            <w:r w:rsidR="008B5EF9">
              <w:t>&gt;</w:t>
            </w:r>
            <w:r w:rsidR="008B5EF9">
              <w:rPr>
                <w:rFonts w:hint="eastAsia"/>
              </w:rPr>
              <w:t>弹框提示“返回知点</w:t>
            </w:r>
            <w:r w:rsidR="008B5EF9">
              <w:rPr>
                <w:rFonts w:hint="eastAsia"/>
              </w:rPr>
              <w:t>or</w:t>
            </w:r>
            <w:r w:rsidR="008B5EF9">
              <w:rPr>
                <w:rFonts w:hint="eastAsia"/>
              </w:rPr>
              <w:t>留在微信”——</w:t>
            </w:r>
            <w:r w:rsidR="008B5EF9">
              <w:rPr>
                <w:rFonts w:hint="eastAsia"/>
              </w:rPr>
              <w:t>&gt;</w:t>
            </w:r>
          </w:p>
        </w:tc>
      </w:tr>
      <w:tr w:rsidR="006A690E" w14:paraId="75C4CFC1" w14:textId="77777777" w:rsidTr="00E112A2">
        <w:tc>
          <w:tcPr>
            <w:tcW w:w="960" w:type="dxa"/>
          </w:tcPr>
          <w:p w14:paraId="6CF0868E" w14:textId="77777777" w:rsidR="006A690E" w:rsidRDefault="006A690E" w:rsidP="00E112A2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4830" w:type="dxa"/>
          </w:tcPr>
          <w:p w14:paraId="6266D63E" w14:textId="4956E169" w:rsidR="006A690E" w:rsidRDefault="008B5EF9" w:rsidP="00E112A2">
            <w:pPr>
              <w:pStyle w:val="PRD"/>
            </w:pPr>
            <w:r>
              <w:rPr>
                <w:rFonts w:hint="eastAsia"/>
              </w:rPr>
              <w:t>关闭按钮</w:t>
            </w:r>
          </w:p>
        </w:tc>
        <w:tc>
          <w:tcPr>
            <w:tcW w:w="3128" w:type="dxa"/>
          </w:tcPr>
          <w:p w14:paraId="1E35EEA7" w14:textId="77777777" w:rsidR="006A690E" w:rsidRDefault="006A690E" w:rsidP="00E112A2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1EC1396D" w14:textId="577DB412" w:rsidR="006A690E" w:rsidRPr="00532420" w:rsidRDefault="008B5EF9" w:rsidP="00E112A2">
            <w:pPr>
              <w:pStyle w:val="PRD"/>
            </w:pPr>
            <w:r>
              <w:rPr>
                <w:rFonts w:hint="eastAsia"/>
              </w:rPr>
              <w:t>关闭分享弹窗，回到“答案详情页”</w:t>
            </w:r>
          </w:p>
        </w:tc>
      </w:tr>
    </w:tbl>
    <w:p w14:paraId="4A87C1E6" w14:textId="00510EA7" w:rsidR="006A690E" w:rsidRDefault="006A690E" w:rsidP="00474D8A">
      <w:pPr>
        <w:pStyle w:val="PRD"/>
      </w:pPr>
    </w:p>
    <w:p w14:paraId="40ABBB64" w14:textId="1E699D52" w:rsidR="006A690E" w:rsidRDefault="008B5EF9" w:rsidP="00474D8A">
      <w:pPr>
        <w:pStyle w:val="PRD"/>
      </w:pPr>
      <w:r>
        <w:rPr>
          <w:rFonts w:hint="eastAsia"/>
        </w:rPr>
        <w:t>3</w:t>
      </w:r>
      <w:r>
        <w:rPr>
          <w:rFonts w:hint="eastAsia"/>
        </w:rPr>
        <w:t>、投诉页面展示元素约束</w:t>
      </w:r>
    </w:p>
    <w:p w14:paraId="54C51433" w14:textId="27A4D852" w:rsidR="008B5EF9" w:rsidRDefault="008B5EF9" w:rsidP="00474D8A">
      <w:pPr>
        <w:pStyle w:val="PRD"/>
      </w:pPr>
    </w:p>
    <w:p w14:paraId="7A0B9BED" w14:textId="3104F117" w:rsidR="008B5EF9" w:rsidRDefault="008B5EF9" w:rsidP="00474D8A">
      <w:pPr>
        <w:pStyle w:val="PRD"/>
      </w:pPr>
      <w:r>
        <w:object w:dxaOrig="3916" w:dyaOrig="7006" w14:anchorId="28E70E4C">
          <v:shape id="_x0000_i1037" type="#_x0000_t75" style="width:195.75pt;height:350.25pt" o:ole="">
            <v:imagedata r:id="rId46" o:title=""/>
          </v:shape>
          <o:OLEObject Type="Embed" ProgID="Visio.Drawing.15" ShapeID="_x0000_i1037" DrawAspect="Content" ObjectID="_1600502436" r:id="rId47"/>
        </w:object>
      </w:r>
      <w:r>
        <w:t xml:space="preserve">   </w:t>
      </w:r>
      <w:r>
        <w:object w:dxaOrig="3931" w:dyaOrig="7006" w14:anchorId="431C5566">
          <v:shape id="_x0000_i1038" type="#_x0000_t75" style="width:196.5pt;height:350.25pt" o:ole="">
            <v:imagedata r:id="rId48" o:title=""/>
          </v:shape>
          <o:OLEObject Type="Embed" ProgID="Visio.Drawing.15" ShapeID="_x0000_i1038" DrawAspect="Content" ObjectID="_1600502437" r:id="rId49"/>
        </w:object>
      </w:r>
    </w:p>
    <w:p w14:paraId="361042FF" w14:textId="77777777" w:rsidR="008B5EF9" w:rsidRDefault="008B5EF9" w:rsidP="00474D8A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0"/>
        <w:gridCol w:w="3146"/>
        <w:gridCol w:w="2835"/>
        <w:gridCol w:w="8448"/>
      </w:tblGrid>
      <w:tr w:rsidR="008B5EF9" w14:paraId="4AACB640" w14:textId="77777777" w:rsidTr="008B5EF9">
        <w:tc>
          <w:tcPr>
            <w:tcW w:w="960" w:type="dxa"/>
            <w:shd w:val="clear" w:color="auto" w:fill="17365D" w:themeFill="text2" w:themeFillShade="BF"/>
          </w:tcPr>
          <w:p w14:paraId="7A13C582" w14:textId="77777777" w:rsidR="008B5EF9" w:rsidRPr="00B33738" w:rsidRDefault="008B5EF9" w:rsidP="00E112A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3146" w:type="dxa"/>
            <w:shd w:val="clear" w:color="auto" w:fill="17365D" w:themeFill="text2" w:themeFillShade="BF"/>
          </w:tcPr>
          <w:p w14:paraId="638D0FA6" w14:textId="77777777" w:rsidR="008B5EF9" w:rsidRPr="00B33738" w:rsidRDefault="008B5EF9" w:rsidP="00E112A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元素描述</w:t>
            </w:r>
          </w:p>
        </w:tc>
        <w:tc>
          <w:tcPr>
            <w:tcW w:w="2835" w:type="dxa"/>
            <w:shd w:val="clear" w:color="auto" w:fill="17365D" w:themeFill="text2" w:themeFillShade="BF"/>
          </w:tcPr>
          <w:p w14:paraId="359E4439" w14:textId="77777777" w:rsidR="008B5EF9" w:rsidRDefault="008B5EF9" w:rsidP="00E112A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8448" w:type="dxa"/>
            <w:shd w:val="clear" w:color="auto" w:fill="17365D" w:themeFill="text2" w:themeFillShade="BF"/>
          </w:tcPr>
          <w:p w14:paraId="13AC0E49" w14:textId="77777777" w:rsidR="008B5EF9" w:rsidRPr="00B33738" w:rsidRDefault="008B5EF9" w:rsidP="00E112A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</w:t>
            </w:r>
          </w:p>
        </w:tc>
      </w:tr>
      <w:tr w:rsidR="008B5EF9" w14:paraId="193DDA6E" w14:textId="77777777" w:rsidTr="008B5EF9">
        <w:tc>
          <w:tcPr>
            <w:tcW w:w="960" w:type="dxa"/>
          </w:tcPr>
          <w:p w14:paraId="5ED883C6" w14:textId="77777777" w:rsidR="008B5EF9" w:rsidRDefault="008B5EF9" w:rsidP="00E112A2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3146" w:type="dxa"/>
          </w:tcPr>
          <w:p w14:paraId="33442A8E" w14:textId="7A6416E1" w:rsidR="008B5EF9" w:rsidRDefault="008B5EF9" w:rsidP="00E112A2">
            <w:pPr>
              <w:pStyle w:val="PRD"/>
            </w:pPr>
            <w:r>
              <w:rPr>
                <w:rFonts w:hint="eastAsia"/>
              </w:rPr>
              <w:t>投诉原因选择</w:t>
            </w:r>
          </w:p>
        </w:tc>
        <w:tc>
          <w:tcPr>
            <w:tcW w:w="2835" w:type="dxa"/>
          </w:tcPr>
          <w:p w14:paraId="59216B71" w14:textId="77777777" w:rsidR="008B5EF9" w:rsidRDefault="008B5EF9" w:rsidP="00E112A2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8448" w:type="dxa"/>
          </w:tcPr>
          <w:p w14:paraId="5E3458C1" w14:textId="06708B64" w:rsidR="008B5EF9" w:rsidRPr="00C84DD5" w:rsidRDefault="008B5EF9" w:rsidP="008B5EF9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可点选投诉原因列表：答案不符、答案错误较多（文案待补充），可多选；</w:t>
            </w:r>
          </w:p>
        </w:tc>
      </w:tr>
      <w:tr w:rsidR="008B5EF9" w14:paraId="230E5FF9" w14:textId="77777777" w:rsidTr="008B5EF9">
        <w:tc>
          <w:tcPr>
            <w:tcW w:w="960" w:type="dxa"/>
          </w:tcPr>
          <w:p w14:paraId="74F15A2A" w14:textId="77777777" w:rsidR="008B5EF9" w:rsidRDefault="008B5EF9" w:rsidP="00E112A2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3146" w:type="dxa"/>
          </w:tcPr>
          <w:p w14:paraId="6A1D03E7" w14:textId="6C009A0F" w:rsidR="008B5EF9" w:rsidRDefault="008B5EF9" w:rsidP="00E112A2">
            <w:pPr>
              <w:pStyle w:val="PRD"/>
            </w:pPr>
            <w:r>
              <w:rPr>
                <w:rFonts w:hint="eastAsia"/>
              </w:rPr>
              <w:t>其他投诉原因输入框</w:t>
            </w:r>
          </w:p>
        </w:tc>
        <w:tc>
          <w:tcPr>
            <w:tcW w:w="2835" w:type="dxa"/>
          </w:tcPr>
          <w:p w14:paraId="762B9E7D" w14:textId="77777777" w:rsidR="008B5EF9" w:rsidRDefault="008B5EF9" w:rsidP="00E112A2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8448" w:type="dxa"/>
          </w:tcPr>
          <w:p w14:paraId="31055CB1" w14:textId="4D0C75A4" w:rsidR="008B5EF9" w:rsidRDefault="008B5EF9" w:rsidP="008B5EF9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Pr="008B5EF9">
              <w:rPr>
                <w:rFonts w:hint="eastAsia"/>
                <w:highlight w:val="yellow"/>
              </w:rPr>
              <w:t>弹出舒服键盘（页面待补充）</w:t>
            </w:r>
          </w:p>
          <w:p w14:paraId="08EDBA3D" w14:textId="1F5843AB" w:rsidR="008B5EF9" w:rsidRPr="00532420" w:rsidRDefault="008B5EF9" w:rsidP="008B5EF9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输入约束：用户可编辑其他投诉内容（字数限制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汉字字符）</w:t>
            </w:r>
          </w:p>
        </w:tc>
      </w:tr>
      <w:tr w:rsidR="008B5EF9" w14:paraId="3527882E" w14:textId="77777777" w:rsidTr="008B5EF9">
        <w:tc>
          <w:tcPr>
            <w:tcW w:w="960" w:type="dxa"/>
          </w:tcPr>
          <w:p w14:paraId="7984AB8F" w14:textId="77777777" w:rsidR="008B5EF9" w:rsidRDefault="008B5EF9" w:rsidP="00E112A2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3146" w:type="dxa"/>
          </w:tcPr>
          <w:p w14:paraId="71B69547" w14:textId="2B221FEC" w:rsidR="008B5EF9" w:rsidRDefault="008B5EF9" w:rsidP="00E112A2">
            <w:pPr>
              <w:pStyle w:val="PRD"/>
            </w:pPr>
            <w:r>
              <w:rPr>
                <w:rFonts w:hint="eastAsia"/>
              </w:rPr>
              <w:t>确定</w:t>
            </w:r>
          </w:p>
        </w:tc>
        <w:tc>
          <w:tcPr>
            <w:tcW w:w="2835" w:type="dxa"/>
          </w:tcPr>
          <w:p w14:paraId="0489C4D9" w14:textId="77777777" w:rsidR="008B5EF9" w:rsidRDefault="008B5EF9" w:rsidP="00E112A2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8448" w:type="dxa"/>
          </w:tcPr>
          <w:p w14:paraId="11EC1B55" w14:textId="77777777" w:rsidR="008B5EF9" w:rsidRDefault="008B5EF9" w:rsidP="00E112A2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未选择投诉原因并且未编辑投诉原因时，不可用；</w:t>
            </w:r>
          </w:p>
          <w:p w14:paraId="2EDD4BDC" w14:textId="77777777" w:rsidR="008B5EF9" w:rsidRDefault="008B5EF9" w:rsidP="00E112A2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点选投诉原因不为空或者其他投诉原因输入框不为空，可用；</w:t>
            </w:r>
          </w:p>
          <w:p w14:paraId="34517CA5" w14:textId="4AF24733" w:rsidR="008B5EF9" w:rsidRPr="00532420" w:rsidRDefault="003D438C" w:rsidP="00E112A2">
            <w:pPr>
              <w:pStyle w:val="PRD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点击</w:t>
            </w:r>
            <w:r>
              <w:t>出现投诉</w:t>
            </w:r>
            <w:r>
              <w:rPr>
                <w:rFonts w:hint="eastAsia"/>
              </w:rPr>
              <w:t>成功</w:t>
            </w:r>
            <w:r>
              <w:t>弹窗</w:t>
            </w:r>
          </w:p>
        </w:tc>
      </w:tr>
      <w:tr w:rsidR="003D438C" w14:paraId="756C245C" w14:textId="77777777" w:rsidTr="008B5EF9">
        <w:tc>
          <w:tcPr>
            <w:tcW w:w="960" w:type="dxa"/>
          </w:tcPr>
          <w:p w14:paraId="1A6F741F" w14:textId="50BBC74B" w:rsidR="003D438C" w:rsidRDefault="003D438C" w:rsidP="00E112A2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3146" w:type="dxa"/>
          </w:tcPr>
          <w:p w14:paraId="40C68EDF" w14:textId="58A20190" w:rsidR="003D438C" w:rsidRDefault="003D438C" w:rsidP="00E112A2">
            <w:pPr>
              <w:pStyle w:val="PRD"/>
            </w:pPr>
            <w:r>
              <w:rPr>
                <w:rFonts w:hint="eastAsia"/>
              </w:rPr>
              <w:t>投诉</w:t>
            </w:r>
            <w:r>
              <w:t>成功弹窗</w:t>
            </w:r>
          </w:p>
        </w:tc>
        <w:tc>
          <w:tcPr>
            <w:tcW w:w="2835" w:type="dxa"/>
          </w:tcPr>
          <w:p w14:paraId="1C63D10A" w14:textId="6F3250C4" w:rsidR="003D438C" w:rsidRDefault="003D438C" w:rsidP="00E112A2">
            <w:pPr>
              <w:pStyle w:val="PRD"/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448" w:type="dxa"/>
          </w:tcPr>
          <w:p w14:paraId="17179A08" w14:textId="6FA5F317" w:rsidR="003D438C" w:rsidRDefault="003D438C" w:rsidP="00E112A2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>
              <w:t>弹窗</w:t>
            </w:r>
            <w:r>
              <w:rPr>
                <w:rFonts w:hint="eastAsia"/>
              </w:rPr>
              <w:t>文案（待</w:t>
            </w:r>
            <w:r>
              <w:t>确认</w:t>
            </w:r>
            <w:r>
              <w:rPr>
                <w:rFonts w:hint="eastAsia"/>
              </w:rPr>
              <w:t>）</w:t>
            </w:r>
            <w:r>
              <w:t>：</w:t>
            </w:r>
          </w:p>
          <w:p w14:paraId="51F10685" w14:textId="269401D9" w:rsidR="003D438C" w:rsidRPr="003D438C" w:rsidRDefault="003D438C" w:rsidP="00E112A2">
            <w:pPr>
              <w:pStyle w:val="PRD"/>
              <w:rPr>
                <w:highlight w:val="yellow"/>
              </w:rPr>
            </w:pPr>
            <w:r w:rsidRPr="003D438C">
              <w:rPr>
                <w:rFonts w:hint="eastAsia"/>
                <w:highlight w:val="yellow"/>
              </w:rPr>
              <w:t>已</w:t>
            </w:r>
            <w:commentRangeStart w:id="35"/>
            <w:r w:rsidRPr="003D438C">
              <w:rPr>
                <w:rFonts w:hint="eastAsia"/>
                <w:highlight w:val="yellow"/>
              </w:rPr>
              <w:t>收到</w:t>
            </w:r>
            <w:r w:rsidRPr="003D438C">
              <w:rPr>
                <w:highlight w:val="yellow"/>
              </w:rPr>
              <w:t>您的举报，我们</w:t>
            </w:r>
            <w:r w:rsidRPr="003D438C">
              <w:rPr>
                <w:rFonts w:hint="eastAsia"/>
                <w:highlight w:val="yellow"/>
              </w:rPr>
              <w:t>会</w:t>
            </w:r>
            <w:r w:rsidRPr="003D438C">
              <w:rPr>
                <w:highlight w:val="yellow"/>
              </w:rPr>
              <w:t>尽快处理，并在</w:t>
            </w:r>
            <w:r w:rsidRPr="003D438C">
              <w:rPr>
                <w:rFonts w:hint="eastAsia"/>
                <w:highlight w:val="yellow"/>
              </w:rPr>
              <w:t>24</w:t>
            </w:r>
            <w:r w:rsidRPr="003D438C">
              <w:rPr>
                <w:rFonts w:hint="eastAsia"/>
                <w:highlight w:val="yellow"/>
              </w:rPr>
              <w:t>小时</w:t>
            </w:r>
            <w:r w:rsidRPr="003D438C">
              <w:rPr>
                <w:highlight w:val="yellow"/>
              </w:rPr>
              <w:t>内反馈您处理结果</w:t>
            </w:r>
            <w:r w:rsidRPr="003D438C">
              <w:rPr>
                <w:rFonts w:hint="eastAsia"/>
                <w:highlight w:val="yellow"/>
              </w:rPr>
              <w:t>；</w:t>
            </w:r>
          </w:p>
          <w:p w14:paraId="4897A4D1" w14:textId="570F583E" w:rsidR="003D438C" w:rsidRDefault="003D438C" w:rsidP="00E112A2">
            <w:pPr>
              <w:pStyle w:val="PRD"/>
            </w:pPr>
            <w:r w:rsidRPr="003D438C">
              <w:rPr>
                <w:rFonts w:hint="eastAsia"/>
                <w:highlight w:val="yellow"/>
              </w:rPr>
              <w:t>感谢您</w:t>
            </w:r>
            <w:r w:rsidRPr="003D438C">
              <w:rPr>
                <w:highlight w:val="yellow"/>
              </w:rPr>
              <w:t>的使用，让我们共同维护良好的学习环境</w:t>
            </w:r>
            <w:commentRangeEnd w:id="35"/>
            <w:r w:rsidRPr="003D438C">
              <w:rPr>
                <w:rStyle w:val="ad"/>
                <w:highlight w:val="yellow"/>
              </w:rPr>
              <w:commentReference w:id="35"/>
            </w:r>
          </w:p>
          <w:p w14:paraId="3C571FCF" w14:textId="34AC31BB" w:rsidR="003D438C" w:rsidRPr="003D438C" w:rsidRDefault="003D438C" w:rsidP="00E112A2">
            <w:pPr>
              <w:pStyle w:val="PRD"/>
            </w:pPr>
            <w:r>
              <w:lastRenderedPageBreak/>
              <w:t>2</w:t>
            </w:r>
            <w:r>
              <w:rPr>
                <w:rFonts w:hint="eastAsia"/>
              </w:rPr>
              <w:t>）关闭分享弹窗，回到“答案详情页”</w:t>
            </w:r>
          </w:p>
        </w:tc>
      </w:tr>
    </w:tbl>
    <w:p w14:paraId="144F0E47" w14:textId="3CA5727E" w:rsidR="00474D8A" w:rsidRPr="008B5EF9" w:rsidRDefault="00474D8A" w:rsidP="00474D8A">
      <w:pPr>
        <w:pStyle w:val="PRD"/>
      </w:pPr>
    </w:p>
    <w:p w14:paraId="32261581" w14:textId="77777777" w:rsidR="008B5EF9" w:rsidRDefault="008B5EF9" w:rsidP="00474D8A">
      <w:pPr>
        <w:pStyle w:val="PRD"/>
      </w:pPr>
    </w:p>
    <w:p w14:paraId="6E3AB508" w14:textId="389A016C" w:rsidR="00C64DEB" w:rsidRDefault="00E112A2" w:rsidP="00E112A2">
      <w:pPr>
        <w:pStyle w:val="PRD3"/>
      </w:pPr>
      <w:bookmarkStart w:id="36" w:name="_Toc526760462"/>
      <w:r>
        <w:rPr>
          <w:rFonts w:hint="eastAsia"/>
        </w:rPr>
        <w:t>答案详情页</w:t>
      </w:r>
      <w:r w:rsidR="00C64DEB">
        <w:rPr>
          <w:rFonts w:hint="eastAsia"/>
        </w:rPr>
        <w:t>基本事件流</w:t>
      </w:r>
      <w:bookmarkEnd w:id="3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8"/>
        <w:gridCol w:w="7120"/>
        <w:gridCol w:w="7041"/>
      </w:tblGrid>
      <w:tr w:rsidR="00C64DEB" w14:paraId="6D014860" w14:textId="77777777" w:rsidTr="00E112A2">
        <w:tc>
          <w:tcPr>
            <w:tcW w:w="1228" w:type="dxa"/>
            <w:shd w:val="clear" w:color="auto" w:fill="17365D" w:themeFill="text2" w:themeFillShade="BF"/>
          </w:tcPr>
          <w:p w14:paraId="5D3FE7AB" w14:textId="77777777" w:rsidR="00C64DEB" w:rsidRPr="00B33738" w:rsidRDefault="00C64DEB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20" w:type="dxa"/>
            <w:shd w:val="clear" w:color="auto" w:fill="17365D" w:themeFill="text2" w:themeFillShade="BF"/>
          </w:tcPr>
          <w:p w14:paraId="77A77D62" w14:textId="77777777" w:rsidR="00C64DEB" w:rsidRPr="00B33738" w:rsidRDefault="00C64DEB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41" w:type="dxa"/>
            <w:shd w:val="clear" w:color="auto" w:fill="17365D" w:themeFill="text2" w:themeFillShade="BF"/>
          </w:tcPr>
          <w:p w14:paraId="6F8218E0" w14:textId="77777777" w:rsidR="00C64DEB" w:rsidRPr="00B33738" w:rsidRDefault="00C64DEB" w:rsidP="00C64DEB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C64DEB" w14:paraId="070130B8" w14:textId="77777777" w:rsidTr="00E112A2">
        <w:tc>
          <w:tcPr>
            <w:tcW w:w="1228" w:type="dxa"/>
          </w:tcPr>
          <w:p w14:paraId="65428694" w14:textId="77777777" w:rsidR="00C64DEB" w:rsidRDefault="00C64DEB" w:rsidP="00C64DEB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120" w:type="dxa"/>
          </w:tcPr>
          <w:p w14:paraId="4431D7C6" w14:textId="77777777" w:rsidR="00C64DEB" w:rsidRDefault="0078053A" w:rsidP="00C64DEB">
            <w:pPr>
              <w:pStyle w:val="PRD"/>
            </w:pPr>
            <w:r>
              <w:rPr>
                <w:rFonts w:hint="eastAsia"/>
              </w:rPr>
              <w:t>用户点击附近</w:t>
            </w:r>
            <w:r w:rsidR="00C64DEB">
              <w:rPr>
                <w:rFonts w:hint="eastAsia"/>
              </w:rPr>
              <w:t>影院数据列表（</w:t>
            </w:r>
            <w:r w:rsidR="00C64DEB" w:rsidRPr="00761385">
              <w:rPr>
                <w:rFonts w:hint="eastAsia"/>
                <w:color w:val="FF0000"/>
              </w:rPr>
              <w:t>除影院图标处</w:t>
            </w:r>
            <w:r w:rsidR="00C64DEB">
              <w:rPr>
                <w:rFonts w:hint="eastAsia"/>
              </w:rPr>
              <w:t>）</w:t>
            </w:r>
          </w:p>
        </w:tc>
        <w:tc>
          <w:tcPr>
            <w:tcW w:w="7041" w:type="dxa"/>
          </w:tcPr>
          <w:p w14:paraId="472F9202" w14:textId="77777777" w:rsidR="00C64DEB" w:rsidRPr="00532420" w:rsidRDefault="00C64DEB" w:rsidP="00D33989">
            <w:pPr>
              <w:pStyle w:val="PRD"/>
              <w:numPr>
                <w:ilvl w:val="0"/>
                <w:numId w:val="7"/>
              </w:numPr>
            </w:pPr>
            <w:r>
              <w:rPr>
                <w:rFonts w:hint="eastAsia"/>
              </w:rPr>
              <w:t>页面跳转至影院介绍页</w:t>
            </w:r>
            <w:r w:rsidR="006D1483">
              <w:rPr>
                <w:rFonts w:hint="eastAsia"/>
              </w:rPr>
              <w:t>（页面从右向左横向滑动）</w:t>
            </w:r>
          </w:p>
        </w:tc>
      </w:tr>
      <w:tr w:rsidR="00683F0F" w14:paraId="52B8FAD0" w14:textId="77777777" w:rsidTr="00E112A2">
        <w:tc>
          <w:tcPr>
            <w:tcW w:w="1228" w:type="dxa"/>
          </w:tcPr>
          <w:p w14:paraId="53B6BC17" w14:textId="77777777" w:rsidR="00683F0F" w:rsidRDefault="00683F0F" w:rsidP="006B030B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120" w:type="dxa"/>
          </w:tcPr>
          <w:p w14:paraId="245A8F81" w14:textId="77777777" w:rsidR="00683F0F" w:rsidRDefault="00683F0F" w:rsidP="006B030B">
            <w:pPr>
              <w:pStyle w:val="PRD"/>
            </w:pPr>
            <w:r>
              <w:rPr>
                <w:rFonts w:hint="eastAsia"/>
              </w:rPr>
              <w:t>用户上下拖住啊屏幕</w:t>
            </w:r>
          </w:p>
        </w:tc>
        <w:tc>
          <w:tcPr>
            <w:tcW w:w="7041" w:type="dxa"/>
          </w:tcPr>
          <w:p w14:paraId="414016D7" w14:textId="77777777" w:rsidR="00683F0F" w:rsidRDefault="00683F0F" w:rsidP="006B030B">
            <w:pPr>
              <w:pStyle w:val="PRD"/>
            </w:pPr>
            <w:r>
              <w:rPr>
                <w:rFonts w:hint="eastAsia"/>
              </w:rPr>
              <w:t>影院数据展示区上下移动，影院搜索条静止不予拖动</w:t>
            </w:r>
          </w:p>
        </w:tc>
      </w:tr>
      <w:tr w:rsidR="00C64DEB" w14:paraId="62A54225" w14:textId="77777777" w:rsidTr="00E112A2">
        <w:tc>
          <w:tcPr>
            <w:tcW w:w="15389" w:type="dxa"/>
            <w:gridSpan w:val="3"/>
          </w:tcPr>
          <w:p w14:paraId="0FE516B8" w14:textId="77777777" w:rsidR="00C64DEB" w:rsidRDefault="00C64DEB" w:rsidP="00C64DEB">
            <w:pPr>
              <w:pStyle w:val="PRD"/>
            </w:pPr>
          </w:p>
        </w:tc>
      </w:tr>
      <w:tr w:rsidR="00683F0F" w14:paraId="4AC5ADF1" w14:textId="77777777" w:rsidTr="00E112A2">
        <w:tc>
          <w:tcPr>
            <w:tcW w:w="1228" w:type="dxa"/>
          </w:tcPr>
          <w:p w14:paraId="78E77335" w14:textId="77777777" w:rsidR="00683F0F" w:rsidRDefault="00683F0F" w:rsidP="006B030B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7120" w:type="dxa"/>
          </w:tcPr>
          <w:p w14:paraId="623BBC6D" w14:textId="77777777" w:rsidR="00683F0F" w:rsidRDefault="00683F0F" w:rsidP="006B030B">
            <w:pPr>
              <w:pStyle w:val="PRD"/>
            </w:pPr>
            <w:r>
              <w:rPr>
                <w:rFonts w:hint="eastAsia"/>
              </w:rPr>
              <w:t>用户点击影院图标</w:t>
            </w:r>
          </w:p>
        </w:tc>
        <w:tc>
          <w:tcPr>
            <w:tcW w:w="7041" w:type="dxa"/>
          </w:tcPr>
          <w:p w14:paraId="28B88B53" w14:textId="77777777" w:rsidR="00683F0F" w:rsidRPr="008B6B3B" w:rsidRDefault="00683F0F" w:rsidP="00414B41">
            <w:pPr>
              <w:pStyle w:val="PRD"/>
            </w:pPr>
            <w:r>
              <w:rPr>
                <w:rFonts w:hint="eastAsia"/>
              </w:rPr>
              <w:t>图标开启效果与用例——</w:t>
            </w:r>
            <w:r w:rsidR="00FF0C2F">
              <w:rPr>
                <w:rFonts w:hint="eastAsia"/>
              </w:rPr>
              <w:t>详情查看用例——</w:t>
            </w:r>
            <w:r w:rsidR="00C876C1" w:rsidRPr="00C876C1">
              <w:rPr>
                <w:rFonts w:hint="eastAsia"/>
              </w:rPr>
              <w:t>8. icon</w:t>
            </w:r>
            <w:r w:rsidR="00C876C1" w:rsidRPr="00C876C1">
              <w:rPr>
                <w:rFonts w:hint="eastAsia"/>
              </w:rPr>
              <w:t>图标展示</w:t>
            </w:r>
          </w:p>
        </w:tc>
      </w:tr>
      <w:tr w:rsidR="00683F0F" w14:paraId="559BE3EE" w14:textId="77777777" w:rsidTr="00E112A2">
        <w:tc>
          <w:tcPr>
            <w:tcW w:w="1228" w:type="dxa"/>
          </w:tcPr>
          <w:p w14:paraId="1CAED8A2" w14:textId="77777777" w:rsidR="00683F0F" w:rsidRDefault="00683F0F" w:rsidP="006B030B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7120" w:type="dxa"/>
          </w:tcPr>
          <w:p w14:paraId="7AB98FC5" w14:textId="77777777" w:rsidR="00683F0F" w:rsidRDefault="00683F0F" w:rsidP="006B030B">
            <w:pPr>
              <w:pStyle w:val="PRD"/>
            </w:pPr>
            <w:r>
              <w:rPr>
                <w:rFonts w:hint="eastAsia"/>
              </w:rPr>
              <w:t>用户点击影院图标蒙板</w:t>
            </w:r>
          </w:p>
        </w:tc>
        <w:tc>
          <w:tcPr>
            <w:tcW w:w="7041" w:type="dxa"/>
          </w:tcPr>
          <w:p w14:paraId="3BCD7F5D" w14:textId="77777777" w:rsidR="00683F0F" w:rsidRPr="008B6B3B" w:rsidRDefault="00683F0F" w:rsidP="00414B41">
            <w:pPr>
              <w:pStyle w:val="PRD"/>
            </w:pPr>
            <w:r>
              <w:rPr>
                <w:rFonts w:hint="eastAsia"/>
              </w:rPr>
              <w:t>图标关闭效果与用例——</w:t>
            </w:r>
            <w:r w:rsidR="00FF0C2F">
              <w:rPr>
                <w:rFonts w:hint="eastAsia"/>
              </w:rPr>
              <w:t>详情查看用例——</w:t>
            </w:r>
            <w:r w:rsidR="00C876C1" w:rsidRPr="00C876C1">
              <w:rPr>
                <w:rFonts w:hint="eastAsia"/>
              </w:rPr>
              <w:t>8. icon</w:t>
            </w:r>
            <w:r w:rsidR="00C876C1" w:rsidRPr="00C876C1">
              <w:rPr>
                <w:rFonts w:hint="eastAsia"/>
              </w:rPr>
              <w:t>图标展示</w:t>
            </w:r>
          </w:p>
        </w:tc>
      </w:tr>
      <w:tr w:rsidR="00683F0F" w14:paraId="620811F4" w14:textId="77777777" w:rsidTr="00E112A2">
        <w:tc>
          <w:tcPr>
            <w:tcW w:w="1228" w:type="dxa"/>
          </w:tcPr>
          <w:p w14:paraId="588416CC" w14:textId="77777777" w:rsidR="00683F0F" w:rsidRDefault="00683F0F" w:rsidP="006B030B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7120" w:type="dxa"/>
          </w:tcPr>
          <w:p w14:paraId="5E6B7B2E" w14:textId="77777777" w:rsidR="00683F0F" w:rsidRDefault="00FF0C2F" w:rsidP="00FF0C2F">
            <w:pPr>
              <w:pStyle w:val="PRD"/>
            </w:pPr>
            <w:r>
              <w:rPr>
                <w:rFonts w:hint="eastAsia"/>
              </w:rPr>
              <w:t>用户点击“点击查看</w:t>
            </w:r>
            <w:r w:rsidR="00683F0F">
              <w:rPr>
                <w:rFonts w:hint="eastAsia"/>
              </w:rPr>
              <w:t>全部影院”</w:t>
            </w:r>
            <w:r>
              <w:rPr>
                <w:rFonts w:hint="eastAsia"/>
              </w:rPr>
              <w:t>选项</w:t>
            </w:r>
          </w:p>
        </w:tc>
        <w:tc>
          <w:tcPr>
            <w:tcW w:w="7041" w:type="dxa"/>
          </w:tcPr>
          <w:p w14:paraId="5C618334" w14:textId="77777777" w:rsidR="00683F0F" w:rsidRDefault="00683F0F" w:rsidP="00F66460">
            <w:pPr>
              <w:pStyle w:val="PRD"/>
              <w:numPr>
                <w:ilvl w:val="0"/>
                <w:numId w:val="134"/>
              </w:numPr>
            </w:pPr>
            <w:r>
              <w:rPr>
                <w:rFonts w:hint="eastAsia"/>
              </w:rPr>
              <w:t>页面</w:t>
            </w:r>
            <w:r w:rsidR="00C55437">
              <w:rPr>
                <w:rFonts w:hint="eastAsia"/>
              </w:rPr>
              <w:t>跳转</w:t>
            </w:r>
            <w:r>
              <w:rPr>
                <w:rFonts w:hint="eastAsia"/>
              </w:rPr>
              <w:t>当前城市</w:t>
            </w:r>
            <w:r w:rsidR="00C55437">
              <w:rPr>
                <w:rFonts w:hint="eastAsia"/>
              </w:rPr>
              <w:t>“</w:t>
            </w:r>
            <w:r>
              <w:rPr>
                <w:rFonts w:hint="eastAsia"/>
              </w:rPr>
              <w:t>全部影院</w:t>
            </w:r>
            <w:r w:rsidR="00C55437">
              <w:rPr>
                <w:rFonts w:hint="eastAsia"/>
              </w:rPr>
              <w:t>”</w:t>
            </w:r>
            <w:r>
              <w:rPr>
                <w:rFonts w:hint="eastAsia"/>
              </w:rPr>
              <w:t>数据</w:t>
            </w:r>
          </w:p>
          <w:p w14:paraId="23F34685" w14:textId="77777777" w:rsidR="00FF0C2F" w:rsidRDefault="00FF0C2F" w:rsidP="00F66460">
            <w:pPr>
              <w:pStyle w:val="PRD"/>
              <w:numPr>
                <w:ilvl w:val="0"/>
                <w:numId w:val="134"/>
              </w:numPr>
            </w:pPr>
            <w:r>
              <w:rPr>
                <w:rFonts w:hint="eastAsia"/>
              </w:rPr>
              <w:t>此时推荐影院页签呈未选择状态，全部影院页签呈选择状态（选择效果已实际效果图为准）</w:t>
            </w:r>
          </w:p>
          <w:p w14:paraId="46E533FB" w14:textId="77777777" w:rsidR="00FF0C2F" w:rsidRDefault="00FF0C2F" w:rsidP="00F66460">
            <w:pPr>
              <w:pStyle w:val="PRD"/>
              <w:numPr>
                <w:ilvl w:val="0"/>
                <w:numId w:val="134"/>
              </w:numPr>
            </w:pPr>
            <w:r>
              <w:rPr>
                <w:rFonts w:hint="eastAsia"/>
              </w:rPr>
              <w:t>影院数据展示区显示全部影院数据</w:t>
            </w:r>
          </w:p>
        </w:tc>
      </w:tr>
      <w:tr w:rsidR="00F62FCD" w14:paraId="16EEE3E7" w14:textId="77777777" w:rsidTr="00E112A2">
        <w:tc>
          <w:tcPr>
            <w:tcW w:w="1228" w:type="dxa"/>
          </w:tcPr>
          <w:p w14:paraId="6AA59B73" w14:textId="77777777" w:rsidR="00F62FCD" w:rsidRDefault="00F62FCD" w:rsidP="006B030B">
            <w:pPr>
              <w:pStyle w:val="PRD"/>
            </w:pPr>
            <w:r>
              <w:rPr>
                <w:rFonts w:hint="eastAsia"/>
              </w:rPr>
              <w:t>6</w:t>
            </w:r>
          </w:p>
        </w:tc>
        <w:tc>
          <w:tcPr>
            <w:tcW w:w="7120" w:type="dxa"/>
          </w:tcPr>
          <w:p w14:paraId="6E497480" w14:textId="77777777" w:rsidR="00F62FCD" w:rsidRDefault="00F62FCD" w:rsidP="006B030B">
            <w:pPr>
              <w:pStyle w:val="PRD"/>
            </w:pPr>
            <w:r>
              <w:rPr>
                <w:rFonts w:hint="eastAsia"/>
              </w:rPr>
              <w:t>用户点击地图按钮</w:t>
            </w:r>
          </w:p>
        </w:tc>
        <w:tc>
          <w:tcPr>
            <w:tcW w:w="7041" w:type="dxa"/>
          </w:tcPr>
          <w:p w14:paraId="130737A8" w14:textId="77777777" w:rsidR="00F62FCD" w:rsidRDefault="00F62FCD" w:rsidP="006B030B">
            <w:pPr>
              <w:pStyle w:val="PRD"/>
            </w:pPr>
            <w:r>
              <w:rPr>
                <w:rFonts w:hint="eastAsia"/>
              </w:rPr>
              <w:t>页面跳转至地图页面，显示当前推荐的所有影院，点击可进入影院介绍页</w:t>
            </w:r>
          </w:p>
        </w:tc>
      </w:tr>
    </w:tbl>
    <w:p w14:paraId="59DE2BD9" w14:textId="77777777" w:rsidR="00C64DEB" w:rsidRPr="00844422" w:rsidRDefault="00C64DEB" w:rsidP="00C64DEB">
      <w:pPr>
        <w:pStyle w:val="PRD"/>
      </w:pPr>
    </w:p>
    <w:p w14:paraId="3B450B29" w14:textId="17199C21" w:rsidR="00206BB3" w:rsidRDefault="00E112A2" w:rsidP="00206BB3">
      <w:pPr>
        <w:pStyle w:val="PRD2"/>
      </w:pPr>
      <w:bookmarkStart w:id="37" w:name="_Toc526760463"/>
      <w:r>
        <w:rPr>
          <w:rFonts w:hint="eastAsia"/>
        </w:rPr>
        <w:lastRenderedPageBreak/>
        <w:t>考试时间告知</w:t>
      </w:r>
      <w:bookmarkEnd w:id="37"/>
    </w:p>
    <w:p w14:paraId="5CA7B58B" w14:textId="30FEB6EC" w:rsidR="00E112A2" w:rsidRDefault="00E112A2" w:rsidP="00844422">
      <w:pPr>
        <w:pStyle w:val="PRD"/>
      </w:pPr>
      <w:r>
        <w:object w:dxaOrig="3961" w:dyaOrig="7006" w14:anchorId="28EC879D">
          <v:shape id="_x0000_i1039" type="#_x0000_t75" style="width:198pt;height:350.25pt" o:ole="">
            <v:imagedata r:id="rId28" o:title=""/>
          </v:shape>
          <o:OLEObject Type="Embed" ProgID="Visio.Drawing.15" ShapeID="_x0000_i1039" DrawAspect="Content" ObjectID="_1600502438" r:id="rId50"/>
        </w:object>
      </w:r>
      <w:r w:rsidR="00E26B50">
        <w:t xml:space="preserve">       </w:t>
      </w:r>
      <w:r w:rsidR="00E26B50">
        <w:object w:dxaOrig="3916" w:dyaOrig="7051" w14:anchorId="78C57FD0">
          <v:shape id="_x0000_i1040" type="#_x0000_t75" style="width:195.75pt;height:352.5pt" o:ole="">
            <v:imagedata r:id="rId51" o:title=""/>
          </v:shape>
          <o:OLEObject Type="Embed" ProgID="Visio.Drawing.15" ShapeID="_x0000_i1040" DrawAspect="Content" ObjectID="_1600502439" r:id="rId52"/>
        </w:object>
      </w:r>
      <w:r w:rsidR="00E26B50">
        <w:t xml:space="preserve">    </w:t>
      </w:r>
      <w:r w:rsidR="00E26B50">
        <w:object w:dxaOrig="3946" w:dyaOrig="7021" w14:anchorId="6671A61E">
          <v:shape id="_x0000_i1041" type="#_x0000_t75" style="width:197.25pt;height:351pt" o:ole="">
            <v:imagedata r:id="rId53" o:title=""/>
          </v:shape>
          <o:OLEObject Type="Embed" ProgID="Visio.Drawing.15" ShapeID="_x0000_i1041" DrawAspect="Content" ObjectID="_1600502440" r:id="rId54"/>
        </w:object>
      </w:r>
    </w:p>
    <w:p w14:paraId="359ECBA5" w14:textId="77777777" w:rsidR="00E26B50" w:rsidRDefault="00E26B50" w:rsidP="00844422">
      <w:pPr>
        <w:pStyle w:val="PRD"/>
      </w:pPr>
    </w:p>
    <w:p w14:paraId="62C9E9E0" w14:textId="3A52C950" w:rsidR="00844422" w:rsidRDefault="00E112A2" w:rsidP="00844422">
      <w:pPr>
        <w:pStyle w:val="PRD"/>
      </w:pPr>
      <w:r>
        <w:rPr>
          <w:rFonts w:hint="eastAsia"/>
        </w:rPr>
        <w:t>“考试时间告知</w:t>
      </w:r>
      <w:r w:rsidR="00E26B50">
        <w:rPr>
          <w:rFonts w:hint="eastAsia"/>
        </w:rPr>
        <w:t>”功能用于收集用户反馈的考试时间（）</w:t>
      </w:r>
      <w:r w:rsidR="00E26B50">
        <w:t xml:space="preserve"> </w:t>
      </w:r>
    </w:p>
    <w:p w14:paraId="03A18FD7" w14:textId="73A2B4A2" w:rsidR="009B452D" w:rsidRDefault="00E26B50" w:rsidP="009B452D">
      <w:pPr>
        <w:pStyle w:val="PRD5"/>
      </w:pPr>
      <w:bookmarkStart w:id="38" w:name="_Toc526760464"/>
      <w:r>
        <w:rPr>
          <w:rFonts w:hint="eastAsia"/>
        </w:rPr>
        <w:t>“考试时间告知”</w:t>
      </w:r>
      <w:r w:rsidR="008F13C9">
        <w:rPr>
          <w:rFonts w:hint="eastAsia"/>
        </w:rPr>
        <w:t>全部</w:t>
      </w:r>
      <w:r w:rsidR="009B452D">
        <w:rPr>
          <w:rFonts w:hint="eastAsia"/>
        </w:rPr>
        <w:t>展示元素约束</w:t>
      </w:r>
      <w:bookmarkEnd w:id="3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8"/>
        <w:gridCol w:w="4828"/>
        <w:gridCol w:w="3124"/>
        <w:gridCol w:w="6479"/>
      </w:tblGrid>
      <w:tr w:rsidR="009B452D" w14:paraId="0E3B0E62" w14:textId="77777777" w:rsidTr="00DD4A5A">
        <w:tc>
          <w:tcPr>
            <w:tcW w:w="958" w:type="dxa"/>
            <w:shd w:val="clear" w:color="auto" w:fill="17365D" w:themeFill="text2" w:themeFillShade="BF"/>
          </w:tcPr>
          <w:p w14:paraId="6817E3AD" w14:textId="77777777" w:rsidR="009B452D" w:rsidRPr="00B33738" w:rsidRDefault="009B452D" w:rsidP="00B626EC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4828" w:type="dxa"/>
            <w:shd w:val="clear" w:color="auto" w:fill="17365D" w:themeFill="text2" w:themeFillShade="BF"/>
          </w:tcPr>
          <w:p w14:paraId="77864301" w14:textId="77777777" w:rsidR="009B452D" w:rsidRPr="00B33738" w:rsidRDefault="009B452D" w:rsidP="00B626EC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元素描述</w:t>
            </w:r>
          </w:p>
        </w:tc>
        <w:tc>
          <w:tcPr>
            <w:tcW w:w="3124" w:type="dxa"/>
            <w:shd w:val="clear" w:color="auto" w:fill="17365D" w:themeFill="text2" w:themeFillShade="BF"/>
          </w:tcPr>
          <w:p w14:paraId="74C5716D" w14:textId="77777777" w:rsidR="009B452D" w:rsidRDefault="009B452D" w:rsidP="00B626EC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479" w:type="dxa"/>
            <w:shd w:val="clear" w:color="auto" w:fill="17365D" w:themeFill="text2" w:themeFillShade="BF"/>
          </w:tcPr>
          <w:p w14:paraId="559D4A5F" w14:textId="77777777" w:rsidR="009B452D" w:rsidRPr="00B33738" w:rsidRDefault="009B452D" w:rsidP="00B626EC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</w:t>
            </w:r>
          </w:p>
        </w:tc>
      </w:tr>
      <w:tr w:rsidR="009B452D" w14:paraId="24F2CED2" w14:textId="77777777" w:rsidTr="00DD4A5A">
        <w:tc>
          <w:tcPr>
            <w:tcW w:w="958" w:type="dxa"/>
          </w:tcPr>
          <w:p w14:paraId="0AA38059" w14:textId="77777777" w:rsidR="009B452D" w:rsidRDefault="009B452D" w:rsidP="00B626EC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4828" w:type="dxa"/>
          </w:tcPr>
          <w:p w14:paraId="3D7F9965" w14:textId="6AC583D9" w:rsidR="009B452D" w:rsidRDefault="00E26B50" w:rsidP="00B626EC">
            <w:pPr>
              <w:pStyle w:val="PRD"/>
            </w:pPr>
            <w:r>
              <w:rPr>
                <w:rFonts w:hint="eastAsia"/>
              </w:rPr>
              <w:t>考试时间告知按钮</w:t>
            </w:r>
          </w:p>
        </w:tc>
        <w:tc>
          <w:tcPr>
            <w:tcW w:w="3124" w:type="dxa"/>
          </w:tcPr>
          <w:p w14:paraId="632C80F8" w14:textId="33BCB018" w:rsidR="009B452D" w:rsidRDefault="00E26B50" w:rsidP="00B626EC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9" w:type="dxa"/>
          </w:tcPr>
          <w:p w14:paraId="13EFA580" w14:textId="2A90BC4A" w:rsidR="009B452D" w:rsidRDefault="00E26B50" w:rsidP="00E26B5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文案：告诉我考试时间吧，有奖励喔；</w:t>
            </w:r>
          </w:p>
          <w:p w14:paraId="3D5C9CA9" w14:textId="170D1704" w:rsidR="00E26B50" w:rsidRPr="00C84DD5" w:rsidRDefault="00E26B50" w:rsidP="00E26B50">
            <w:pPr>
              <w:pStyle w:val="PRD"/>
            </w:pPr>
            <w:r>
              <w:t>2</w:t>
            </w:r>
            <w:r>
              <w:rPr>
                <w:rFonts w:hint="eastAsia"/>
              </w:rPr>
              <w:t>）按钮位置用户可拖动；</w:t>
            </w:r>
          </w:p>
        </w:tc>
      </w:tr>
      <w:tr w:rsidR="009B452D" w14:paraId="7CF8E48E" w14:textId="77777777" w:rsidTr="00DD4A5A">
        <w:tc>
          <w:tcPr>
            <w:tcW w:w="958" w:type="dxa"/>
          </w:tcPr>
          <w:p w14:paraId="11F51673" w14:textId="77777777" w:rsidR="009B452D" w:rsidRDefault="009B452D" w:rsidP="00B626EC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4828" w:type="dxa"/>
          </w:tcPr>
          <w:p w14:paraId="3BC55AB2" w14:textId="77777777" w:rsidR="009B452D" w:rsidRDefault="00E26B50" w:rsidP="00B626EC">
            <w:pPr>
              <w:pStyle w:val="PRD"/>
            </w:pPr>
            <w:r>
              <w:rPr>
                <w:rFonts w:hint="eastAsia"/>
              </w:rPr>
              <w:t>所反馈的考试范围确定</w:t>
            </w:r>
            <w:r w:rsidR="00046CE5">
              <w:rPr>
                <w:rFonts w:hint="eastAsia"/>
              </w:rPr>
              <w:t>：</w:t>
            </w:r>
          </w:p>
          <w:p w14:paraId="7B2D04B4" w14:textId="77777777" w:rsidR="00046CE5" w:rsidRDefault="00046CE5" w:rsidP="00B626EC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考试所在地区（小地球图标）</w:t>
            </w:r>
          </w:p>
          <w:p w14:paraId="2B6F02CC" w14:textId="77777777" w:rsidR="00046CE5" w:rsidRDefault="00046CE5" w:rsidP="00B626EC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年份；</w:t>
            </w:r>
          </w:p>
          <w:p w14:paraId="771C3EEE" w14:textId="77777777" w:rsidR="00046CE5" w:rsidRDefault="00046CE5" w:rsidP="00B626EC">
            <w:pPr>
              <w:pStyle w:val="PRD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年级；</w:t>
            </w:r>
          </w:p>
          <w:p w14:paraId="2CA3CCDC" w14:textId="77777777" w:rsidR="00046CE5" w:rsidRDefault="00046CE5" w:rsidP="00B626EC">
            <w:pPr>
              <w:pStyle w:val="PRD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学科；</w:t>
            </w:r>
          </w:p>
          <w:p w14:paraId="026AEA2F" w14:textId="7E9C44D2" w:rsidR="00046CE5" w:rsidRDefault="00046CE5" w:rsidP="00B626EC">
            <w:pPr>
              <w:pStyle w:val="PRD"/>
            </w:pPr>
            <w:r>
              <w:rPr>
                <w:rFonts w:hint="eastAsia"/>
              </w:rPr>
              <w:lastRenderedPageBreak/>
              <w:t>5</w:t>
            </w:r>
            <w:r>
              <w:rPr>
                <w:rFonts w:hint="eastAsia"/>
              </w:rPr>
              <w:t>）考试类型</w:t>
            </w:r>
          </w:p>
        </w:tc>
        <w:tc>
          <w:tcPr>
            <w:tcW w:w="3124" w:type="dxa"/>
          </w:tcPr>
          <w:p w14:paraId="5AA6CD96" w14:textId="4D7E46D3" w:rsidR="009B452D" w:rsidRDefault="00046CE5" w:rsidP="00B626EC">
            <w:pPr>
              <w:pStyle w:val="PRD"/>
              <w:jc w:val="center"/>
            </w:pPr>
            <w:r>
              <w:rPr>
                <w:rFonts w:hint="eastAsia"/>
              </w:rPr>
              <w:lastRenderedPageBreak/>
              <w:t>下拉</w:t>
            </w:r>
          </w:p>
        </w:tc>
        <w:tc>
          <w:tcPr>
            <w:tcW w:w="6479" w:type="dxa"/>
          </w:tcPr>
          <w:p w14:paraId="104A7D15" w14:textId="3D9EF6D9" w:rsidR="00046CE5" w:rsidRDefault="00046CE5" w:rsidP="00046CE5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同答案搜索部分，所在地区：标准行政区划；</w:t>
            </w:r>
          </w:p>
          <w:p w14:paraId="6E252ED8" w14:textId="3D8D1542" w:rsidR="00046CE5" w:rsidRDefault="00046CE5" w:rsidP="00046CE5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同答案搜索部分，显示年度列表（</w:t>
            </w:r>
            <w:r>
              <w:rPr>
                <w:rFonts w:hint="eastAsia"/>
              </w:rPr>
              <w:t>2018-2016</w:t>
            </w:r>
            <w:r w:rsidR="00DD4A5A">
              <w:rPr>
                <w:rFonts w:hint="eastAsia"/>
              </w:rPr>
              <w:t>），默认年份为当前年份</w:t>
            </w:r>
            <w:r>
              <w:rPr>
                <w:rFonts w:hint="eastAsia"/>
              </w:rPr>
              <w:t>；</w:t>
            </w:r>
          </w:p>
          <w:p w14:paraId="6A435DCA" w14:textId="477F0624" w:rsidR="00046CE5" w:rsidRDefault="00046CE5" w:rsidP="00046CE5">
            <w:pPr>
              <w:pStyle w:val="PRD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同答案搜索部分，显示年级列表（初中学生：初三、初二、初一、高三、高二、高一；高中学生：高三、高二、高一、初三、初二、初一）</w:t>
            </w:r>
          </w:p>
          <w:p w14:paraId="6F1B803F" w14:textId="79A96AC2" w:rsidR="00046CE5" w:rsidRDefault="00046CE5" w:rsidP="00046CE5">
            <w:pPr>
              <w:pStyle w:val="PRD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同答案搜索部分，显示学科列表，学科与年级联动，“年级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学科对应</w:t>
            </w:r>
            <w:r>
              <w:rPr>
                <w:rFonts w:hint="eastAsia"/>
              </w:rPr>
              <w:lastRenderedPageBreak/>
              <w:t>关系件表</w:t>
            </w:r>
            <w:r>
              <w:rPr>
                <w:rFonts w:hint="eastAsia"/>
              </w:rPr>
              <w:t>X-AA</w:t>
            </w:r>
            <w:r>
              <w:rPr>
                <w:rFonts w:hint="eastAsia"/>
              </w:rPr>
              <w:t>”</w:t>
            </w:r>
            <w:r w:rsidR="00DD4A5A">
              <w:t xml:space="preserve"> </w:t>
            </w:r>
          </w:p>
          <w:p w14:paraId="006D68CC" w14:textId="593CEF3A" w:rsidR="00046CE5" w:rsidRDefault="00046CE5" w:rsidP="00046CE5">
            <w:pPr>
              <w:pStyle w:val="PRD"/>
            </w:pPr>
            <w:r>
              <w:t>5</w:t>
            </w:r>
            <w:r>
              <w:rPr>
                <w:rFonts w:hint="eastAsia"/>
              </w:rPr>
              <w:t>）同答案搜索部分，显示考试类型列表：</w:t>
            </w:r>
          </w:p>
          <w:p w14:paraId="075E1A4A" w14:textId="45B30902" w:rsidR="00046CE5" w:rsidRDefault="00046CE5" w:rsidP="00046CE5">
            <w:pPr>
              <w:pStyle w:val="PRD"/>
            </w:pPr>
            <w:r>
              <w:rPr>
                <w:rFonts w:hint="eastAsia"/>
              </w:rPr>
              <w:t>初中年级：</w:t>
            </w:r>
          </w:p>
          <w:p w14:paraId="40233876" w14:textId="77777777" w:rsidR="00046CE5" w:rsidRDefault="00046CE5" w:rsidP="00046CE5">
            <w:pPr>
              <w:pStyle w:val="PRD"/>
            </w:pPr>
            <w:r>
              <w:rPr>
                <w:rFonts w:hint="eastAsia"/>
              </w:rPr>
              <w:t>全部、中考、模拟考试、期末考试、期中考试、月考、其他</w:t>
            </w:r>
          </w:p>
          <w:p w14:paraId="2239EDD2" w14:textId="77777777" w:rsidR="00046CE5" w:rsidRDefault="00046CE5" w:rsidP="00046CE5">
            <w:pPr>
              <w:pStyle w:val="PRD"/>
            </w:pPr>
            <w:r>
              <w:rPr>
                <w:rFonts w:hint="eastAsia"/>
              </w:rPr>
              <w:t>高中年级：</w:t>
            </w:r>
          </w:p>
          <w:p w14:paraId="4C29DC65" w14:textId="2858F64C" w:rsidR="009B452D" w:rsidRPr="00532420" w:rsidRDefault="00046CE5" w:rsidP="00046CE5">
            <w:pPr>
              <w:pStyle w:val="PRD"/>
            </w:pPr>
            <w:r>
              <w:rPr>
                <w:rFonts w:hint="eastAsia"/>
              </w:rPr>
              <w:t>全部、高考、模拟考试、期末考试、期中考试、月考、其他）</w:t>
            </w:r>
          </w:p>
        </w:tc>
      </w:tr>
      <w:tr w:rsidR="009B452D" w14:paraId="6365FAF6" w14:textId="77777777" w:rsidTr="00DD4A5A">
        <w:tc>
          <w:tcPr>
            <w:tcW w:w="958" w:type="dxa"/>
          </w:tcPr>
          <w:p w14:paraId="736521EE" w14:textId="77777777" w:rsidR="009B452D" w:rsidRDefault="009B452D" w:rsidP="00B626EC">
            <w:pPr>
              <w:pStyle w:val="PRD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4828" w:type="dxa"/>
          </w:tcPr>
          <w:p w14:paraId="09D39B87" w14:textId="154D8D49" w:rsidR="009B452D" w:rsidRDefault="00046CE5" w:rsidP="00B626EC">
            <w:pPr>
              <w:pStyle w:val="PRD"/>
            </w:pPr>
            <w:r>
              <w:rPr>
                <w:rFonts w:hint="eastAsia"/>
              </w:rPr>
              <w:t>考试时间选择</w:t>
            </w:r>
          </w:p>
        </w:tc>
        <w:tc>
          <w:tcPr>
            <w:tcW w:w="3124" w:type="dxa"/>
          </w:tcPr>
          <w:p w14:paraId="16024B75" w14:textId="5B31E683" w:rsidR="009B452D" w:rsidRDefault="00046CE5" w:rsidP="00B626EC">
            <w:pPr>
              <w:pStyle w:val="PRD"/>
              <w:jc w:val="center"/>
            </w:pPr>
            <w:r>
              <w:rPr>
                <w:rFonts w:hint="eastAsia"/>
              </w:rPr>
              <w:t>滑动</w:t>
            </w:r>
          </w:p>
        </w:tc>
        <w:tc>
          <w:tcPr>
            <w:tcW w:w="6479" w:type="dxa"/>
          </w:tcPr>
          <w:p w14:paraId="650C322B" w14:textId="77777777" w:rsidR="009B452D" w:rsidRDefault="00046CE5" w:rsidP="00B626EC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默认位置：当天；</w:t>
            </w:r>
          </w:p>
          <w:p w14:paraId="711590EE" w14:textId="24E56F6C" w:rsidR="00046CE5" w:rsidRDefault="00046CE5" w:rsidP="00B626EC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前后范围：</w:t>
            </w:r>
            <w:r>
              <w:rPr>
                <w:rFonts w:hint="eastAsia"/>
              </w:rPr>
              <w:t>2010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日（星期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  <w:r>
              <w:t>—202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日（星期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9B452D" w14:paraId="237DF1DF" w14:textId="77777777" w:rsidTr="00DD4A5A">
        <w:tc>
          <w:tcPr>
            <w:tcW w:w="958" w:type="dxa"/>
          </w:tcPr>
          <w:p w14:paraId="5A599CFC" w14:textId="77777777" w:rsidR="009B452D" w:rsidRDefault="009B452D" w:rsidP="00B626EC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4828" w:type="dxa"/>
          </w:tcPr>
          <w:p w14:paraId="3AE865C9" w14:textId="2F41CEA2" w:rsidR="009B452D" w:rsidRDefault="00DD4A5A" w:rsidP="00B626EC">
            <w:pPr>
              <w:pStyle w:val="PRD"/>
            </w:pPr>
            <w:r>
              <w:rPr>
                <w:rFonts w:hint="eastAsia"/>
              </w:rPr>
              <w:t>提交</w:t>
            </w:r>
          </w:p>
        </w:tc>
        <w:tc>
          <w:tcPr>
            <w:tcW w:w="3124" w:type="dxa"/>
          </w:tcPr>
          <w:p w14:paraId="00959BA0" w14:textId="5C75325A" w:rsidR="009B452D" w:rsidRDefault="00DD4A5A" w:rsidP="00B626EC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9" w:type="dxa"/>
          </w:tcPr>
          <w:p w14:paraId="703D6FE8" w14:textId="008F4F13" w:rsidR="009B452D" w:rsidRDefault="00DD4A5A" w:rsidP="00DD4A5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校验</w:t>
            </w:r>
            <w:r>
              <w:t>考试范围</w:t>
            </w:r>
            <w:r>
              <w:rPr>
                <w:rFonts w:hint="eastAsia"/>
              </w:rPr>
              <w:t>选项</w:t>
            </w:r>
            <w:r>
              <w:t>是否</w:t>
            </w:r>
            <w:r>
              <w:rPr>
                <w:rFonts w:hint="eastAsia"/>
              </w:rPr>
              <w:t>有</w:t>
            </w:r>
            <w:r>
              <w:t>空，若</w:t>
            </w:r>
            <w:r>
              <w:rPr>
                <w:rFonts w:hint="eastAsia"/>
              </w:rPr>
              <w:t>有空</w:t>
            </w:r>
            <w:r>
              <w:t>，此按钮置灰，不可用；</w:t>
            </w:r>
          </w:p>
          <w:p w14:paraId="789FBF61" w14:textId="17F1BBD4" w:rsidR="00DD4A5A" w:rsidRDefault="00DD4A5A" w:rsidP="00DD4A5A">
            <w:pPr>
              <w:pStyle w:val="PRD"/>
            </w:pPr>
            <w:r>
              <w:t>2</w:t>
            </w:r>
            <w:r>
              <w:rPr>
                <w:rFonts w:hint="eastAsia"/>
              </w:rPr>
              <w:t>）考试</w:t>
            </w:r>
            <w:r>
              <w:t>范围选项</w:t>
            </w:r>
            <w:r>
              <w:rPr>
                <w:rFonts w:hint="eastAsia"/>
              </w:rPr>
              <w:t>未有</w:t>
            </w:r>
            <w:r>
              <w:t>空，可用</w:t>
            </w:r>
            <w:r>
              <w:rPr>
                <w:rFonts w:hint="eastAsia"/>
              </w:rPr>
              <w:t>，</w:t>
            </w:r>
            <w:r>
              <w:t>点击</w:t>
            </w:r>
            <w:r>
              <w:rPr>
                <w:rFonts w:hint="eastAsia"/>
              </w:rPr>
              <w:t>弹出</w:t>
            </w:r>
            <w:r>
              <w:t>“</w:t>
            </w:r>
            <w:r>
              <w:rPr>
                <w:rFonts w:hint="eastAsia"/>
              </w:rPr>
              <w:t>提交成功提示框</w:t>
            </w:r>
            <w:r>
              <w:t>”</w:t>
            </w:r>
          </w:p>
        </w:tc>
      </w:tr>
      <w:tr w:rsidR="009B452D" w14:paraId="6E0425EF" w14:textId="77777777" w:rsidTr="00DD4A5A">
        <w:tc>
          <w:tcPr>
            <w:tcW w:w="958" w:type="dxa"/>
          </w:tcPr>
          <w:p w14:paraId="31B4B561" w14:textId="77777777" w:rsidR="009B452D" w:rsidRDefault="009B452D" w:rsidP="00B626EC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4828" w:type="dxa"/>
          </w:tcPr>
          <w:p w14:paraId="7C9F1B02" w14:textId="56F581D4" w:rsidR="009B452D" w:rsidRDefault="00DD4A5A" w:rsidP="00B626EC">
            <w:pPr>
              <w:pStyle w:val="PRD"/>
            </w:pPr>
            <w:r>
              <w:rPr>
                <w:rFonts w:hint="eastAsia"/>
              </w:rPr>
              <w:t>提交成功弹框</w:t>
            </w:r>
          </w:p>
        </w:tc>
        <w:tc>
          <w:tcPr>
            <w:tcW w:w="3124" w:type="dxa"/>
          </w:tcPr>
          <w:p w14:paraId="7EDC1495" w14:textId="77777777" w:rsidR="009B452D" w:rsidRDefault="009B452D" w:rsidP="00B626EC">
            <w:pPr>
              <w:pStyle w:val="PRD"/>
              <w:jc w:val="center"/>
            </w:pPr>
          </w:p>
        </w:tc>
        <w:tc>
          <w:tcPr>
            <w:tcW w:w="6479" w:type="dxa"/>
          </w:tcPr>
          <w:p w14:paraId="064F8A56" w14:textId="77777777" w:rsidR="0031745D" w:rsidRDefault="00DD4A5A" w:rsidP="00DD4A5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文案：</w:t>
            </w:r>
          </w:p>
          <w:p w14:paraId="5824379C" w14:textId="77777777" w:rsidR="00DD4A5A" w:rsidRDefault="00DD4A5A" w:rsidP="00DD4A5A">
            <w:pPr>
              <w:pStyle w:val="PRD"/>
              <w:ind w:firstLineChars="100" w:firstLine="200"/>
            </w:pPr>
            <w:r>
              <w:rPr>
                <w:rFonts w:hint="eastAsia"/>
              </w:rPr>
              <w:t>感谢您的反馈</w:t>
            </w:r>
          </w:p>
          <w:p w14:paraId="00A64963" w14:textId="77777777" w:rsidR="00DD4A5A" w:rsidRDefault="00DD4A5A" w:rsidP="00DD4A5A">
            <w:pPr>
              <w:pStyle w:val="PRD"/>
              <w:ind w:firstLineChars="100" w:firstLine="200"/>
            </w:pPr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奖励已到您的账户；</w:t>
            </w:r>
          </w:p>
          <w:p w14:paraId="1E884D24" w14:textId="3BB8673F" w:rsidR="00DD4A5A" w:rsidRDefault="00DD4A5A" w:rsidP="00DD4A5A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“返回首页”按钮：点击返回答案库首页</w:t>
            </w:r>
          </w:p>
        </w:tc>
      </w:tr>
    </w:tbl>
    <w:p w14:paraId="3645AE51" w14:textId="4BCF0B3F" w:rsidR="009B452D" w:rsidRDefault="00DD4A5A" w:rsidP="009B452D">
      <w:pPr>
        <w:pStyle w:val="PRD5"/>
      </w:pPr>
      <w:bookmarkStart w:id="39" w:name="_Toc526760465"/>
      <w:r>
        <w:rPr>
          <w:rFonts w:hint="eastAsia"/>
        </w:rPr>
        <w:t>“考试时间告知”</w:t>
      </w:r>
      <w:r w:rsidR="009B452D">
        <w:rPr>
          <w:rFonts w:hint="eastAsia"/>
        </w:rPr>
        <w:t>基本事件流</w:t>
      </w:r>
      <w:bookmarkEnd w:id="39"/>
    </w:p>
    <w:p w14:paraId="60EF4CF2" w14:textId="13D40965" w:rsidR="00B96928" w:rsidRDefault="00B96928" w:rsidP="00B96928">
      <w:pPr>
        <w:pStyle w:val="PRD"/>
      </w:pPr>
    </w:p>
    <w:p w14:paraId="487911E0" w14:textId="67AFA254" w:rsidR="00B96928" w:rsidRDefault="00B96928" w:rsidP="00B96928">
      <w:pPr>
        <w:pStyle w:val="PRD"/>
      </w:pPr>
    </w:p>
    <w:p w14:paraId="57F35631" w14:textId="77777777" w:rsidR="00B96928" w:rsidRDefault="00B96928" w:rsidP="00B96928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0"/>
        <w:gridCol w:w="7124"/>
        <w:gridCol w:w="7025"/>
      </w:tblGrid>
      <w:tr w:rsidR="009B452D" w14:paraId="2174783A" w14:textId="77777777" w:rsidTr="00DD4A5A">
        <w:tc>
          <w:tcPr>
            <w:tcW w:w="1240" w:type="dxa"/>
            <w:shd w:val="clear" w:color="auto" w:fill="17365D" w:themeFill="text2" w:themeFillShade="BF"/>
          </w:tcPr>
          <w:p w14:paraId="2A3D2029" w14:textId="77777777" w:rsidR="009B452D" w:rsidRPr="00B33738" w:rsidRDefault="009B452D" w:rsidP="00B626EC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24" w:type="dxa"/>
            <w:shd w:val="clear" w:color="auto" w:fill="17365D" w:themeFill="text2" w:themeFillShade="BF"/>
          </w:tcPr>
          <w:p w14:paraId="06078A5B" w14:textId="77777777" w:rsidR="009B452D" w:rsidRPr="00B33738" w:rsidRDefault="009B452D" w:rsidP="00B626EC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25" w:type="dxa"/>
            <w:shd w:val="clear" w:color="auto" w:fill="17365D" w:themeFill="text2" w:themeFillShade="BF"/>
          </w:tcPr>
          <w:p w14:paraId="6A538725" w14:textId="77777777" w:rsidR="009B452D" w:rsidRPr="00B33738" w:rsidRDefault="009B452D" w:rsidP="00B626EC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9B452D" w14:paraId="752A1E97" w14:textId="77777777" w:rsidTr="00DD4A5A">
        <w:tc>
          <w:tcPr>
            <w:tcW w:w="1240" w:type="dxa"/>
          </w:tcPr>
          <w:p w14:paraId="0C34FE1F" w14:textId="77777777" w:rsidR="009B452D" w:rsidRDefault="009B452D" w:rsidP="00B626EC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124" w:type="dxa"/>
          </w:tcPr>
          <w:p w14:paraId="6805B5D0" w14:textId="29E8A753" w:rsidR="009B452D" w:rsidRDefault="00F60E0E" w:rsidP="00DD4A5A">
            <w:pPr>
              <w:pStyle w:val="PRD"/>
            </w:pPr>
            <w:r>
              <w:rPr>
                <w:rFonts w:hint="eastAsia"/>
              </w:rPr>
              <w:t>用户点击</w:t>
            </w:r>
            <w:r w:rsidR="00DD4A5A">
              <w:rPr>
                <w:rFonts w:hint="eastAsia"/>
              </w:rPr>
              <w:t>“考试时间告知”按钮</w:t>
            </w:r>
          </w:p>
        </w:tc>
        <w:tc>
          <w:tcPr>
            <w:tcW w:w="7025" w:type="dxa"/>
          </w:tcPr>
          <w:p w14:paraId="3E1CE280" w14:textId="5B4492FA" w:rsidR="009B452D" w:rsidRPr="00532420" w:rsidRDefault="00DD4A5A" w:rsidP="00DD4A5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="009B452D">
              <w:rPr>
                <w:rFonts w:hint="eastAsia"/>
              </w:rPr>
              <w:t>页面跳转至</w:t>
            </w:r>
            <w:r>
              <w:rPr>
                <w:rFonts w:hint="eastAsia"/>
              </w:rPr>
              <w:t>考试时间告知页面</w:t>
            </w:r>
          </w:p>
        </w:tc>
      </w:tr>
      <w:tr w:rsidR="0031745D" w14:paraId="0E842826" w14:textId="77777777" w:rsidTr="00DD4A5A">
        <w:tc>
          <w:tcPr>
            <w:tcW w:w="1240" w:type="dxa"/>
          </w:tcPr>
          <w:p w14:paraId="6BE47BBE" w14:textId="77777777" w:rsidR="0031745D" w:rsidRDefault="0031745D" w:rsidP="006B030B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124" w:type="dxa"/>
          </w:tcPr>
          <w:p w14:paraId="376C0FA6" w14:textId="5AE0DAD0" w:rsidR="0031745D" w:rsidRDefault="00DD4A5A" w:rsidP="006B030B">
            <w:pPr>
              <w:pStyle w:val="PRD"/>
            </w:pPr>
            <w:r>
              <w:rPr>
                <w:rFonts w:hint="eastAsia"/>
              </w:rPr>
              <w:t>用户点击小地图图标</w:t>
            </w:r>
          </w:p>
        </w:tc>
        <w:tc>
          <w:tcPr>
            <w:tcW w:w="7025" w:type="dxa"/>
          </w:tcPr>
          <w:p w14:paraId="255E1453" w14:textId="77777777" w:rsidR="0031745D" w:rsidRDefault="00DD4A5A" w:rsidP="006B030B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弹出行政区划列表（</w:t>
            </w:r>
            <w:r w:rsidRPr="00DD4A5A">
              <w:rPr>
                <w:rFonts w:hint="eastAsia"/>
                <w:highlight w:val="yellow"/>
              </w:rPr>
              <w:t>视觉图待补充</w:t>
            </w:r>
            <w:r>
              <w:rPr>
                <w:rFonts w:hint="eastAsia"/>
              </w:rPr>
              <w:t>）；</w:t>
            </w:r>
          </w:p>
          <w:p w14:paraId="47A1353C" w14:textId="41879FDD" w:rsidR="00DD4A5A" w:rsidRDefault="00DD4A5A" w:rsidP="006B030B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默认地区（用户所在地区）</w:t>
            </w:r>
          </w:p>
        </w:tc>
      </w:tr>
      <w:tr w:rsidR="00B96928" w14:paraId="390415B9" w14:textId="77777777" w:rsidTr="00DD4A5A">
        <w:tc>
          <w:tcPr>
            <w:tcW w:w="1240" w:type="dxa"/>
          </w:tcPr>
          <w:p w14:paraId="69038C4A" w14:textId="6CC223B6" w:rsidR="00B96928" w:rsidRDefault="00B96928" w:rsidP="006B030B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7124" w:type="dxa"/>
          </w:tcPr>
          <w:p w14:paraId="4829EA78" w14:textId="10A8A004" w:rsidR="00B96928" w:rsidRDefault="00B96928" w:rsidP="006B030B">
            <w:pPr>
              <w:pStyle w:val="PRD"/>
            </w:pPr>
            <w:r>
              <w:rPr>
                <w:rFonts w:hint="eastAsia"/>
              </w:rPr>
              <w:t>用户点击“学校名称”输入框</w:t>
            </w:r>
          </w:p>
        </w:tc>
        <w:tc>
          <w:tcPr>
            <w:tcW w:w="7025" w:type="dxa"/>
          </w:tcPr>
          <w:p w14:paraId="0B14D38A" w14:textId="67F5985B" w:rsidR="00B96928" w:rsidRPr="00B96928" w:rsidRDefault="00B96928" w:rsidP="006B030B">
            <w:pPr>
              <w:pStyle w:val="PRD"/>
              <w:rPr>
                <w:highlight w:val="yellow"/>
              </w:rPr>
            </w:pPr>
            <w:r w:rsidRPr="00B96928">
              <w:rPr>
                <w:rFonts w:hint="eastAsia"/>
                <w:highlight w:val="yellow"/>
              </w:rPr>
              <w:t>1</w:t>
            </w:r>
            <w:r w:rsidRPr="00B96928">
              <w:rPr>
                <w:rFonts w:hint="eastAsia"/>
                <w:highlight w:val="yellow"/>
              </w:rPr>
              <w:t>）输入学校名称</w:t>
            </w:r>
          </w:p>
        </w:tc>
      </w:tr>
      <w:tr w:rsidR="0031745D" w14:paraId="0EA38267" w14:textId="77777777" w:rsidTr="00DD4A5A">
        <w:tc>
          <w:tcPr>
            <w:tcW w:w="1240" w:type="dxa"/>
          </w:tcPr>
          <w:p w14:paraId="7C3B717C" w14:textId="77777777" w:rsidR="0031745D" w:rsidRDefault="0031745D" w:rsidP="006B030B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7124" w:type="dxa"/>
          </w:tcPr>
          <w:p w14:paraId="0F7D89E7" w14:textId="0988C0BF" w:rsidR="0031745D" w:rsidRDefault="00DD4A5A" w:rsidP="00DD4A5A">
            <w:pPr>
              <w:pStyle w:val="PRD"/>
            </w:pPr>
            <w:r>
              <w:rPr>
                <w:rFonts w:hint="eastAsia"/>
              </w:rPr>
              <w:t>用户点击年份下拉按钮</w:t>
            </w:r>
          </w:p>
        </w:tc>
        <w:tc>
          <w:tcPr>
            <w:tcW w:w="7025" w:type="dxa"/>
          </w:tcPr>
          <w:p w14:paraId="5E200D1A" w14:textId="51395D44" w:rsidR="0031745D" w:rsidRPr="008B6B3B" w:rsidRDefault="00DD4A5A" w:rsidP="00414B41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弹出年份列表（当前年份</w:t>
            </w:r>
            <w:r>
              <w:rPr>
                <w:rFonts w:hint="eastAsia"/>
              </w:rPr>
              <w:t>-</w:t>
            </w:r>
            <w:r>
              <w:t>2016</w:t>
            </w:r>
            <w:r>
              <w:rPr>
                <w:rFonts w:hint="eastAsia"/>
              </w:rPr>
              <w:t>）</w:t>
            </w:r>
          </w:p>
        </w:tc>
      </w:tr>
      <w:tr w:rsidR="0031745D" w14:paraId="5DA0741C" w14:textId="77777777" w:rsidTr="00DD4A5A">
        <w:tc>
          <w:tcPr>
            <w:tcW w:w="1240" w:type="dxa"/>
          </w:tcPr>
          <w:p w14:paraId="31CE68BC" w14:textId="77777777" w:rsidR="0031745D" w:rsidRDefault="0031745D" w:rsidP="006B030B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7124" w:type="dxa"/>
          </w:tcPr>
          <w:p w14:paraId="5694BA6E" w14:textId="34E89748" w:rsidR="0031745D" w:rsidRDefault="005F7A26" w:rsidP="006B030B">
            <w:pPr>
              <w:pStyle w:val="PRD"/>
            </w:pPr>
            <w:r>
              <w:rPr>
                <w:rFonts w:hint="eastAsia"/>
              </w:rPr>
              <w:t>用户点击年级</w:t>
            </w:r>
            <w:r>
              <w:t>下拉按钮</w:t>
            </w:r>
          </w:p>
        </w:tc>
        <w:tc>
          <w:tcPr>
            <w:tcW w:w="7025" w:type="dxa"/>
          </w:tcPr>
          <w:p w14:paraId="22C0E867" w14:textId="03BDD236" w:rsidR="005F7A26" w:rsidRPr="008B6B3B" w:rsidRDefault="005F7A26" w:rsidP="00414B41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>
              <w:t>弹出年级下拉列表；</w:t>
            </w:r>
          </w:p>
        </w:tc>
      </w:tr>
      <w:tr w:rsidR="00F60E0E" w14:paraId="6F2A1C5E" w14:textId="77777777" w:rsidTr="00DD4A5A">
        <w:tc>
          <w:tcPr>
            <w:tcW w:w="1240" w:type="dxa"/>
          </w:tcPr>
          <w:p w14:paraId="6F9334F4" w14:textId="77777777" w:rsidR="00F60E0E" w:rsidRDefault="00F60E0E" w:rsidP="00B626EC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7124" w:type="dxa"/>
          </w:tcPr>
          <w:p w14:paraId="7D636C39" w14:textId="073C5FF8" w:rsidR="00F60E0E" w:rsidRDefault="00F60E0E" w:rsidP="005F7A26">
            <w:pPr>
              <w:pStyle w:val="PRD"/>
            </w:pPr>
            <w:r>
              <w:rPr>
                <w:rFonts w:hint="eastAsia"/>
              </w:rPr>
              <w:t>用户</w:t>
            </w:r>
            <w:r w:rsidR="005F7A26">
              <w:rPr>
                <w:rFonts w:hint="eastAsia"/>
              </w:rPr>
              <w:t>点击学科</w:t>
            </w:r>
            <w:r w:rsidR="005F7A26">
              <w:t>下拉按钮</w:t>
            </w:r>
          </w:p>
        </w:tc>
        <w:tc>
          <w:tcPr>
            <w:tcW w:w="7025" w:type="dxa"/>
          </w:tcPr>
          <w:p w14:paraId="11B5311F" w14:textId="4F7FBA2E" w:rsidR="00F60E0E" w:rsidRPr="00F60E0E" w:rsidRDefault="005F7A26" w:rsidP="00CC1D47">
            <w:pPr>
              <w:pStyle w:val="PRD"/>
            </w:pPr>
            <w:r>
              <w:t>1</w:t>
            </w:r>
            <w:r>
              <w:rPr>
                <w:rFonts w:hint="eastAsia"/>
              </w:rPr>
              <w:t>）</w:t>
            </w:r>
            <w:r>
              <w:t>弹出学科列表（</w:t>
            </w:r>
            <w:r>
              <w:rPr>
                <w:rFonts w:hint="eastAsia"/>
              </w:rPr>
              <w:t>和</w:t>
            </w:r>
            <w:r>
              <w:t>年级联动）</w:t>
            </w:r>
          </w:p>
        </w:tc>
      </w:tr>
      <w:tr w:rsidR="00F62FCD" w14:paraId="56C969C4" w14:textId="77777777" w:rsidTr="00DD4A5A">
        <w:tc>
          <w:tcPr>
            <w:tcW w:w="1240" w:type="dxa"/>
          </w:tcPr>
          <w:p w14:paraId="3D8F4580" w14:textId="77777777" w:rsidR="00F62FCD" w:rsidRDefault="00F62FCD" w:rsidP="006B030B">
            <w:pPr>
              <w:pStyle w:val="PRD"/>
            </w:pPr>
            <w:r>
              <w:rPr>
                <w:rFonts w:hint="eastAsia"/>
              </w:rPr>
              <w:t>6</w:t>
            </w:r>
          </w:p>
        </w:tc>
        <w:tc>
          <w:tcPr>
            <w:tcW w:w="7124" w:type="dxa"/>
          </w:tcPr>
          <w:p w14:paraId="3C6A0303" w14:textId="03C35793" w:rsidR="00F62FCD" w:rsidRDefault="005F7A26" w:rsidP="006B030B">
            <w:pPr>
              <w:pStyle w:val="PRD"/>
            </w:pPr>
            <w:r>
              <w:rPr>
                <w:rFonts w:hint="eastAsia"/>
              </w:rPr>
              <w:t>用户点击考试</w:t>
            </w:r>
            <w:r>
              <w:t>类型下拉按钮</w:t>
            </w:r>
          </w:p>
        </w:tc>
        <w:tc>
          <w:tcPr>
            <w:tcW w:w="7025" w:type="dxa"/>
          </w:tcPr>
          <w:p w14:paraId="4A0256D1" w14:textId="37C7C121" w:rsidR="00F62FCD" w:rsidRDefault="005F7A26" w:rsidP="00F62FCD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>
              <w:t>弹出考试类型下拉列表；</w:t>
            </w:r>
          </w:p>
        </w:tc>
      </w:tr>
      <w:tr w:rsidR="005F7A26" w14:paraId="58DCDEA9" w14:textId="77777777" w:rsidTr="00DD4A5A">
        <w:tc>
          <w:tcPr>
            <w:tcW w:w="1240" w:type="dxa"/>
          </w:tcPr>
          <w:p w14:paraId="468DD3D0" w14:textId="2C56EB83" w:rsidR="005F7A26" w:rsidRDefault="005F7A26" w:rsidP="006B030B">
            <w:pPr>
              <w:pStyle w:val="PRD"/>
            </w:pPr>
            <w:r>
              <w:rPr>
                <w:rFonts w:hint="eastAsia"/>
              </w:rPr>
              <w:t>7</w:t>
            </w:r>
          </w:p>
        </w:tc>
        <w:tc>
          <w:tcPr>
            <w:tcW w:w="7124" w:type="dxa"/>
          </w:tcPr>
          <w:p w14:paraId="4A03A43C" w14:textId="0A4D514E" w:rsidR="005F7A26" w:rsidRDefault="005F7A26" w:rsidP="006B030B">
            <w:pPr>
              <w:pStyle w:val="PRD"/>
            </w:pPr>
            <w:r>
              <w:rPr>
                <w:rFonts w:hint="eastAsia"/>
              </w:rPr>
              <w:t>用户选定</w:t>
            </w:r>
            <w:r>
              <w:t>考试时间</w:t>
            </w:r>
          </w:p>
        </w:tc>
        <w:tc>
          <w:tcPr>
            <w:tcW w:w="7025" w:type="dxa"/>
          </w:tcPr>
          <w:p w14:paraId="08C06B31" w14:textId="77777777" w:rsidR="005F7A26" w:rsidRDefault="005F7A26" w:rsidP="00F62FCD">
            <w:pPr>
              <w:pStyle w:val="PRD"/>
            </w:pPr>
          </w:p>
        </w:tc>
      </w:tr>
      <w:tr w:rsidR="005F7A26" w14:paraId="669E259A" w14:textId="77777777" w:rsidTr="00DD4A5A">
        <w:tc>
          <w:tcPr>
            <w:tcW w:w="1240" w:type="dxa"/>
          </w:tcPr>
          <w:p w14:paraId="29E5F638" w14:textId="5334D8E7" w:rsidR="005F7A26" w:rsidRDefault="005F7A26" w:rsidP="006B030B">
            <w:pPr>
              <w:pStyle w:val="PRD"/>
            </w:pPr>
            <w:r>
              <w:rPr>
                <w:rFonts w:hint="eastAsia"/>
              </w:rPr>
              <w:t>8</w:t>
            </w:r>
          </w:p>
        </w:tc>
        <w:tc>
          <w:tcPr>
            <w:tcW w:w="7124" w:type="dxa"/>
          </w:tcPr>
          <w:p w14:paraId="76237EE2" w14:textId="0DEC7A94" w:rsidR="005F7A26" w:rsidRDefault="005F7A26" w:rsidP="005F7A26">
            <w:pPr>
              <w:pStyle w:val="PRD"/>
            </w:pP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“提交”按钮</w:t>
            </w:r>
          </w:p>
        </w:tc>
        <w:tc>
          <w:tcPr>
            <w:tcW w:w="7025" w:type="dxa"/>
          </w:tcPr>
          <w:p w14:paraId="5CA5A87B" w14:textId="77777777" w:rsidR="005F7A26" w:rsidRDefault="005F7A26" w:rsidP="00F62FCD">
            <w:pPr>
              <w:pStyle w:val="PRD"/>
            </w:pPr>
            <w:r>
              <w:t>1</w:t>
            </w:r>
            <w:r>
              <w:rPr>
                <w:rFonts w:hint="eastAsia"/>
              </w:rPr>
              <w:t>）</w:t>
            </w:r>
            <w:r>
              <w:t>校验</w:t>
            </w:r>
            <w:r>
              <w:rPr>
                <w:rFonts w:hint="eastAsia"/>
              </w:rPr>
              <w:t>考试</w:t>
            </w:r>
            <w:r>
              <w:t>范围选项是否有未填项</w:t>
            </w:r>
            <w:r>
              <w:rPr>
                <w:rFonts w:hint="eastAsia"/>
              </w:rPr>
              <w:t>：</w:t>
            </w:r>
          </w:p>
          <w:p w14:paraId="30D0D8DC" w14:textId="77777777" w:rsidR="005F7A26" w:rsidRDefault="005F7A26" w:rsidP="00F62FCD">
            <w:pPr>
              <w:pStyle w:val="PRD"/>
            </w:pPr>
            <w:r>
              <w:rPr>
                <w:rFonts w:hint="eastAsia"/>
              </w:rPr>
              <w:t>如有</w:t>
            </w:r>
            <w:r>
              <w:t>，提示：请</w:t>
            </w:r>
            <w:r>
              <w:rPr>
                <w:rFonts w:hint="eastAsia"/>
              </w:rPr>
              <w:t>完善</w:t>
            </w:r>
            <w:r>
              <w:rPr>
                <w:rFonts w:hint="eastAsia"/>
              </w:rPr>
              <w:t>XXXX;</w:t>
            </w:r>
          </w:p>
          <w:p w14:paraId="4AC79B50" w14:textId="78099C87" w:rsidR="005F7A26" w:rsidRPr="005F7A26" w:rsidRDefault="005F7A26" w:rsidP="00F62FCD">
            <w:pPr>
              <w:pStyle w:val="PRD"/>
            </w:pPr>
            <w:r>
              <w:rPr>
                <w:rFonts w:hint="eastAsia"/>
              </w:rPr>
              <w:t>如没有</w:t>
            </w:r>
            <w:r>
              <w:t>，</w:t>
            </w:r>
            <w:r>
              <w:rPr>
                <w:rFonts w:hint="eastAsia"/>
              </w:rPr>
              <w:t>弹出</w:t>
            </w:r>
            <w:r>
              <w:t>提交成功提示</w:t>
            </w:r>
          </w:p>
        </w:tc>
      </w:tr>
      <w:tr w:rsidR="005F7A26" w14:paraId="6FCDE007" w14:textId="77777777" w:rsidTr="00DD4A5A">
        <w:tc>
          <w:tcPr>
            <w:tcW w:w="1240" w:type="dxa"/>
          </w:tcPr>
          <w:p w14:paraId="25B03714" w14:textId="23C6ECF1" w:rsidR="005F7A26" w:rsidRPr="005F7A26" w:rsidRDefault="005F7A26" w:rsidP="006B030B">
            <w:pPr>
              <w:pStyle w:val="PRD"/>
            </w:pPr>
            <w:r>
              <w:t>9</w:t>
            </w:r>
          </w:p>
        </w:tc>
        <w:tc>
          <w:tcPr>
            <w:tcW w:w="7124" w:type="dxa"/>
          </w:tcPr>
          <w:p w14:paraId="743DC737" w14:textId="0DBB5E7D" w:rsidR="005F7A26" w:rsidRDefault="005F7A26" w:rsidP="006B030B">
            <w:pPr>
              <w:pStyle w:val="PRD"/>
            </w:pP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“返回</w:t>
            </w:r>
            <w:r>
              <w:t>首页</w:t>
            </w:r>
            <w:r>
              <w:rPr>
                <w:rFonts w:hint="eastAsia"/>
              </w:rPr>
              <w:t>”按钮</w:t>
            </w:r>
          </w:p>
        </w:tc>
        <w:tc>
          <w:tcPr>
            <w:tcW w:w="7025" w:type="dxa"/>
          </w:tcPr>
          <w:p w14:paraId="011077BB" w14:textId="360C856D" w:rsidR="005F7A26" w:rsidRDefault="005F7A26" w:rsidP="00F62FCD">
            <w:pPr>
              <w:pStyle w:val="PRD"/>
            </w:pPr>
            <w:r>
              <w:rPr>
                <w:rFonts w:hint="eastAsia"/>
              </w:rPr>
              <w:t>返回“答案库”首页</w:t>
            </w:r>
          </w:p>
        </w:tc>
      </w:tr>
    </w:tbl>
    <w:p w14:paraId="14C0703D" w14:textId="77777777" w:rsidR="00ED78A0" w:rsidRPr="0023577D" w:rsidRDefault="00ED78A0" w:rsidP="00ED78A0">
      <w:pPr>
        <w:pStyle w:val="PRD"/>
      </w:pPr>
    </w:p>
    <w:p w14:paraId="359E913A" w14:textId="4FE7A413" w:rsidR="00212C88" w:rsidRDefault="00F747D7" w:rsidP="00212C88">
      <w:pPr>
        <w:pStyle w:val="PRD1"/>
      </w:pPr>
      <w:bookmarkStart w:id="40" w:name="_Toc526760466"/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注册</w:t>
      </w:r>
      <w:bookmarkEnd w:id="40"/>
    </w:p>
    <w:p w14:paraId="14A876D3" w14:textId="77777777" w:rsidR="003B6BAE" w:rsidRDefault="006E315A" w:rsidP="0028569D">
      <w:pPr>
        <w:pStyle w:val="PRD"/>
      </w:pPr>
      <w:r>
        <w:rPr>
          <w:rFonts w:hint="eastAsia"/>
        </w:rPr>
        <w:t>知点用户必须登录后才可以使用</w:t>
      </w:r>
      <w:r w:rsidR="004631AE">
        <w:rPr>
          <w:rFonts w:hint="eastAsia"/>
        </w:rPr>
        <w:t>；本模块主要介绍的</w:t>
      </w:r>
      <w:r w:rsidR="0028569D">
        <w:rPr>
          <w:rFonts w:hint="eastAsia"/>
        </w:rPr>
        <w:t>主要功能有：</w:t>
      </w:r>
      <w:r w:rsidR="0028569D">
        <w:rPr>
          <w:rFonts w:hint="eastAsia"/>
        </w:rPr>
        <w:t>1</w:t>
      </w:r>
      <w:r w:rsidR="0028569D">
        <w:rPr>
          <w:rFonts w:hint="eastAsia"/>
        </w:rPr>
        <w:t>、注册</w:t>
      </w:r>
      <w:r w:rsidR="0028569D">
        <w:rPr>
          <w:rFonts w:hint="eastAsia"/>
        </w:rPr>
        <w:t>2</w:t>
      </w:r>
      <w:r w:rsidR="0028569D">
        <w:rPr>
          <w:rFonts w:hint="eastAsia"/>
        </w:rPr>
        <w:t>、登陆</w:t>
      </w:r>
      <w:r w:rsidR="0028569D">
        <w:rPr>
          <w:rFonts w:hint="eastAsia"/>
        </w:rPr>
        <w:t>3</w:t>
      </w:r>
      <w:r w:rsidR="00BC3D29">
        <w:rPr>
          <w:rFonts w:hint="eastAsia"/>
        </w:rPr>
        <w:t>、设置</w:t>
      </w:r>
    </w:p>
    <w:p w14:paraId="3509D237" w14:textId="7D733362" w:rsidR="004631AE" w:rsidRDefault="004631AE" w:rsidP="0028569D">
      <w:pPr>
        <w:pStyle w:val="PRD"/>
      </w:pPr>
      <w:r>
        <w:rPr>
          <w:rFonts w:hint="eastAsia"/>
        </w:rPr>
        <w:t>用户启动知点</w:t>
      </w:r>
      <w:r>
        <w:rPr>
          <w:rFonts w:hint="eastAsia"/>
        </w:rPr>
        <w:t>APP</w:t>
      </w:r>
      <w:r>
        <w:rPr>
          <w:rFonts w:hint="eastAsia"/>
        </w:rPr>
        <w:t>进入启动页，启动页显示</w:t>
      </w:r>
      <w:r>
        <w:rPr>
          <w:rFonts w:hint="eastAsia"/>
        </w:rPr>
        <w:t>APP</w:t>
      </w:r>
      <w:r>
        <w:t xml:space="preserve"> </w:t>
      </w:r>
      <w:r>
        <w:rPr>
          <w:rFonts w:hint="eastAsia"/>
        </w:rPr>
        <w:t>logo</w:t>
      </w:r>
      <w:r>
        <w:rPr>
          <w:rFonts w:hint="eastAsia"/>
        </w:rPr>
        <w:t>及版本信息，启动会自动进入登录注册页面；</w:t>
      </w:r>
    </w:p>
    <w:p w14:paraId="0D9F4F02" w14:textId="371A19A4" w:rsidR="0028569D" w:rsidRDefault="004631AE" w:rsidP="0028569D">
      <w:pPr>
        <w:pStyle w:val="PRD"/>
      </w:pPr>
      <w:r>
        <w:object w:dxaOrig="3916" w:dyaOrig="6916" w14:anchorId="31317119">
          <v:shape id="_x0000_i1042" type="#_x0000_t75" style="width:195.75pt;height:345.75pt" o:ole="">
            <v:imagedata r:id="rId55" o:title=""/>
          </v:shape>
          <o:OLEObject Type="Embed" ProgID="Visio.Drawing.15" ShapeID="_x0000_i1042" DrawAspect="Content" ObjectID="_1600502441" r:id="rId56"/>
        </w:object>
      </w:r>
      <w:r>
        <w:t xml:space="preserve">   </w:t>
      </w:r>
      <w:r>
        <w:object w:dxaOrig="3946" w:dyaOrig="6961" w14:anchorId="44BD8EBF">
          <v:shape id="_x0000_i1043" type="#_x0000_t75" style="width:197.25pt;height:348pt" o:ole="">
            <v:imagedata r:id="rId57" o:title=""/>
          </v:shape>
          <o:OLEObject Type="Embed" ProgID="Visio.Drawing.15" ShapeID="_x0000_i1043" DrawAspect="Content" ObjectID="_1600502442" r:id="rId58"/>
        </w:object>
      </w:r>
    </w:p>
    <w:p w14:paraId="33A6AEEF" w14:textId="4B14DB3F" w:rsidR="0028569D" w:rsidRDefault="003B6BAE" w:rsidP="0028569D">
      <w:pPr>
        <w:pStyle w:val="PRD"/>
      </w:pPr>
      <w:r>
        <w:rPr>
          <w:rFonts w:hint="eastAsia"/>
        </w:rPr>
        <w:t>启动页元素约束</w:t>
      </w:r>
    </w:p>
    <w:p w14:paraId="7A2BEC3B" w14:textId="77777777" w:rsidR="003B6BAE" w:rsidRDefault="003B6BAE" w:rsidP="0028569D">
      <w:pPr>
        <w:pStyle w:val="PRD"/>
      </w:pPr>
    </w:p>
    <w:tbl>
      <w:tblPr>
        <w:tblW w:w="4546" w:type="pct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1259"/>
        <w:gridCol w:w="3243"/>
        <w:gridCol w:w="2432"/>
        <w:gridCol w:w="2432"/>
        <w:gridCol w:w="4626"/>
      </w:tblGrid>
      <w:tr w:rsidR="003B6BAE" w:rsidRPr="00DA6257" w14:paraId="1627E70A" w14:textId="77777777" w:rsidTr="003B6BAE">
        <w:trPr>
          <w:trHeight w:val="279"/>
          <w:jc w:val="center"/>
        </w:trPr>
        <w:tc>
          <w:tcPr>
            <w:tcW w:w="450" w:type="pct"/>
            <w:shd w:val="clear" w:color="auto" w:fill="003366"/>
          </w:tcPr>
          <w:p w14:paraId="709B6608" w14:textId="77777777" w:rsidR="003B6BAE" w:rsidRPr="00DA6257" w:rsidRDefault="003B6BAE" w:rsidP="003E338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159" w:type="pct"/>
            <w:shd w:val="clear" w:color="auto" w:fill="003366"/>
          </w:tcPr>
          <w:p w14:paraId="14A625FD" w14:textId="77777777" w:rsidR="003B6BAE" w:rsidRPr="00DA6257" w:rsidRDefault="003B6BAE" w:rsidP="003E338A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69" w:type="pct"/>
            <w:shd w:val="clear" w:color="auto" w:fill="003366"/>
          </w:tcPr>
          <w:p w14:paraId="450C0FBC" w14:textId="77777777" w:rsidR="003B6BAE" w:rsidRPr="00DA6257" w:rsidRDefault="003B6BAE" w:rsidP="003E338A">
            <w:pPr>
              <w:tabs>
                <w:tab w:val="left" w:pos="195"/>
                <w:tab w:val="center" w:pos="745"/>
              </w:tabs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869" w:type="pct"/>
            <w:shd w:val="clear" w:color="auto" w:fill="003366"/>
          </w:tcPr>
          <w:p w14:paraId="7AC47B4E" w14:textId="77777777" w:rsidR="003B6BAE" w:rsidRPr="00DA6257" w:rsidRDefault="003B6BAE" w:rsidP="003E338A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1653" w:type="pct"/>
            <w:shd w:val="clear" w:color="auto" w:fill="003366"/>
          </w:tcPr>
          <w:p w14:paraId="5EBB61A2" w14:textId="77777777" w:rsidR="003B6BAE" w:rsidRPr="00DA6257" w:rsidRDefault="003B6BAE" w:rsidP="003E338A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约束</w:t>
            </w:r>
          </w:p>
        </w:tc>
      </w:tr>
      <w:tr w:rsidR="003B6BAE" w:rsidRPr="00C54CEA" w14:paraId="64093FFC" w14:textId="77777777" w:rsidTr="003B6BAE">
        <w:trPr>
          <w:jc w:val="center"/>
        </w:trPr>
        <w:tc>
          <w:tcPr>
            <w:tcW w:w="450" w:type="pct"/>
            <w:shd w:val="clear" w:color="auto" w:fill="EBF5FF"/>
          </w:tcPr>
          <w:p w14:paraId="13D718DE" w14:textId="77777777" w:rsidR="003B6BAE" w:rsidRPr="003B6BAE" w:rsidRDefault="003B6BAE" w:rsidP="003B6BAE">
            <w:pPr>
              <w:pStyle w:val="PRD"/>
            </w:pPr>
            <w:r w:rsidRPr="003B6BAE">
              <w:t>1</w:t>
            </w:r>
          </w:p>
        </w:tc>
        <w:tc>
          <w:tcPr>
            <w:tcW w:w="1159" w:type="pct"/>
            <w:shd w:val="clear" w:color="auto" w:fill="EBF5FF"/>
          </w:tcPr>
          <w:p w14:paraId="3DE1B2E6" w14:textId="37C3B8D4" w:rsidR="003B6BAE" w:rsidRDefault="003B6BAE" w:rsidP="003E338A">
            <w:pPr>
              <w:pStyle w:val="PRD"/>
            </w:pPr>
            <w:r>
              <w:rPr>
                <w:rFonts w:hint="eastAsia"/>
              </w:rPr>
              <w:t>启动页</w:t>
            </w:r>
            <w:r>
              <w:rPr>
                <w:rFonts w:hint="eastAsia"/>
              </w:rPr>
              <w:t>logo</w:t>
            </w:r>
          </w:p>
        </w:tc>
        <w:tc>
          <w:tcPr>
            <w:tcW w:w="869" w:type="pct"/>
            <w:shd w:val="clear" w:color="auto" w:fill="EBF5FF"/>
          </w:tcPr>
          <w:p w14:paraId="1698E884" w14:textId="7846D6D0" w:rsidR="003B6BAE" w:rsidRPr="003B6BAE" w:rsidRDefault="003B6BAE" w:rsidP="003B6BAE">
            <w:pPr>
              <w:pStyle w:val="PRD"/>
            </w:pPr>
            <w:r w:rsidRPr="003B6BAE">
              <w:t>L</w:t>
            </w:r>
            <w:r w:rsidRPr="003B6BAE">
              <w:rPr>
                <w:rFonts w:hint="eastAsia"/>
              </w:rPr>
              <w:t>ogo</w:t>
            </w:r>
          </w:p>
        </w:tc>
        <w:tc>
          <w:tcPr>
            <w:tcW w:w="869" w:type="pct"/>
            <w:shd w:val="clear" w:color="auto" w:fill="EBF5FF"/>
          </w:tcPr>
          <w:p w14:paraId="031CC3F5" w14:textId="6D705EBE" w:rsidR="003B6BAE" w:rsidRPr="003B6BAE" w:rsidRDefault="003B6BAE" w:rsidP="003B6BAE">
            <w:pPr>
              <w:pStyle w:val="PRD"/>
            </w:pPr>
          </w:p>
        </w:tc>
        <w:tc>
          <w:tcPr>
            <w:tcW w:w="1653" w:type="pct"/>
            <w:shd w:val="clear" w:color="auto" w:fill="EBF5FF"/>
          </w:tcPr>
          <w:p w14:paraId="7CB1197A" w14:textId="655417F1" w:rsidR="003B6BAE" w:rsidRPr="003B6BAE" w:rsidRDefault="003B6BAE" w:rsidP="003B6BAE">
            <w:pPr>
              <w:pStyle w:val="PRD"/>
            </w:pPr>
            <w:r w:rsidRPr="003B6BAE">
              <w:rPr>
                <w:rFonts w:hint="eastAsia"/>
              </w:rPr>
              <w:t>APP</w:t>
            </w:r>
            <w:r w:rsidRPr="003B6BAE">
              <w:t xml:space="preserve"> </w:t>
            </w:r>
            <w:r w:rsidRPr="003B6BAE">
              <w:rPr>
                <w:rFonts w:hint="eastAsia"/>
              </w:rPr>
              <w:t>logo</w:t>
            </w:r>
          </w:p>
        </w:tc>
      </w:tr>
      <w:tr w:rsidR="003B6BAE" w:rsidRPr="00C54CEA" w14:paraId="1F7C5DCF" w14:textId="77777777" w:rsidTr="003B6BAE">
        <w:trPr>
          <w:jc w:val="center"/>
        </w:trPr>
        <w:tc>
          <w:tcPr>
            <w:tcW w:w="450" w:type="pct"/>
            <w:shd w:val="clear" w:color="auto" w:fill="EBF5FF"/>
          </w:tcPr>
          <w:p w14:paraId="51E89DAF" w14:textId="77777777" w:rsidR="003B6BAE" w:rsidRPr="003B6BAE" w:rsidRDefault="003B6BAE" w:rsidP="003B6BAE">
            <w:pPr>
              <w:pStyle w:val="PRD"/>
            </w:pPr>
            <w:r w:rsidRPr="003B6BAE">
              <w:rPr>
                <w:rFonts w:hint="eastAsia"/>
              </w:rPr>
              <w:t>2</w:t>
            </w:r>
          </w:p>
        </w:tc>
        <w:tc>
          <w:tcPr>
            <w:tcW w:w="1159" w:type="pct"/>
            <w:shd w:val="clear" w:color="auto" w:fill="EBF5FF"/>
          </w:tcPr>
          <w:p w14:paraId="63F61512" w14:textId="4D52A948" w:rsidR="003B6BAE" w:rsidRDefault="003B6BAE" w:rsidP="003E338A">
            <w:pPr>
              <w:pStyle w:val="PRD"/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版本信息</w:t>
            </w:r>
          </w:p>
        </w:tc>
        <w:tc>
          <w:tcPr>
            <w:tcW w:w="869" w:type="pct"/>
            <w:shd w:val="clear" w:color="auto" w:fill="EBF5FF"/>
          </w:tcPr>
          <w:p w14:paraId="72932CDA" w14:textId="1B105D3E" w:rsidR="003B6BAE" w:rsidRPr="003B6BAE" w:rsidRDefault="003B6BAE" w:rsidP="003B6BAE">
            <w:pPr>
              <w:pStyle w:val="PRD"/>
            </w:pPr>
            <w:r w:rsidRPr="003B6BAE">
              <w:rPr>
                <w:rFonts w:hint="eastAsia"/>
              </w:rPr>
              <w:t>固定值</w:t>
            </w:r>
          </w:p>
        </w:tc>
        <w:tc>
          <w:tcPr>
            <w:tcW w:w="869" w:type="pct"/>
            <w:shd w:val="clear" w:color="auto" w:fill="EBF5FF"/>
          </w:tcPr>
          <w:p w14:paraId="132C94D2" w14:textId="22B708AF" w:rsidR="003B6BAE" w:rsidRPr="003B6BAE" w:rsidRDefault="003B6BAE" w:rsidP="003B6BAE">
            <w:pPr>
              <w:pStyle w:val="PRD"/>
            </w:pPr>
          </w:p>
        </w:tc>
        <w:tc>
          <w:tcPr>
            <w:tcW w:w="1653" w:type="pct"/>
            <w:shd w:val="clear" w:color="auto" w:fill="EBF5FF"/>
          </w:tcPr>
          <w:p w14:paraId="065EAFAB" w14:textId="35B7BD46" w:rsidR="003B6BAE" w:rsidRPr="003B6BAE" w:rsidRDefault="003B6BAE" w:rsidP="003B6BAE">
            <w:pPr>
              <w:pStyle w:val="PRD"/>
            </w:pPr>
            <w:r w:rsidRPr="003B6BAE">
              <w:rPr>
                <w:rFonts w:hint="eastAsia"/>
              </w:rPr>
              <w:t>规则：</w:t>
            </w:r>
            <w:r w:rsidRPr="003B6BAE">
              <w:rPr>
                <w:rFonts w:hint="eastAsia"/>
              </w:rPr>
              <w:t>20181012_v1.0</w:t>
            </w:r>
          </w:p>
        </w:tc>
      </w:tr>
    </w:tbl>
    <w:p w14:paraId="10C23CDC" w14:textId="7ADBF531" w:rsidR="003B6BAE" w:rsidRDefault="003B6BAE" w:rsidP="0028569D">
      <w:pPr>
        <w:pStyle w:val="PRD"/>
      </w:pPr>
    </w:p>
    <w:p w14:paraId="635A569B" w14:textId="630AD335" w:rsidR="003B6BAE" w:rsidRDefault="003B6BAE" w:rsidP="0028569D">
      <w:pPr>
        <w:pStyle w:val="PRD"/>
      </w:pPr>
      <w:r>
        <w:rPr>
          <w:rFonts w:hint="eastAsia"/>
        </w:rPr>
        <w:t>登录注册页元素约束</w:t>
      </w:r>
    </w:p>
    <w:tbl>
      <w:tblPr>
        <w:tblW w:w="4546" w:type="pct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1259"/>
        <w:gridCol w:w="3243"/>
        <w:gridCol w:w="2432"/>
        <w:gridCol w:w="2432"/>
        <w:gridCol w:w="4626"/>
      </w:tblGrid>
      <w:tr w:rsidR="003B6BAE" w:rsidRPr="00DA6257" w14:paraId="1C0A8D8B" w14:textId="77777777" w:rsidTr="003B6BAE">
        <w:trPr>
          <w:trHeight w:val="279"/>
          <w:jc w:val="center"/>
        </w:trPr>
        <w:tc>
          <w:tcPr>
            <w:tcW w:w="450" w:type="pct"/>
            <w:shd w:val="clear" w:color="auto" w:fill="003366"/>
          </w:tcPr>
          <w:p w14:paraId="57EE6D7B" w14:textId="77777777" w:rsidR="003B6BAE" w:rsidRPr="00DA6257" w:rsidRDefault="003B6BAE" w:rsidP="003E338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159" w:type="pct"/>
            <w:shd w:val="clear" w:color="auto" w:fill="003366"/>
          </w:tcPr>
          <w:p w14:paraId="70EAFE5E" w14:textId="77777777" w:rsidR="003B6BAE" w:rsidRPr="00DA6257" w:rsidRDefault="003B6BAE" w:rsidP="003E338A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69" w:type="pct"/>
            <w:shd w:val="clear" w:color="auto" w:fill="003366"/>
          </w:tcPr>
          <w:p w14:paraId="022D5191" w14:textId="77777777" w:rsidR="003B6BAE" w:rsidRPr="00DA6257" w:rsidRDefault="003B6BAE" w:rsidP="003E338A">
            <w:pPr>
              <w:tabs>
                <w:tab w:val="left" w:pos="195"/>
                <w:tab w:val="center" w:pos="745"/>
              </w:tabs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869" w:type="pct"/>
            <w:shd w:val="clear" w:color="auto" w:fill="003366"/>
          </w:tcPr>
          <w:p w14:paraId="1F9ECD11" w14:textId="77777777" w:rsidR="003B6BAE" w:rsidRPr="00DA6257" w:rsidRDefault="003B6BAE" w:rsidP="003E338A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1653" w:type="pct"/>
            <w:shd w:val="clear" w:color="auto" w:fill="003366"/>
          </w:tcPr>
          <w:p w14:paraId="2A2DD128" w14:textId="77777777" w:rsidR="003B6BAE" w:rsidRPr="00DA6257" w:rsidRDefault="003B6BAE" w:rsidP="003E338A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约束</w:t>
            </w:r>
          </w:p>
        </w:tc>
      </w:tr>
      <w:tr w:rsidR="003B6BAE" w:rsidRPr="00C54CEA" w14:paraId="0CB1296E" w14:textId="77777777" w:rsidTr="003B6BAE">
        <w:trPr>
          <w:jc w:val="center"/>
        </w:trPr>
        <w:tc>
          <w:tcPr>
            <w:tcW w:w="450" w:type="pct"/>
            <w:shd w:val="clear" w:color="auto" w:fill="EBF5FF"/>
          </w:tcPr>
          <w:p w14:paraId="5BE4BD99" w14:textId="77777777" w:rsidR="003B6BAE" w:rsidRPr="003B6BAE" w:rsidRDefault="003B6BAE" w:rsidP="003E338A">
            <w:pPr>
              <w:pStyle w:val="PRD"/>
            </w:pPr>
            <w:r w:rsidRPr="003B6BAE">
              <w:t>1</w:t>
            </w:r>
          </w:p>
        </w:tc>
        <w:tc>
          <w:tcPr>
            <w:tcW w:w="1159" w:type="pct"/>
            <w:shd w:val="clear" w:color="auto" w:fill="EBF5FF"/>
          </w:tcPr>
          <w:p w14:paraId="714A87F2" w14:textId="1636CD37" w:rsidR="003B6BAE" w:rsidRDefault="003B6BAE" w:rsidP="003E338A">
            <w:pPr>
              <w:pStyle w:val="PRD"/>
            </w:pPr>
            <w:r>
              <w:rPr>
                <w:rFonts w:hint="eastAsia"/>
              </w:rPr>
              <w:t>APPlogo</w:t>
            </w:r>
          </w:p>
        </w:tc>
        <w:tc>
          <w:tcPr>
            <w:tcW w:w="869" w:type="pct"/>
            <w:shd w:val="clear" w:color="auto" w:fill="EBF5FF"/>
          </w:tcPr>
          <w:p w14:paraId="534E484C" w14:textId="77777777" w:rsidR="003B6BAE" w:rsidRPr="003B6BAE" w:rsidRDefault="003B6BAE" w:rsidP="003E338A">
            <w:pPr>
              <w:pStyle w:val="PRD"/>
            </w:pPr>
            <w:r w:rsidRPr="003B6BAE">
              <w:t>L</w:t>
            </w:r>
            <w:r w:rsidRPr="003B6BAE">
              <w:rPr>
                <w:rFonts w:hint="eastAsia"/>
              </w:rPr>
              <w:t>ogo</w:t>
            </w:r>
          </w:p>
        </w:tc>
        <w:tc>
          <w:tcPr>
            <w:tcW w:w="869" w:type="pct"/>
            <w:shd w:val="clear" w:color="auto" w:fill="EBF5FF"/>
          </w:tcPr>
          <w:p w14:paraId="7D386F56" w14:textId="77777777" w:rsidR="003B6BAE" w:rsidRPr="003B6BAE" w:rsidRDefault="003B6BAE" w:rsidP="003E338A">
            <w:pPr>
              <w:pStyle w:val="PRD"/>
            </w:pPr>
          </w:p>
        </w:tc>
        <w:tc>
          <w:tcPr>
            <w:tcW w:w="1653" w:type="pct"/>
            <w:shd w:val="clear" w:color="auto" w:fill="EBF5FF"/>
          </w:tcPr>
          <w:p w14:paraId="79142D60" w14:textId="77777777" w:rsidR="003B6BAE" w:rsidRPr="003B6BAE" w:rsidRDefault="003B6BAE" w:rsidP="003E338A">
            <w:pPr>
              <w:pStyle w:val="PRD"/>
            </w:pPr>
            <w:r w:rsidRPr="003B6BAE">
              <w:rPr>
                <w:rFonts w:hint="eastAsia"/>
              </w:rPr>
              <w:t>APP</w:t>
            </w:r>
            <w:r w:rsidRPr="003B6BAE">
              <w:t xml:space="preserve"> </w:t>
            </w:r>
            <w:r w:rsidRPr="003B6BAE">
              <w:rPr>
                <w:rFonts w:hint="eastAsia"/>
              </w:rPr>
              <w:t>logo</w:t>
            </w:r>
          </w:p>
        </w:tc>
      </w:tr>
      <w:tr w:rsidR="003B6BAE" w:rsidRPr="00C54CEA" w14:paraId="64A22D13" w14:textId="77777777" w:rsidTr="003B6BAE">
        <w:trPr>
          <w:jc w:val="center"/>
        </w:trPr>
        <w:tc>
          <w:tcPr>
            <w:tcW w:w="450" w:type="pct"/>
            <w:shd w:val="clear" w:color="auto" w:fill="EBF5FF"/>
          </w:tcPr>
          <w:p w14:paraId="038F26F3" w14:textId="77777777" w:rsidR="003B6BAE" w:rsidRPr="003B6BAE" w:rsidRDefault="003B6BAE" w:rsidP="003E338A">
            <w:pPr>
              <w:pStyle w:val="PRD"/>
            </w:pPr>
            <w:r w:rsidRPr="003B6BAE">
              <w:rPr>
                <w:rFonts w:hint="eastAsia"/>
              </w:rPr>
              <w:t>2</w:t>
            </w:r>
          </w:p>
        </w:tc>
        <w:tc>
          <w:tcPr>
            <w:tcW w:w="1159" w:type="pct"/>
            <w:shd w:val="clear" w:color="auto" w:fill="EBF5FF"/>
          </w:tcPr>
          <w:p w14:paraId="25D5DE6B" w14:textId="2F1FB9FD" w:rsidR="003B6BAE" w:rsidRDefault="003B6BAE" w:rsidP="003E338A">
            <w:pPr>
              <w:pStyle w:val="PRD"/>
            </w:pPr>
            <w:r>
              <w:rPr>
                <w:rFonts w:hint="eastAsia"/>
              </w:rPr>
              <w:t>登录按钮</w:t>
            </w:r>
          </w:p>
        </w:tc>
        <w:tc>
          <w:tcPr>
            <w:tcW w:w="869" w:type="pct"/>
            <w:shd w:val="clear" w:color="auto" w:fill="EBF5FF"/>
          </w:tcPr>
          <w:p w14:paraId="18C273CF" w14:textId="77777777" w:rsidR="003B6BAE" w:rsidRPr="003B6BAE" w:rsidRDefault="003B6BAE" w:rsidP="003E338A">
            <w:pPr>
              <w:pStyle w:val="PRD"/>
            </w:pPr>
            <w:r w:rsidRPr="003B6BAE">
              <w:rPr>
                <w:rFonts w:hint="eastAsia"/>
              </w:rPr>
              <w:t>固定值</w:t>
            </w:r>
          </w:p>
        </w:tc>
        <w:tc>
          <w:tcPr>
            <w:tcW w:w="869" w:type="pct"/>
            <w:shd w:val="clear" w:color="auto" w:fill="EBF5FF"/>
          </w:tcPr>
          <w:p w14:paraId="76E183DE" w14:textId="77777777" w:rsidR="003B6BAE" w:rsidRPr="003B6BAE" w:rsidRDefault="003B6BAE" w:rsidP="003E338A">
            <w:pPr>
              <w:pStyle w:val="PRD"/>
            </w:pPr>
          </w:p>
        </w:tc>
        <w:tc>
          <w:tcPr>
            <w:tcW w:w="1653" w:type="pct"/>
            <w:shd w:val="clear" w:color="auto" w:fill="EBF5FF"/>
          </w:tcPr>
          <w:p w14:paraId="448CDA47" w14:textId="4DA0F807" w:rsidR="003B6BAE" w:rsidRPr="003B6BAE" w:rsidRDefault="003B6BAE" w:rsidP="003E338A">
            <w:pPr>
              <w:pStyle w:val="PRD"/>
            </w:pPr>
          </w:p>
        </w:tc>
      </w:tr>
      <w:tr w:rsidR="003B6BAE" w:rsidRPr="00C54CEA" w14:paraId="0AA22210" w14:textId="77777777" w:rsidTr="003B6BAE">
        <w:trPr>
          <w:jc w:val="center"/>
        </w:trPr>
        <w:tc>
          <w:tcPr>
            <w:tcW w:w="450" w:type="pct"/>
            <w:shd w:val="clear" w:color="auto" w:fill="EBF5FF"/>
          </w:tcPr>
          <w:p w14:paraId="3DDFEC85" w14:textId="090183ED" w:rsidR="003B6BAE" w:rsidRPr="003B6BAE" w:rsidRDefault="003B6BAE" w:rsidP="003E338A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1159" w:type="pct"/>
            <w:shd w:val="clear" w:color="auto" w:fill="EBF5FF"/>
          </w:tcPr>
          <w:p w14:paraId="52818DBF" w14:textId="115B87B5" w:rsidR="003B6BAE" w:rsidRDefault="003B6BAE" w:rsidP="003E338A">
            <w:pPr>
              <w:pStyle w:val="PRD"/>
            </w:pPr>
            <w:r>
              <w:rPr>
                <w:rFonts w:hint="eastAsia"/>
              </w:rPr>
              <w:t>注册按钮</w:t>
            </w:r>
          </w:p>
        </w:tc>
        <w:tc>
          <w:tcPr>
            <w:tcW w:w="869" w:type="pct"/>
            <w:shd w:val="clear" w:color="auto" w:fill="EBF5FF"/>
          </w:tcPr>
          <w:p w14:paraId="4F27B3A6" w14:textId="7F71D90E" w:rsidR="003B6BAE" w:rsidRPr="003B6BAE" w:rsidRDefault="003B6BAE" w:rsidP="003E338A">
            <w:pPr>
              <w:pStyle w:val="PRD"/>
            </w:pPr>
            <w:r>
              <w:rPr>
                <w:rFonts w:hint="eastAsia"/>
              </w:rPr>
              <w:t>固定值</w:t>
            </w:r>
          </w:p>
        </w:tc>
        <w:tc>
          <w:tcPr>
            <w:tcW w:w="869" w:type="pct"/>
            <w:shd w:val="clear" w:color="auto" w:fill="EBF5FF"/>
          </w:tcPr>
          <w:p w14:paraId="4123CA49" w14:textId="77777777" w:rsidR="003B6BAE" w:rsidRPr="003B6BAE" w:rsidRDefault="003B6BAE" w:rsidP="003E338A">
            <w:pPr>
              <w:pStyle w:val="PRD"/>
            </w:pPr>
          </w:p>
        </w:tc>
        <w:tc>
          <w:tcPr>
            <w:tcW w:w="1653" w:type="pct"/>
            <w:shd w:val="clear" w:color="auto" w:fill="EBF5FF"/>
          </w:tcPr>
          <w:p w14:paraId="15142A57" w14:textId="77777777" w:rsidR="003B6BAE" w:rsidRPr="003B6BAE" w:rsidRDefault="003B6BAE" w:rsidP="003E338A">
            <w:pPr>
              <w:pStyle w:val="PRD"/>
            </w:pPr>
          </w:p>
        </w:tc>
      </w:tr>
    </w:tbl>
    <w:p w14:paraId="315572D8" w14:textId="77777777" w:rsidR="003B6BAE" w:rsidRDefault="003B6BAE" w:rsidP="0028569D">
      <w:pPr>
        <w:pStyle w:val="PRD"/>
      </w:pPr>
    </w:p>
    <w:p w14:paraId="24EB60B8" w14:textId="77777777" w:rsidR="00086885" w:rsidRDefault="00086885" w:rsidP="00086885">
      <w:pPr>
        <w:pStyle w:val="PRD2"/>
      </w:pPr>
      <w:bookmarkStart w:id="41" w:name="_Toc526760467"/>
      <w:r>
        <w:rPr>
          <w:rFonts w:hint="eastAsia"/>
        </w:rPr>
        <w:t>注册</w:t>
      </w:r>
      <w:bookmarkEnd w:id="41"/>
    </w:p>
    <w:p w14:paraId="74EA4483" w14:textId="77777777" w:rsidR="00086885" w:rsidRDefault="00086885" w:rsidP="00086885">
      <w:pPr>
        <w:pStyle w:val="PRD"/>
      </w:pPr>
      <w:r>
        <w:rPr>
          <w:rFonts w:hint="eastAsia"/>
        </w:rPr>
        <w:t>本</w:t>
      </w:r>
      <w:r>
        <w:t>模块主要功能：</w:t>
      </w:r>
      <w:r>
        <w:rPr>
          <w:rFonts w:hint="eastAsia"/>
        </w:rPr>
        <w:t>注册</w:t>
      </w:r>
      <w:r>
        <w:t>、密码设置、基本信息完善；</w:t>
      </w:r>
    </w:p>
    <w:p w14:paraId="5A535557" w14:textId="77777777" w:rsidR="00086885" w:rsidRDefault="00086885" w:rsidP="00086885">
      <w:pPr>
        <w:pStyle w:val="PRD"/>
      </w:pPr>
      <w:r>
        <w:rPr>
          <w:rFonts w:hint="eastAsia"/>
        </w:rPr>
        <w:t>注册</w:t>
      </w:r>
      <w:r>
        <w:t>方式：手机号</w:t>
      </w:r>
      <w:r>
        <w:t>+</w:t>
      </w:r>
      <w:r>
        <w:t>验证码注册；</w:t>
      </w:r>
    </w:p>
    <w:p w14:paraId="49FDDF45" w14:textId="77777777" w:rsidR="00086885" w:rsidRDefault="00086885" w:rsidP="00086885">
      <w:pPr>
        <w:pStyle w:val="PRD"/>
      </w:pPr>
      <w:r>
        <w:rPr>
          <w:rFonts w:hint="eastAsia"/>
        </w:rPr>
        <w:t>完善</w:t>
      </w:r>
      <w:r>
        <w:t>信息：</w:t>
      </w:r>
      <w:r>
        <w:rPr>
          <w:rFonts w:hint="eastAsia"/>
        </w:rPr>
        <w:t>1</w:t>
      </w:r>
      <w:r>
        <w:rPr>
          <w:rFonts w:hint="eastAsia"/>
        </w:rPr>
        <w:t>、用户姓名</w:t>
      </w:r>
      <w:r>
        <w:rPr>
          <w:rFonts w:hint="eastAsia"/>
        </w:rPr>
        <w:t>2</w:t>
      </w:r>
      <w:r>
        <w:rPr>
          <w:rFonts w:hint="eastAsia"/>
        </w:rPr>
        <w:t>、用户性别</w:t>
      </w:r>
      <w:r>
        <w:rPr>
          <w:rFonts w:hint="eastAsia"/>
        </w:rPr>
        <w:t>3</w:t>
      </w:r>
      <w:r>
        <w:rPr>
          <w:rFonts w:hint="eastAsia"/>
        </w:rPr>
        <w:t>、生日</w:t>
      </w:r>
      <w:r>
        <w:rPr>
          <w:rFonts w:hint="eastAsia"/>
        </w:rPr>
        <w:t>4</w:t>
      </w:r>
      <w:r>
        <w:rPr>
          <w:rFonts w:hint="eastAsia"/>
        </w:rPr>
        <w:t>、年级</w:t>
      </w:r>
      <w:r>
        <w:rPr>
          <w:rFonts w:hint="eastAsia"/>
        </w:rPr>
        <w:t>5</w:t>
      </w:r>
      <w:r>
        <w:rPr>
          <w:rFonts w:hint="eastAsia"/>
        </w:rPr>
        <w:t>、所在城市</w:t>
      </w:r>
      <w:r>
        <w:rPr>
          <w:rFonts w:hint="eastAsia"/>
        </w:rPr>
        <w:t xml:space="preserve"> 6</w:t>
      </w:r>
      <w:r>
        <w:rPr>
          <w:rFonts w:hint="eastAsia"/>
        </w:rPr>
        <w:t>、所在学校</w:t>
      </w:r>
      <w:r>
        <w:rPr>
          <w:rFonts w:hint="eastAsia"/>
        </w:rPr>
        <w:t xml:space="preserve"> 7</w:t>
      </w:r>
      <w:r>
        <w:rPr>
          <w:rFonts w:hint="eastAsia"/>
        </w:rPr>
        <w:t>、昵称</w:t>
      </w:r>
      <w:r>
        <w:rPr>
          <w:rFonts w:hint="eastAsia"/>
        </w:rPr>
        <w:t xml:space="preserve"> </w:t>
      </w:r>
      <w:r>
        <w:t>8</w:t>
      </w:r>
      <w:r>
        <w:rPr>
          <w:rFonts w:hint="eastAsia"/>
        </w:rPr>
        <w:t>、手机号</w:t>
      </w:r>
      <w:r>
        <w:rPr>
          <w:rFonts w:hint="eastAsia"/>
        </w:rPr>
        <w:t xml:space="preserve"> </w:t>
      </w:r>
      <w:r>
        <w:t>9</w:t>
      </w:r>
      <w:r>
        <w:rPr>
          <w:rFonts w:hint="eastAsia"/>
        </w:rPr>
        <w:t>、知点</w:t>
      </w:r>
      <w:r>
        <w:rPr>
          <w:rFonts w:hint="eastAsia"/>
        </w:rPr>
        <w:t>ID</w:t>
      </w:r>
    </w:p>
    <w:p w14:paraId="2B6B2CCA" w14:textId="77777777" w:rsidR="00086885" w:rsidRDefault="00086885" w:rsidP="00086885">
      <w:pPr>
        <w:pStyle w:val="PRD"/>
      </w:pPr>
    </w:p>
    <w:p w14:paraId="49A2093D" w14:textId="77777777" w:rsidR="00086885" w:rsidRPr="00CE45B4" w:rsidRDefault="00086885" w:rsidP="00086885">
      <w:pPr>
        <w:pStyle w:val="PRD"/>
      </w:pPr>
      <w:r>
        <w:object w:dxaOrig="4021" w:dyaOrig="7096" w14:anchorId="7BA99512">
          <v:shape id="_x0000_i1044" type="#_x0000_t75" style="width:201pt;height:354.75pt" o:ole="">
            <v:imagedata r:id="rId59" o:title=""/>
          </v:shape>
          <o:OLEObject Type="Embed" ProgID="Visio.Drawing.15" ShapeID="_x0000_i1044" DrawAspect="Content" ObjectID="_1600502443" r:id="rId60"/>
        </w:object>
      </w:r>
      <w:r>
        <w:t xml:space="preserve">   </w:t>
      </w:r>
      <w:r>
        <w:object w:dxaOrig="3886" w:dyaOrig="7096" w14:anchorId="33C8D6E4">
          <v:shape id="_x0000_i1045" type="#_x0000_t75" style="width:194.25pt;height:354.75pt" o:ole="">
            <v:imagedata r:id="rId61" o:title=""/>
          </v:shape>
          <o:OLEObject Type="Embed" ProgID="Visio.Drawing.15" ShapeID="_x0000_i1045" DrawAspect="Content" ObjectID="_1600502444" r:id="rId62"/>
        </w:object>
      </w:r>
      <w:r>
        <w:t xml:space="preserve"> </w:t>
      </w:r>
      <w:r>
        <w:object w:dxaOrig="4021" w:dyaOrig="7096" w14:anchorId="3AE8AC57">
          <v:shape id="_x0000_i1046" type="#_x0000_t75" style="width:201pt;height:354.75pt" o:ole="">
            <v:imagedata r:id="rId63" o:title=""/>
          </v:shape>
          <o:OLEObject Type="Embed" ProgID="Visio.Drawing.15" ShapeID="_x0000_i1046" DrawAspect="Content" ObjectID="_1600502445" r:id="rId64"/>
        </w:object>
      </w:r>
      <w:r>
        <w:t xml:space="preserve"> </w:t>
      </w:r>
      <w:r>
        <w:object w:dxaOrig="4021" w:dyaOrig="7096" w14:anchorId="0B285256">
          <v:shape id="_x0000_i1047" type="#_x0000_t75" style="width:201pt;height:354.75pt" o:ole="">
            <v:imagedata r:id="rId65" o:title=""/>
          </v:shape>
          <o:OLEObject Type="Embed" ProgID="Visio.Drawing.15" ShapeID="_x0000_i1047" DrawAspect="Content" ObjectID="_1600502446" r:id="rId66"/>
        </w:object>
      </w:r>
    </w:p>
    <w:p w14:paraId="68494A6A" w14:textId="77777777" w:rsidR="00086885" w:rsidRDefault="00086885" w:rsidP="00086885">
      <w:pPr>
        <w:pStyle w:val="PRD3"/>
      </w:pPr>
      <w:bookmarkStart w:id="42" w:name="_Toc526760468"/>
      <w:r>
        <w:rPr>
          <w:rFonts w:hint="eastAsia"/>
        </w:rPr>
        <w:t>注册流程图</w:t>
      </w:r>
      <w:bookmarkEnd w:id="42"/>
    </w:p>
    <w:p w14:paraId="5EB8BBDE" w14:textId="77777777" w:rsidR="00086885" w:rsidRDefault="00086885" w:rsidP="00086885">
      <w:pPr>
        <w:pStyle w:val="PRD"/>
        <w:jc w:val="left"/>
      </w:pPr>
      <w:r>
        <w:rPr>
          <w:rStyle w:val="ad"/>
        </w:rPr>
        <w:commentReference w:id="43"/>
      </w:r>
    </w:p>
    <w:p w14:paraId="700C1B0C" w14:textId="77777777" w:rsidR="00086885" w:rsidRDefault="00086885" w:rsidP="00086885">
      <w:pPr>
        <w:pStyle w:val="PRD"/>
        <w:jc w:val="center"/>
      </w:pPr>
    </w:p>
    <w:p w14:paraId="1B768EAD" w14:textId="77777777" w:rsidR="00086885" w:rsidRDefault="00086885" w:rsidP="00086885">
      <w:pPr>
        <w:pStyle w:val="PRD3"/>
      </w:pPr>
      <w:bookmarkStart w:id="44" w:name="_Toc526760469"/>
      <w:r>
        <w:rPr>
          <w:rFonts w:hint="eastAsia"/>
        </w:rPr>
        <w:t>注册数据元素约束</w:t>
      </w:r>
      <w:bookmarkEnd w:id="44"/>
    </w:p>
    <w:tbl>
      <w:tblPr>
        <w:tblW w:w="5000" w:type="pct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1260"/>
        <w:gridCol w:w="3244"/>
        <w:gridCol w:w="2431"/>
        <w:gridCol w:w="2431"/>
        <w:gridCol w:w="4626"/>
        <w:gridCol w:w="1397"/>
      </w:tblGrid>
      <w:tr w:rsidR="00086885" w:rsidRPr="00DA6257" w14:paraId="1938F19A" w14:textId="77777777" w:rsidTr="00B96928">
        <w:trPr>
          <w:trHeight w:val="279"/>
          <w:jc w:val="center"/>
        </w:trPr>
        <w:tc>
          <w:tcPr>
            <w:tcW w:w="409" w:type="pct"/>
            <w:shd w:val="clear" w:color="auto" w:fill="244061" w:themeFill="accent1" w:themeFillShade="80"/>
          </w:tcPr>
          <w:p w14:paraId="2E4C4B4E" w14:textId="77777777" w:rsidR="00086885" w:rsidRPr="00DA6257" w:rsidRDefault="00086885" w:rsidP="00E631BE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054" w:type="pct"/>
            <w:shd w:val="clear" w:color="auto" w:fill="244061" w:themeFill="accent1" w:themeFillShade="80"/>
          </w:tcPr>
          <w:p w14:paraId="3FF1BB9D" w14:textId="77777777" w:rsidR="00086885" w:rsidRPr="00DA6257" w:rsidRDefault="00086885" w:rsidP="00E631BE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790" w:type="pct"/>
            <w:shd w:val="clear" w:color="auto" w:fill="244061" w:themeFill="accent1" w:themeFillShade="80"/>
          </w:tcPr>
          <w:p w14:paraId="37B74C6E" w14:textId="77777777" w:rsidR="00086885" w:rsidRPr="00DA6257" w:rsidRDefault="00086885" w:rsidP="00E631BE">
            <w:pPr>
              <w:tabs>
                <w:tab w:val="left" w:pos="195"/>
                <w:tab w:val="center" w:pos="745"/>
              </w:tabs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90" w:type="pct"/>
            <w:shd w:val="clear" w:color="auto" w:fill="244061" w:themeFill="accent1" w:themeFillShade="80"/>
          </w:tcPr>
          <w:p w14:paraId="0DFBDC00" w14:textId="77777777" w:rsidR="00086885" w:rsidRPr="00DA6257" w:rsidRDefault="00086885" w:rsidP="00E631BE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1503" w:type="pct"/>
            <w:shd w:val="clear" w:color="auto" w:fill="244061" w:themeFill="accent1" w:themeFillShade="80"/>
          </w:tcPr>
          <w:p w14:paraId="12339CC8" w14:textId="77777777" w:rsidR="00086885" w:rsidRPr="00DA6257" w:rsidRDefault="00086885" w:rsidP="00E631BE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约束</w:t>
            </w:r>
          </w:p>
        </w:tc>
        <w:tc>
          <w:tcPr>
            <w:tcW w:w="454" w:type="pct"/>
            <w:shd w:val="clear" w:color="auto" w:fill="244061" w:themeFill="accent1" w:themeFillShade="80"/>
          </w:tcPr>
          <w:p w14:paraId="611261A5" w14:textId="77777777" w:rsidR="00086885" w:rsidRPr="00DA6257" w:rsidRDefault="00086885" w:rsidP="00E631BE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是否必填</w:t>
            </w:r>
          </w:p>
        </w:tc>
      </w:tr>
      <w:tr w:rsidR="00086885" w:rsidRPr="00C54CEA" w14:paraId="44AC8C43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389961AF" w14:textId="77777777" w:rsidR="00086885" w:rsidRPr="00C54CEA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/>
                <w:b/>
                <w:sz w:val="18"/>
                <w:szCs w:val="18"/>
              </w:rPr>
              <w:t>1</w:t>
            </w:r>
          </w:p>
        </w:tc>
        <w:tc>
          <w:tcPr>
            <w:tcW w:w="1054" w:type="pct"/>
            <w:shd w:val="clear" w:color="auto" w:fill="auto"/>
          </w:tcPr>
          <w:p w14:paraId="6F454E03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790" w:type="pct"/>
            <w:shd w:val="clear" w:color="auto" w:fill="auto"/>
          </w:tcPr>
          <w:p w14:paraId="50CEC851" w14:textId="77777777" w:rsidR="00086885" w:rsidRPr="00C54CEA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27E7B5C0" w14:textId="77777777" w:rsidR="00086885" w:rsidRPr="00C54CEA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7F3456EB" w14:textId="77777777" w:rsidR="00086885" w:rsidRPr="00477358" w:rsidRDefault="00086885" w:rsidP="00E631BE">
            <w:pPr>
              <w:pStyle w:val="a6"/>
              <w:numPr>
                <w:ilvl w:val="0"/>
                <w:numId w:val="64"/>
              </w:numPr>
              <w:ind w:firstLineChars="0"/>
              <w:rPr>
                <w:rFonts w:ascii="幼圆" w:eastAsia="幼圆"/>
                <w:b/>
                <w:sz w:val="18"/>
                <w:szCs w:val="18"/>
              </w:rPr>
            </w:pPr>
            <w:r w:rsidRPr="00477358">
              <w:rPr>
                <w:rFonts w:ascii="幼圆" w:eastAsia="幼圆" w:hint="eastAsia"/>
                <w:b/>
                <w:sz w:val="18"/>
                <w:szCs w:val="18"/>
              </w:rPr>
              <w:t>仅支持数字</w:t>
            </w:r>
          </w:p>
          <w:p w14:paraId="15F78337" w14:textId="77777777" w:rsidR="00086885" w:rsidRPr="00477358" w:rsidRDefault="00086885" w:rsidP="00E631BE">
            <w:pPr>
              <w:pStyle w:val="a6"/>
              <w:numPr>
                <w:ilvl w:val="0"/>
                <w:numId w:val="64"/>
              </w:numPr>
              <w:ind w:firstLineChars="0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最大填写位数11位</w:t>
            </w:r>
          </w:p>
        </w:tc>
        <w:tc>
          <w:tcPr>
            <w:tcW w:w="454" w:type="pct"/>
            <w:shd w:val="clear" w:color="auto" w:fill="auto"/>
          </w:tcPr>
          <w:p w14:paraId="5371829C" w14:textId="77777777" w:rsidR="00086885" w:rsidRPr="00C54CEA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086885" w:rsidRPr="00C54CEA" w14:paraId="1754A484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2A8DCE44" w14:textId="77777777" w:rsidR="00086885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</w:t>
            </w:r>
          </w:p>
        </w:tc>
        <w:tc>
          <w:tcPr>
            <w:tcW w:w="1054" w:type="pct"/>
            <w:shd w:val="clear" w:color="auto" w:fill="auto"/>
          </w:tcPr>
          <w:p w14:paraId="1D2EDE12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登陆密码</w:t>
            </w:r>
          </w:p>
        </w:tc>
        <w:tc>
          <w:tcPr>
            <w:tcW w:w="790" w:type="pct"/>
            <w:shd w:val="clear" w:color="auto" w:fill="auto"/>
          </w:tcPr>
          <w:p w14:paraId="2A0A2A70" w14:textId="77777777" w:rsidR="00086885" w:rsidRPr="00C54CEA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630AD29E" w14:textId="77777777" w:rsidR="00086885" w:rsidRPr="00C54CEA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313EDFA0" w14:textId="77777777" w:rsidR="00086885" w:rsidRDefault="00086885" w:rsidP="00E631BE">
            <w:pPr>
              <w:pStyle w:val="af2"/>
              <w:numPr>
                <w:ilvl w:val="0"/>
                <w:numId w:val="67"/>
              </w:num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仅支持除中文、符号及特殊符号外的所有半角字符（英文、数字）</w:t>
            </w:r>
          </w:p>
          <w:p w14:paraId="5415CA00" w14:textId="77777777" w:rsidR="00086885" w:rsidRDefault="00086885" w:rsidP="00E631BE">
            <w:pPr>
              <w:pStyle w:val="af2"/>
              <w:numPr>
                <w:ilvl w:val="0"/>
                <w:numId w:val="67"/>
              </w:num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英文支持大小写</w:t>
            </w:r>
          </w:p>
          <w:p w14:paraId="62F349C6" w14:textId="77777777" w:rsidR="00086885" w:rsidRDefault="00086885" w:rsidP="00E631BE">
            <w:pPr>
              <w:pStyle w:val="af2"/>
              <w:numPr>
                <w:ilvl w:val="0"/>
                <w:numId w:val="67"/>
              </w:num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lastRenderedPageBreak/>
              <w:t>最大填写密码位数6-20位</w:t>
            </w:r>
          </w:p>
          <w:p w14:paraId="2A6220B9" w14:textId="77777777" w:rsidR="00086885" w:rsidRPr="0025716D" w:rsidRDefault="00086885" w:rsidP="00E631BE">
            <w:pPr>
              <w:pStyle w:val="af2"/>
              <w:numPr>
                <w:ilvl w:val="0"/>
                <w:numId w:val="67"/>
              </w:num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用户填写，系统调取英文软键盘</w:t>
            </w:r>
          </w:p>
        </w:tc>
        <w:tc>
          <w:tcPr>
            <w:tcW w:w="454" w:type="pct"/>
            <w:shd w:val="clear" w:color="auto" w:fill="auto"/>
          </w:tcPr>
          <w:p w14:paraId="118E3359" w14:textId="77777777" w:rsidR="00086885" w:rsidRPr="00C54CEA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lastRenderedPageBreak/>
              <w:t>是</w:t>
            </w:r>
          </w:p>
        </w:tc>
      </w:tr>
      <w:tr w:rsidR="00086885" w:rsidRPr="00C54CEA" w14:paraId="479D4FFC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253824DC" w14:textId="77777777" w:rsidR="00086885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3</w:t>
            </w:r>
          </w:p>
        </w:tc>
        <w:tc>
          <w:tcPr>
            <w:tcW w:w="1054" w:type="pct"/>
            <w:shd w:val="clear" w:color="auto" w:fill="auto"/>
          </w:tcPr>
          <w:p w14:paraId="75EADBA5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验证码</w:t>
            </w:r>
          </w:p>
        </w:tc>
        <w:tc>
          <w:tcPr>
            <w:tcW w:w="790" w:type="pct"/>
            <w:shd w:val="clear" w:color="auto" w:fill="auto"/>
          </w:tcPr>
          <w:p w14:paraId="4DF92CF8" w14:textId="77777777" w:rsidR="00086885" w:rsidRPr="00C54CEA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6B3F12D0" w14:textId="77777777" w:rsidR="00086885" w:rsidRPr="00C54CEA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6DC1A4E7" w14:textId="77777777" w:rsidR="00086885" w:rsidRPr="007428F6" w:rsidRDefault="00086885" w:rsidP="00E631BE">
            <w:pPr>
              <w:pStyle w:val="a6"/>
              <w:numPr>
                <w:ilvl w:val="0"/>
                <w:numId w:val="68"/>
              </w:numPr>
              <w:ind w:firstLineChars="0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手机短信获取验证码，用户点击“获取”按钮后，弹出提示框告知用户短信已经发送，提示文字“验证码已发出，请接收信息”；在系统发送验证码时，对手机号进行唯一性验证。</w:t>
            </w:r>
            <w:commentRangeStart w:id="45"/>
            <w:r>
              <w:rPr>
                <w:rFonts w:ascii="幼圆" w:eastAsia="幼圆" w:hAnsi="Arial" w:cs="Arial" w:hint="eastAsia"/>
                <w:sz w:val="20"/>
                <w:szCs w:val="20"/>
              </w:rPr>
              <w:t>同时手机端对用户信息格式进行验证。</w:t>
            </w:r>
            <w:commentRangeEnd w:id="45"/>
            <w:r>
              <w:rPr>
                <w:rStyle w:val="ad"/>
                <w:rFonts w:ascii="Times New Roman" w:eastAsia="宋体" w:hAnsi="Times New Roman" w:cs="Times New Roman"/>
              </w:rPr>
              <w:commentReference w:id="45"/>
            </w:r>
          </w:p>
          <w:p w14:paraId="38E02F20" w14:textId="77777777" w:rsidR="00086885" w:rsidRDefault="00086885" w:rsidP="00E631BE">
            <w:pPr>
              <w:pStyle w:val="a6"/>
              <w:numPr>
                <w:ilvl w:val="0"/>
                <w:numId w:val="68"/>
              </w:numPr>
              <w:ind w:firstLineChars="0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验证码需短信获取，有效期</w:t>
            </w:r>
            <w:r>
              <w:rPr>
                <w:rFonts w:ascii="幼圆" w:eastAsia="幼圆" w:hAnsi="Arial" w:cs="Arial"/>
                <w:sz w:val="20"/>
                <w:szCs w:val="20"/>
              </w:rPr>
              <w:t>5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分钟</w:t>
            </w:r>
          </w:p>
          <w:p w14:paraId="0B7CA62F" w14:textId="77777777" w:rsidR="00086885" w:rsidRPr="00B27607" w:rsidRDefault="00086885" w:rsidP="00E631BE">
            <w:pPr>
              <w:pStyle w:val="a6"/>
              <w:numPr>
                <w:ilvl w:val="0"/>
                <w:numId w:val="68"/>
              </w:numPr>
              <w:ind w:firstLineChars="0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验证码为1000-9999</w:t>
            </w:r>
            <w:r>
              <w:rPr>
                <w:rFonts w:ascii="幼圆" w:eastAsia="幼圆" w:hAnsi="Arial" w:cs="Arial"/>
                <w:sz w:val="20"/>
                <w:szCs w:val="20"/>
              </w:rPr>
              <w:t>(/100000-999999)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的随机数字</w:t>
            </w:r>
          </w:p>
        </w:tc>
        <w:tc>
          <w:tcPr>
            <w:tcW w:w="454" w:type="pct"/>
            <w:shd w:val="clear" w:color="auto" w:fill="auto"/>
          </w:tcPr>
          <w:p w14:paraId="48001E75" w14:textId="77777777" w:rsidR="00086885" w:rsidRPr="00C54CEA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086885" w:rsidRPr="00C54CEA" w14:paraId="34E1DA63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79125C72" w14:textId="77777777" w:rsidR="00086885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4</w:t>
            </w:r>
          </w:p>
        </w:tc>
        <w:tc>
          <w:tcPr>
            <w:tcW w:w="1054" w:type="pct"/>
            <w:shd w:val="clear" w:color="auto" w:fill="auto"/>
          </w:tcPr>
          <w:p w14:paraId="507182D1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790" w:type="pct"/>
            <w:shd w:val="clear" w:color="auto" w:fill="auto"/>
          </w:tcPr>
          <w:p w14:paraId="2DB45A14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7AF0760C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75EDA0D1" w14:textId="77777777" w:rsidR="00086885" w:rsidRDefault="00086885" w:rsidP="00E631BE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支持中文或者英文</w:t>
            </w:r>
          </w:p>
          <w:p w14:paraId="383F78DF" w14:textId="77777777" w:rsidR="00086885" w:rsidRDefault="00086885" w:rsidP="00E631BE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/>
                <w:sz w:val="20"/>
                <w:szCs w:val="20"/>
              </w:rPr>
              <w:t>2.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中文字符：2-</w:t>
            </w:r>
            <w:r>
              <w:rPr>
                <w:rFonts w:ascii="幼圆" w:eastAsia="幼圆" w:hAnsi="Arial" w:cs="Arial"/>
                <w:sz w:val="20"/>
                <w:szCs w:val="20"/>
              </w:rPr>
              <w:t>6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个</w:t>
            </w:r>
          </w:p>
          <w:p w14:paraId="760CE218" w14:textId="77777777" w:rsidR="00086885" w:rsidRPr="0027159E" w:rsidRDefault="00086885" w:rsidP="00E631BE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3.英文字符1-</w:t>
            </w:r>
            <w:r>
              <w:rPr>
                <w:rFonts w:ascii="幼圆" w:eastAsia="幼圆" w:hAnsi="Arial" w:cs="Arial"/>
                <w:sz w:val="20"/>
                <w:szCs w:val="20"/>
              </w:rPr>
              <w:t>40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个</w:t>
            </w:r>
          </w:p>
        </w:tc>
        <w:tc>
          <w:tcPr>
            <w:tcW w:w="454" w:type="pct"/>
            <w:shd w:val="clear" w:color="auto" w:fill="auto"/>
          </w:tcPr>
          <w:p w14:paraId="674A9FD0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086885" w:rsidRPr="00C54CEA" w14:paraId="6E7F8466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5783CA0D" w14:textId="77777777" w:rsidR="00086885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5</w:t>
            </w:r>
          </w:p>
        </w:tc>
        <w:tc>
          <w:tcPr>
            <w:tcW w:w="1054" w:type="pct"/>
            <w:shd w:val="clear" w:color="auto" w:fill="auto"/>
          </w:tcPr>
          <w:p w14:paraId="75EB3680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性别</w:t>
            </w:r>
          </w:p>
        </w:tc>
        <w:tc>
          <w:tcPr>
            <w:tcW w:w="790" w:type="pct"/>
            <w:shd w:val="clear" w:color="auto" w:fill="auto"/>
          </w:tcPr>
          <w:p w14:paraId="5B96CE46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单选</w:t>
            </w:r>
          </w:p>
        </w:tc>
        <w:tc>
          <w:tcPr>
            <w:tcW w:w="790" w:type="pct"/>
            <w:shd w:val="clear" w:color="auto" w:fill="auto"/>
          </w:tcPr>
          <w:p w14:paraId="43744459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5E6ED9E8" w14:textId="77777777" w:rsidR="00086885" w:rsidRDefault="00086885" w:rsidP="00E631BE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477358">
              <w:rPr>
                <w:rFonts w:ascii="幼圆" w:eastAsia="幼圆" w:hint="eastAsia"/>
                <w:sz w:val="18"/>
                <w:szCs w:val="18"/>
              </w:rPr>
              <w:t>用户</w:t>
            </w:r>
            <w:r>
              <w:rPr>
                <w:rFonts w:ascii="幼圆" w:eastAsia="幼圆" w:hint="eastAsia"/>
                <w:sz w:val="18"/>
                <w:szCs w:val="18"/>
              </w:rPr>
              <w:t>单选</w:t>
            </w:r>
            <w:r w:rsidRPr="00477358">
              <w:rPr>
                <w:rFonts w:ascii="幼圆" w:eastAsia="幼圆" w:hint="eastAsia"/>
                <w:sz w:val="18"/>
                <w:szCs w:val="18"/>
              </w:rPr>
              <w:t>“男”、“女”</w:t>
            </w:r>
          </w:p>
        </w:tc>
        <w:tc>
          <w:tcPr>
            <w:tcW w:w="454" w:type="pct"/>
            <w:shd w:val="clear" w:color="auto" w:fill="auto"/>
          </w:tcPr>
          <w:p w14:paraId="5DAA6F5F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086885" w:rsidRPr="00C54CEA" w14:paraId="39433A3E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2D0724AF" w14:textId="77777777" w:rsidR="00086885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6</w:t>
            </w:r>
          </w:p>
        </w:tc>
        <w:tc>
          <w:tcPr>
            <w:tcW w:w="1054" w:type="pct"/>
            <w:shd w:val="clear" w:color="auto" w:fill="auto"/>
          </w:tcPr>
          <w:p w14:paraId="06170925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生日</w:t>
            </w:r>
          </w:p>
        </w:tc>
        <w:tc>
          <w:tcPr>
            <w:tcW w:w="790" w:type="pct"/>
            <w:shd w:val="clear" w:color="auto" w:fill="auto"/>
          </w:tcPr>
          <w:p w14:paraId="3CC6936E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2912A546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4B5B3EC1" w14:textId="77777777" w:rsidR="00086885" w:rsidRPr="00477358" w:rsidRDefault="00086885" w:rsidP="00E631BE">
            <w:pPr>
              <w:pStyle w:val="a6"/>
              <w:numPr>
                <w:ilvl w:val="0"/>
                <w:numId w:val="66"/>
              </w:numPr>
              <w:ind w:firstLineChars="0"/>
              <w:rPr>
                <w:rFonts w:ascii="幼圆" w:eastAsia="幼圆"/>
                <w:sz w:val="18"/>
                <w:szCs w:val="18"/>
              </w:rPr>
            </w:pPr>
            <w:r w:rsidRPr="00477358">
              <w:rPr>
                <w:rFonts w:ascii="幼圆" w:eastAsia="幼圆" w:hint="eastAsia"/>
                <w:sz w:val="18"/>
                <w:szCs w:val="18"/>
              </w:rPr>
              <w:t>用户利用滚轮选择“出生年份”</w:t>
            </w:r>
          </w:p>
          <w:p w14:paraId="0683412B" w14:textId="77777777" w:rsidR="00086885" w:rsidRDefault="00086885" w:rsidP="00E631BE">
            <w:pPr>
              <w:pStyle w:val="a6"/>
              <w:numPr>
                <w:ilvl w:val="0"/>
                <w:numId w:val="66"/>
              </w:numPr>
              <w:ind w:firstLineChars="0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用户只可选择一个年份</w:t>
            </w:r>
          </w:p>
          <w:p w14:paraId="7467B3EF" w14:textId="77777777" w:rsidR="00086885" w:rsidRPr="00477358" w:rsidRDefault="00086885" w:rsidP="00E631BE">
            <w:pPr>
              <w:pStyle w:val="a6"/>
              <w:numPr>
                <w:ilvl w:val="0"/>
                <w:numId w:val="66"/>
              </w:numPr>
              <w:ind w:firstLineChars="0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用户可多次填写该数据，新选择的数据覆盖之前数据</w:t>
            </w:r>
          </w:p>
        </w:tc>
        <w:tc>
          <w:tcPr>
            <w:tcW w:w="454" w:type="pct"/>
            <w:shd w:val="clear" w:color="auto" w:fill="auto"/>
          </w:tcPr>
          <w:p w14:paraId="496EC332" w14:textId="77777777" w:rsidR="00086885" w:rsidRPr="0027159E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086885" w:rsidRPr="00C54CEA" w14:paraId="0969AF8E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631E37A2" w14:textId="77777777" w:rsidR="00086885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7</w:t>
            </w:r>
          </w:p>
        </w:tc>
        <w:tc>
          <w:tcPr>
            <w:tcW w:w="1054" w:type="pct"/>
            <w:shd w:val="clear" w:color="auto" w:fill="auto"/>
          </w:tcPr>
          <w:p w14:paraId="19493D43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年级</w:t>
            </w:r>
          </w:p>
        </w:tc>
        <w:tc>
          <w:tcPr>
            <w:tcW w:w="790" w:type="pct"/>
            <w:shd w:val="clear" w:color="auto" w:fill="auto"/>
          </w:tcPr>
          <w:p w14:paraId="29BFED09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下拉框</w:t>
            </w:r>
          </w:p>
        </w:tc>
        <w:tc>
          <w:tcPr>
            <w:tcW w:w="790" w:type="pct"/>
            <w:shd w:val="clear" w:color="auto" w:fill="auto"/>
          </w:tcPr>
          <w:p w14:paraId="42F546DD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56AC68E5" w14:textId="77777777" w:rsidR="00086885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用户从下拉框中选择所在年级</w:t>
            </w:r>
          </w:p>
          <w:p w14:paraId="2F410683" w14:textId="77777777" w:rsidR="00086885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用户只可选一个年级；</w:t>
            </w:r>
          </w:p>
          <w:p w14:paraId="6CA3A9F3" w14:textId="77777777" w:rsidR="00086885" w:rsidRPr="006F2A33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3.用户可多次填写该数据，新填写的数据覆盖之前的数据</w:t>
            </w:r>
          </w:p>
        </w:tc>
        <w:tc>
          <w:tcPr>
            <w:tcW w:w="454" w:type="pct"/>
            <w:shd w:val="clear" w:color="auto" w:fill="auto"/>
          </w:tcPr>
          <w:p w14:paraId="5DBBD1BA" w14:textId="77777777" w:rsidR="00086885" w:rsidRPr="0027159E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086885" w:rsidRPr="00C54CEA" w14:paraId="0734722B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36808C0A" w14:textId="77777777" w:rsidR="00086885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7</w:t>
            </w:r>
          </w:p>
        </w:tc>
        <w:tc>
          <w:tcPr>
            <w:tcW w:w="1054" w:type="pct"/>
            <w:shd w:val="clear" w:color="auto" w:fill="auto"/>
          </w:tcPr>
          <w:p w14:paraId="7C8930F9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所在</w:t>
            </w:r>
            <w:r>
              <w:t>城市</w:t>
            </w:r>
          </w:p>
        </w:tc>
        <w:tc>
          <w:tcPr>
            <w:tcW w:w="790" w:type="pct"/>
            <w:shd w:val="clear" w:color="auto" w:fill="auto"/>
          </w:tcPr>
          <w:p w14:paraId="3628BC64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53D00C96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6F7FC289" w14:textId="77777777" w:rsidR="00086885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系统调用标准“行政区划”列表：</w:t>
            </w:r>
          </w:p>
          <w:p w14:paraId="1356FF21" w14:textId="77777777" w:rsidR="00086885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用户用滚动轮选择“省分”</w:t>
            </w:r>
          </w:p>
          <w:p w14:paraId="0B86441F" w14:textId="77777777" w:rsidR="00086885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/>
                <w:sz w:val="18"/>
                <w:szCs w:val="18"/>
              </w:rPr>
              <w:t>2.</w:t>
            </w:r>
            <w:r>
              <w:rPr>
                <w:rFonts w:ascii="幼圆" w:eastAsia="幼圆" w:hint="eastAsia"/>
                <w:sz w:val="18"/>
                <w:szCs w:val="18"/>
              </w:rPr>
              <w:t>选择“省分”后选择“城市”</w:t>
            </w:r>
          </w:p>
          <w:p w14:paraId="38F01667" w14:textId="77777777" w:rsidR="00086885" w:rsidRPr="00477358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/>
                <w:sz w:val="18"/>
                <w:szCs w:val="18"/>
              </w:rPr>
              <w:t>3.</w:t>
            </w:r>
            <w:r>
              <w:rPr>
                <w:rFonts w:ascii="幼圆" w:eastAsia="幼圆" w:hint="eastAsia"/>
                <w:sz w:val="18"/>
                <w:szCs w:val="18"/>
              </w:rPr>
              <w:t>选择“城市”后选择县区</w:t>
            </w:r>
          </w:p>
        </w:tc>
        <w:tc>
          <w:tcPr>
            <w:tcW w:w="454" w:type="pct"/>
            <w:shd w:val="clear" w:color="auto" w:fill="auto"/>
          </w:tcPr>
          <w:p w14:paraId="6D984FA6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086885" w:rsidRPr="00C54CEA" w14:paraId="08496548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020C8D9A" w14:textId="77777777" w:rsidR="00086885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8</w:t>
            </w:r>
          </w:p>
        </w:tc>
        <w:tc>
          <w:tcPr>
            <w:tcW w:w="1054" w:type="pct"/>
            <w:shd w:val="clear" w:color="auto" w:fill="auto"/>
          </w:tcPr>
          <w:p w14:paraId="36A10657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所在学校</w:t>
            </w:r>
          </w:p>
        </w:tc>
        <w:tc>
          <w:tcPr>
            <w:tcW w:w="790" w:type="pct"/>
            <w:shd w:val="clear" w:color="auto" w:fill="auto"/>
          </w:tcPr>
          <w:p w14:paraId="5A7D16B1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0BDC620A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20A9D607" w14:textId="77777777" w:rsidR="00086885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用户手动输入</w:t>
            </w:r>
          </w:p>
          <w:p w14:paraId="2E848D75" w14:textId="77777777" w:rsidR="00086885" w:rsidRPr="00477358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小于10个中文字符或者小于40个英文字符</w:t>
            </w:r>
          </w:p>
        </w:tc>
        <w:tc>
          <w:tcPr>
            <w:tcW w:w="454" w:type="pct"/>
            <w:shd w:val="clear" w:color="auto" w:fill="auto"/>
          </w:tcPr>
          <w:p w14:paraId="2E337CD9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086885" w:rsidRPr="00C54CEA" w14:paraId="1F6676CE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02BF2379" w14:textId="77777777" w:rsidR="00086885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9</w:t>
            </w:r>
          </w:p>
        </w:tc>
        <w:tc>
          <w:tcPr>
            <w:tcW w:w="1054" w:type="pct"/>
            <w:shd w:val="clear" w:color="auto" w:fill="auto"/>
          </w:tcPr>
          <w:p w14:paraId="79C081CA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昵称</w:t>
            </w:r>
          </w:p>
        </w:tc>
        <w:tc>
          <w:tcPr>
            <w:tcW w:w="790" w:type="pct"/>
            <w:shd w:val="clear" w:color="auto" w:fill="auto"/>
          </w:tcPr>
          <w:p w14:paraId="6940225C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5C731DA1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47448D25" w14:textId="77777777" w:rsidR="00086885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用户手动输入</w:t>
            </w:r>
          </w:p>
          <w:p w14:paraId="2BE78E3F" w14:textId="77777777" w:rsidR="00086885" w:rsidRPr="00477358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小于10个中文字符或者小于40个英文字符</w:t>
            </w:r>
          </w:p>
        </w:tc>
        <w:tc>
          <w:tcPr>
            <w:tcW w:w="454" w:type="pct"/>
            <w:shd w:val="clear" w:color="auto" w:fill="auto"/>
          </w:tcPr>
          <w:p w14:paraId="6D48DD80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086885" w:rsidRPr="00C54CEA" w14:paraId="32C4D3FA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38E887B1" w14:textId="77777777" w:rsidR="00086885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0</w:t>
            </w:r>
          </w:p>
        </w:tc>
        <w:tc>
          <w:tcPr>
            <w:tcW w:w="1054" w:type="pct"/>
            <w:shd w:val="clear" w:color="auto" w:fill="auto"/>
          </w:tcPr>
          <w:p w14:paraId="4BAA5662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手机号</w:t>
            </w:r>
          </w:p>
        </w:tc>
        <w:tc>
          <w:tcPr>
            <w:tcW w:w="790" w:type="pct"/>
            <w:shd w:val="clear" w:color="auto" w:fill="auto"/>
          </w:tcPr>
          <w:p w14:paraId="60C0D992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系统自动带过来</w:t>
            </w:r>
          </w:p>
        </w:tc>
        <w:tc>
          <w:tcPr>
            <w:tcW w:w="790" w:type="pct"/>
            <w:shd w:val="clear" w:color="auto" w:fill="auto"/>
          </w:tcPr>
          <w:p w14:paraId="6167AC6D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614EAB23" w14:textId="77777777" w:rsidR="00086885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从用户注册信息中抓取</w:t>
            </w:r>
          </w:p>
          <w:p w14:paraId="220839E1" w14:textId="77777777" w:rsidR="00086885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不可</w:t>
            </w:r>
            <w:r>
              <w:rPr>
                <w:rFonts w:ascii="幼圆" w:eastAsia="幼圆"/>
                <w:sz w:val="18"/>
                <w:szCs w:val="18"/>
              </w:rPr>
              <w:t>编辑</w:t>
            </w:r>
          </w:p>
        </w:tc>
        <w:tc>
          <w:tcPr>
            <w:tcW w:w="454" w:type="pct"/>
            <w:shd w:val="clear" w:color="auto" w:fill="auto"/>
          </w:tcPr>
          <w:p w14:paraId="30A13040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086885" w:rsidRPr="00C54CEA" w14:paraId="5C45A545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4404F7A9" w14:textId="77777777" w:rsidR="00086885" w:rsidRDefault="00086885" w:rsidP="00E631B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1</w:t>
            </w:r>
          </w:p>
        </w:tc>
        <w:tc>
          <w:tcPr>
            <w:tcW w:w="1054" w:type="pct"/>
            <w:shd w:val="clear" w:color="auto" w:fill="auto"/>
          </w:tcPr>
          <w:p w14:paraId="0D9DE012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知点</w:t>
            </w:r>
            <w:r>
              <w:rPr>
                <w:rFonts w:hint="eastAsia"/>
              </w:rPr>
              <w:t>id</w:t>
            </w:r>
          </w:p>
        </w:tc>
        <w:tc>
          <w:tcPr>
            <w:tcW w:w="790" w:type="pct"/>
            <w:shd w:val="clear" w:color="auto" w:fill="auto"/>
          </w:tcPr>
          <w:p w14:paraId="7CA9C590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系统自动生成</w:t>
            </w:r>
          </w:p>
        </w:tc>
        <w:tc>
          <w:tcPr>
            <w:tcW w:w="790" w:type="pct"/>
            <w:shd w:val="clear" w:color="auto" w:fill="auto"/>
          </w:tcPr>
          <w:p w14:paraId="180D19E7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49A77EAC" w14:textId="77777777" w:rsidR="00086885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系统自动生成</w:t>
            </w:r>
          </w:p>
          <w:p w14:paraId="39B35876" w14:textId="77777777" w:rsidR="00086885" w:rsidRDefault="00086885" w:rsidP="00E631B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不可</w:t>
            </w:r>
            <w:r>
              <w:rPr>
                <w:rFonts w:ascii="幼圆" w:eastAsia="幼圆"/>
                <w:sz w:val="18"/>
                <w:szCs w:val="18"/>
              </w:rPr>
              <w:t>编辑</w:t>
            </w:r>
          </w:p>
        </w:tc>
        <w:tc>
          <w:tcPr>
            <w:tcW w:w="454" w:type="pct"/>
            <w:shd w:val="clear" w:color="auto" w:fill="auto"/>
          </w:tcPr>
          <w:p w14:paraId="305587C0" w14:textId="77777777" w:rsidR="00086885" w:rsidRDefault="00086885" w:rsidP="00E631BE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</w:tbl>
    <w:p w14:paraId="76E21DB5" w14:textId="77777777" w:rsidR="00086885" w:rsidRDefault="00086885" w:rsidP="00086885">
      <w:pPr>
        <w:pStyle w:val="PRD3"/>
      </w:pPr>
      <w:bookmarkStart w:id="46" w:name="_Toc526760470"/>
      <w:r>
        <w:rPr>
          <w:rFonts w:hint="eastAsia"/>
        </w:rPr>
        <w:lastRenderedPageBreak/>
        <w:t>注册基本事件流</w:t>
      </w:r>
      <w:bookmarkEnd w:id="4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32"/>
        <w:gridCol w:w="7112"/>
        <w:gridCol w:w="7045"/>
      </w:tblGrid>
      <w:tr w:rsidR="00086885" w:rsidRPr="00B33738" w14:paraId="04F40C3A" w14:textId="77777777" w:rsidTr="00E631BE">
        <w:tc>
          <w:tcPr>
            <w:tcW w:w="1232" w:type="dxa"/>
            <w:shd w:val="clear" w:color="auto" w:fill="17365D" w:themeFill="text2" w:themeFillShade="BF"/>
          </w:tcPr>
          <w:p w14:paraId="5B9A9A32" w14:textId="77777777" w:rsidR="00086885" w:rsidRPr="00B33738" w:rsidRDefault="00086885" w:rsidP="00E631BE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12" w:type="dxa"/>
            <w:shd w:val="clear" w:color="auto" w:fill="17365D" w:themeFill="text2" w:themeFillShade="BF"/>
          </w:tcPr>
          <w:p w14:paraId="551A4A4D" w14:textId="77777777" w:rsidR="00086885" w:rsidRPr="00B33738" w:rsidRDefault="00086885" w:rsidP="00E631BE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45" w:type="dxa"/>
            <w:shd w:val="clear" w:color="auto" w:fill="17365D" w:themeFill="text2" w:themeFillShade="BF"/>
          </w:tcPr>
          <w:p w14:paraId="6CA15984" w14:textId="77777777" w:rsidR="00086885" w:rsidRPr="00B33738" w:rsidRDefault="00086885" w:rsidP="00E631BE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086885" w:rsidRPr="00532420" w14:paraId="05A9632B" w14:textId="77777777" w:rsidTr="00E631BE">
        <w:tc>
          <w:tcPr>
            <w:tcW w:w="1232" w:type="dxa"/>
          </w:tcPr>
          <w:p w14:paraId="2185B682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112" w:type="dxa"/>
          </w:tcPr>
          <w:p w14:paraId="21B75DDD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注册”按钮</w:t>
            </w:r>
          </w:p>
        </w:tc>
        <w:tc>
          <w:tcPr>
            <w:tcW w:w="7045" w:type="dxa"/>
          </w:tcPr>
          <w:p w14:paraId="1298A973" w14:textId="77777777" w:rsidR="00086885" w:rsidRPr="00FA7D9B" w:rsidRDefault="00086885" w:rsidP="00E631BE">
            <w:pPr>
              <w:pStyle w:val="PRD"/>
            </w:pPr>
            <w:r w:rsidRPr="00FA7D9B">
              <w:rPr>
                <w:rFonts w:hint="eastAsia"/>
              </w:rPr>
              <w:t>系统页面跳转至注册页面</w:t>
            </w:r>
          </w:p>
        </w:tc>
      </w:tr>
      <w:tr w:rsidR="00086885" w14:paraId="113CB7EA" w14:textId="77777777" w:rsidTr="00E631BE">
        <w:tc>
          <w:tcPr>
            <w:tcW w:w="1232" w:type="dxa"/>
          </w:tcPr>
          <w:p w14:paraId="4E4E198C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112" w:type="dxa"/>
          </w:tcPr>
          <w:p w14:paraId="25370127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手机号码”输入框</w:t>
            </w:r>
          </w:p>
        </w:tc>
        <w:tc>
          <w:tcPr>
            <w:tcW w:w="7045" w:type="dxa"/>
          </w:tcPr>
          <w:p w14:paraId="4A340138" w14:textId="77777777" w:rsidR="00086885" w:rsidRPr="00FA7D9B" w:rsidRDefault="00086885" w:rsidP="00E631BE">
            <w:pPr>
              <w:pStyle w:val="PRD"/>
              <w:numPr>
                <w:ilvl w:val="0"/>
                <w:numId w:val="70"/>
              </w:numPr>
            </w:pPr>
            <w:r w:rsidRPr="00FA7D9B">
              <w:rPr>
                <w:rFonts w:hint="eastAsia"/>
              </w:rPr>
              <w:t>系统调取“数字软键盘”</w:t>
            </w:r>
          </w:p>
          <w:p w14:paraId="481FA932" w14:textId="77777777" w:rsidR="00086885" w:rsidRPr="00FA7D9B" w:rsidRDefault="00086885" w:rsidP="00E631BE">
            <w:pPr>
              <w:pStyle w:val="PRD"/>
              <w:numPr>
                <w:ilvl w:val="0"/>
                <w:numId w:val="70"/>
              </w:numPr>
            </w:pPr>
            <w:r w:rsidRPr="00FA7D9B">
              <w:rPr>
                <w:rFonts w:hint="eastAsia"/>
              </w:rPr>
              <w:t>填写完毕后，输入框显示填写数据</w:t>
            </w:r>
          </w:p>
          <w:p w14:paraId="01AAB391" w14:textId="77777777" w:rsidR="00086885" w:rsidRPr="00FA7D9B" w:rsidRDefault="00086885" w:rsidP="00E631BE">
            <w:pPr>
              <w:pStyle w:val="PRD"/>
              <w:numPr>
                <w:ilvl w:val="0"/>
                <w:numId w:val="70"/>
              </w:numPr>
            </w:pPr>
            <w:r w:rsidRPr="00FA7D9B">
              <w:rPr>
                <w:rFonts w:hint="eastAsia"/>
              </w:rPr>
              <w:t>当手机号大于或小于</w:t>
            </w:r>
            <w:r w:rsidRPr="00FA7D9B">
              <w:rPr>
                <w:rFonts w:hint="eastAsia"/>
              </w:rPr>
              <w:t>11</w:t>
            </w:r>
            <w:r w:rsidRPr="00FA7D9B">
              <w:rPr>
                <w:rFonts w:hint="eastAsia"/>
              </w:rPr>
              <w:t>位时，系统弹出提示框，报错提示：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hint="eastAsia"/>
                <w:b/>
                <w:color w:val="0070C0"/>
              </w:rPr>
              <w:t>您的手机号格式有误</w:t>
            </w:r>
            <w:r w:rsidRPr="00AD6E69">
              <w:rPr>
                <w:rFonts w:hint="eastAsia"/>
                <w:color w:val="0070C0"/>
              </w:rPr>
              <w:t>”</w:t>
            </w:r>
            <w:r w:rsidRPr="00FA7D9B">
              <w:rPr>
                <w:rFonts w:hint="eastAsia"/>
              </w:rPr>
              <w:t>，点击“确认”后关闭</w:t>
            </w:r>
          </w:p>
          <w:p w14:paraId="0CB77155" w14:textId="77777777" w:rsidR="00086885" w:rsidRPr="00FA7D9B" w:rsidRDefault="00086885" w:rsidP="00E631BE">
            <w:pPr>
              <w:pStyle w:val="PRD"/>
              <w:numPr>
                <w:ilvl w:val="0"/>
                <w:numId w:val="70"/>
              </w:numPr>
            </w:pPr>
            <w:r w:rsidRPr="00FA7D9B">
              <w:rPr>
                <w:rFonts w:hint="eastAsia"/>
              </w:rPr>
              <w:t>点击“确认“关闭提示框</w:t>
            </w:r>
          </w:p>
          <w:p w14:paraId="7483916F" w14:textId="77777777" w:rsidR="00086885" w:rsidRPr="00AD6E69" w:rsidRDefault="00086885" w:rsidP="00E631BE">
            <w:pPr>
              <w:pStyle w:val="PRD"/>
              <w:numPr>
                <w:ilvl w:val="0"/>
                <w:numId w:val="70"/>
              </w:numPr>
              <w:rPr>
                <w:rFonts w:ascii="幼圆" w:eastAsia="幼圆"/>
                <w:color w:val="0070C0"/>
              </w:rPr>
            </w:pPr>
            <w:r w:rsidRPr="00FA7D9B">
              <w:rPr>
                <w:rFonts w:hint="eastAsia"/>
              </w:rPr>
              <w:t>当同一手机号</w:t>
            </w:r>
            <w:r w:rsidRPr="00FA7D9B">
              <w:rPr>
                <w:rFonts w:hint="eastAsia"/>
              </w:rPr>
              <w:t>2</w:t>
            </w:r>
            <w:r w:rsidRPr="00FA7D9B">
              <w:rPr>
                <w:rFonts w:hint="eastAsia"/>
              </w:rPr>
              <w:t>次注册时，系统弹出提示框，保存提示：</w:t>
            </w:r>
            <w:r w:rsidRPr="00AD6E69">
              <w:rPr>
                <w:rFonts w:ascii="幼圆" w:eastAsia="幼圆" w:hint="eastAsia"/>
                <w:color w:val="0070C0"/>
              </w:rPr>
              <w:t>“</w:t>
            </w:r>
            <w:r w:rsidRPr="00AD6E69">
              <w:rPr>
                <w:rFonts w:ascii="幼圆" w:eastAsia="幼圆" w:hAnsiTheme="minorHAnsi" w:cs="微软雅黑" w:hint="eastAsia"/>
                <w:b/>
                <w:bCs/>
                <w:color w:val="0070C0"/>
                <w:kern w:val="0"/>
              </w:rPr>
              <w:t>提示手机号已经存在，是否登陆</w:t>
            </w:r>
            <w:r w:rsidRPr="00AD6E69">
              <w:rPr>
                <w:rFonts w:ascii="幼圆" w:eastAsia="幼圆" w:hint="eastAsia"/>
                <w:color w:val="0070C0"/>
              </w:rPr>
              <w:t>”</w:t>
            </w:r>
          </w:p>
          <w:p w14:paraId="766F5210" w14:textId="77777777" w:rsidR="00086885" w:rsidRPr="00FA7D9B" w:rsidRDefault="00086885" w:rsidP="00E631BE">
            <w:pPr>
              <w:pStyle w:val="PRD"/>
              <w:numPr>
                <w:ilvl w:val="0"/>
                <w:numId w:val="171"/>
              </w:numPr>
            </w:pPr>
            <w:r>
              <w:rPr>
                <w:rFonts w:hint="eastAsia"/>
              </w:rPr>
              <w:t>用户点“是”，关闭提示框，进入用户</w:t>
            </w:r>
            <w:r w:rsidRPr="00FA7D9B">
              <w:rPr>
                <w:rFonts w:hint="eastAsia"/>
              </w:rPr>
              <w:t>登录页面（</w:t>
            </w:r>
            <w:r>
              <w:rPr>
                <w:rFonts w:hint="eastAsia"/>
              </w:rPr>
              <w:t>同时之前填写的</w:t>
            </w:r>
            <w:r w:rsidRPr="00FA7D9B">
              <w:rPr>
                <w:rFonts w:hint="eastAsia"/>
              </w:rPr>
              <w:t>手机号码代入）</w:t>
            </w:r>
          </w:p>
          <w:p w14:paraId="27AC1F62" w14:textId="77777777" w:rsidR="00086885" w:rsidRPr="00FA7D9B" w:rsidRDefault="00086885" w:rsidP="00E631BE">
            <w:pPr>
              <w:pStyle w:val="PRD"/>
              <w:numPr>
                <w:ilvl w:val="0"/>
                <w:numId w:val="171"/>
              </w:numPr>
            </w:pPr>
            <w:r w:rsidRPr="00FA7D9B">
              <w:rPr>
                <w:rFonts w:hint="eastAsia"/>
              </w:rPr>
              <w:t>用户点“否”，关闭提示框，重新填写手机号（手机号数据清空）</w:t>
            </w:r>
          </w:p>
        </w:tc>
      </w:tr>
      <w:tr w:rsidR="00086885" w:rsidRPr="00DF2E63" w14:paraId="720715A6" w14:textId="77777777" w:rsidTr="00E631BE">
        <w:tc>
          <w:tcPr>
            <w:tcW w:w="1232" w:type="dxa"/>
          </w:tcPr>
          <w:p w14:paraId="61684028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7112" w:type="dxa"/>
          </w:tcPr>
          <w:p w14:paraId="7772288D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验证码“获取”按钮</w:t>
            </w:r>
          </w:p>
          <w:p w14:paraId="718AAA3F" w14:textId="77777777" w:rsidR="00086885" w:rsidRDefault="00086885" w:rsidP="00E631BE">
            <w:pPr>
              <w:pStyle w:val="PRD"/>
            </w:pPr>
          </w:p>
        </w:tc>
        <w:tc>
          <w:tcPr>
            <w:tcW w:w="7045" w:type="dxa"/>
          </w:tcPr>
          <w:p w14:paraId="6FB22AFF" w14:textId="77777777" w:rsidR="00086885" w:rsidRDefault="00086885" w:rsidP="00E631BE">
            <w:pPr>
              <w:pStyle w:val="PRD"/>
              <w:numPr>
                <w:ilvl w:val="0"/>
                <w:numId w:val="74"/>
              </w:numPr>
            </w:pPr>
            <w:r>
              <w:rPr>
                <w:rFonts w:hint="eastAsia"/>
              </w:rPr>
              <w:t>系统向用户手机发送验证码短消息，同时验证手机号是否唯一；手机端验证用户资料格式是否正确，如格式错误，提示报错。</w:t>
            </w:r>
          </w:p>
          <w:p w14:paraId="21285912" w14:textId="77777777" w:rsidR="00086885" w:rsidRDefault="00086885" w:rsidP="00E631BE">
            <w:pPr>
              <w:pStyle w:val="PRD"/>
              <w:numPr>
                <w:ilvl w:val="0"/>
                <w:numId w:val="201"/>
              </w:numPr>
            </w:pPr>
            <w:r>
              <w:rPr>
                <w:rFonts w:hint="eastAsia"/>
              </w:rPr>
              <w:t>手机号唯一，正常发送短信</w:t>
            </w:r>
          </w:p>
          <w:p w14:paraId="23EDD8B0" w14:textId="77777777" w:rsidR="00086885" w:rsidRDefault="00086885" w:rsidP="00E631BE">
            <w:pPr>
              <w:pStyle w:val="PRD"/>
              <w:numPr>
                <w:ilvl w:val="0"/>
                <w:numId w:val="201"/>
              </w:numPr>
            </w:pPr>
            <w:r>
              <w:rPr>
                <w:rFonts w:hint="eastAsia"/>
              </w:rPr>
              <w:t>手机号存在，提示用户“该手机号已存在，是否登录”</w:t>
            </w:r>
          </w:p>
          <w:p w14:paraId="769EA6E9" w14:textId="77777777" w:rsidR="00086885" w:rsidRDefault="00086885" w:rsidP="00E631BE">
            <w:pPr>
              <w:pStyle w:val="PRD"/>
              <w:numPr>
                <w:ilvl w:val="0"/>
                <w:numId w:val="202"/>
              </w:numPr>
            </w:pPr>
            <w:r>
              <w:rPr>
                <w:rFonts w:hint="eastAsia"/>
              </w:rPr>
              <w:t>点击确认，进入登录页，手机号代入</w:t>
            </w:r>
          </w:p>
          <w:p w14:paraId="3F7623B8" w14:textId="77777777" w:rsidR="00086885" w:rsidRDefault="00086885" w:rsidP="00E631BE">
            <w:pPr>
              <w:pStyle w:val="PRD"/>
              <w:numPr>
                <w:ilvl w:val="0"/>
                <w:numId w:val="202"/>
              </w:numPr>
            </w:pPr>
            <w:r>
              <w:rPr>
                <w:rFonts w:hint="eastAsia"/>
              </w:rPr>
              <w:t>点击取消，关闭提示框，清空手机号，重新填写</w:t>
            </w:r>
          </w:p>
          <w:p w14:paraId="3245130D" w14:textId="77777777" w:rsidR="00086885" w:rsidRDefault="00086885" w:rsidP="00E631BE">
            <w:pPr>
              <w:pStyle w:val="PRD"/>
              <w:numPr>
                <w:ilvl w:val="0"/>
                <w:numId w:val="74"/>
              </w:numPr>
            </w:pPr>
            <w:r>
              <w:rPr>
                <w:rFonts w:hint="eastAsia"/>
              </w:rPr>
              <w:t>发送完毕后，弹出提示框“</w:t>
            </w:r>
            <w:r>
              <w:rPr>
                <w:rFonts w:ascii="幼圆" w:eastAsia="幼圆" w:hAnsi="Arial" w:cs="Arial" w:hint="eastAsia"/>
              </w:rPr>
              <w:t>验证码已发出，请接收信息</w:t>
            </w:r>
            <w:r>
              <w:rPr>
                <w:rFonts w:hint="eastAsia"/>
              </w:rPr>
              <w:t>”，用户点击“确认”按钮，关闭提示框</w:t>
            </w:r>
          </w:p>
          <w:p w14:paraId="1EF89EF5" w14:textId="77777777" w:rsidR="00086885" w:rsidRDefault="00086885" w:rsidP="00E631BE">
            <w:pPr>
              <w:pStyle w:val="PRD"/>
              <w:numPr>
                <w:ilvl w:val="0"/>
                <w:numId w:val="74"/>
              </w:numPr>
            </w:pPr>
            <w:r>
              <w:rPr>
                <w:rFonts w:hint="eastAsia"/>
              </w:rPr>
              <w:t>用户查看验证码后，输入短消息中所告知的验证码</w:t>
            </w:r>
          </w:p>
          <w:p w14:paraId="42F6F08D" w14:textId="77777777" w:rsidR="00086885" w:rsidRDefault="00086885" w:rsidP="00E631BE">
            <w:pPr>
              <w:pStyle w:val="PRD"/>
              <w:numPr>
                <w:ilvl w:val="0"/>
                <w:numId w:val="74"/>
              </w:numPr>
            </w:pPr>
            <w:r>
              <w:rPr>
                <w:rFonts w:hint="eastAsia"/>
              </w:rPr>
              <w:t>短消息文本：</w:t>
            </w:r>
          </w:p>
          <w:p w14:paraId="16771902" w14:textId="77777777" w:rsidR="00086885" w:rsidRDefault="00086885" w:rsidP="00E631BE">
            <w:pPr>
              <w:pStyle w:val="PRD"/>
              <w:ind w:left="360"/>
            </w:pPr>
            <w:r>
              <w:rPr>
                <w:rFonts w:hint="eastAsia"/>
              </w:rPr>
              <w:t>欢迎您成为我们的会员，注册验证码</w:t>
            </w:r>
            <w:r>
              <w:rPr>
                <w:rFonts w:hint="eastAsia"/>
                <w:color w:val="FF0000"/>
              </w:rPr>
              <w:t>xxxx</w:t>
            </w:r>
            <w:r>
              <w:rPr>
                <w:color w:val="FF0000"/>
              </w:rPr>
              <w:t>xx</w:t>
            </w:r>
            <w:r>
              <w:rPr>
                <w:rFonts w:hint="eastAsia"/>
                <w:color w:val="FF0000"/>
              </w:rPr>
              <w:t>在</w:t>
            </w:r>
            <w:r>
              <w:rPr>
                <w:rFonts w:hint="eastAsia"/>
                <w:color w:val="FF0000"/>
              </w:rPr>
              <w:t xml:space="preserve"> 5</w:t>
            </w:r>
            <w:r>
              <w:rPr>
                <w:rFonts w:hint="eastAsia"/>
                <w:color w:val="FF0000"/>
              </w:rPr>
              <w:t>分钟内有效。【知点】</w:t>
            </w:r>
          </w:p>
        </w:tc>
      </w:tr>
      <w:tr w:rsidR="00086885" w:rsidRPr="00DF2E63" w14:paraId="5BA73CC9" w14:textId="77777777" w:rsidTr="00E631BE">
        <w:tc>
          <w:tcPr>
            <w:tcW w:w="1232" w:type="dxa"/>
          </w:tcPr>
          <w:p w14:paraId="14D67CCA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7112" w:type="dxa"/>
          </w:tcPr>
          <w:p w14:paraId="037E120D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验证码”输入框</w:t>
            </w:r>
          </w:p>
        </w:tc>
        <w:tc>
          <w:tcPr>
            <w:tcW w:w="7045" w:type="dxa"/>
          </w:tcPr>
          <w:p w14:paraId="168726D6" w14:textId="77777777" w:rsidR="00086885" w:rsidRDefault="00086885" w:rsidP="00E631BE">
            <w:pPr>
              <w:pStyle w:val="PRD"/>
              <w:numPr>
                <w:ilvl w:val="0"/>
                <w:numId w:val="75"/>
              </w:numPr>
            </w:pPr>
            <w:r>
              <w:rPr>
                <w:rFonts w:hint="eastAsia"/>
              </w:rPr>
              <w:t>系统调取数字键盘</w:t>
            </w:r>
          </w:p>
          <w:p w14:paraId="59E9965D" w14:textId="77777777" w:rsidR="00086885" w:rsidRDefault="00086885" w:rsidP="00E631BE">
            <w:pPr>
              <w:pStyle w:val="PRD"/>
              <w:numPr>
                <w:ilvl w:val="0"/>
                <w:numId w:val="75"/>
              </w:numPr>
            </w:pPr>
            <w:r>
              <w:rPr>
                <w:rFonts w:hint="eastAsia"/>
              </w:rPr>
              <w:t>用户输入所获取的验证码</w:t>
            </w:r>
          </w:p>
          <w:p w14:paraId="713A5795" w14:textId="77777777" w:rsidR="00086885" w:rsidRDefault="00086885" w:rsidP="00E631BE">
            <w:pPr>
              <w:pStyle w:val="PRD"/>
              <w:numPr>
                <w:ilvl w:val="0"/>
                <w:numId w:val="75"/>
              </w:numPr>
            </w:pPr>
            <w:r>
              <w:rPr>
                <w:rFonts w:hint="eastAsia"/>
              </w:rPr>
              <w:t>当验证码有误时，系统填出提示框，弹出提示框，报错提示：“</w:t>
            </w:r>
            <w:r w:rsidRPr="00AD6E69">
              <w:rPr>
                <w:rFonts w:hint="eastAsia"/>
                <w:b/>
                <w:color w:val="0070C0"/>
              </w:rPr>
              <w:t>您填写的验证码有误</w:t>
            </w:r>
            <w:r w:rsidRPr="00AD6E69">
              <w:rPr>
                <w:rFonts w:hint="eastAsia"/>
                <w:color w:val="0070C0"/>
              </w:rPr>
              <w:t>”</w:t>
            </w:r>
            <w:r>
              <w:rPr>
                <w:rFonts w:hint="eastAsia"/>
              </w:rPr>
              <w:t>，点击“确认”后关闭，清空已填信息，重新填写</w:t>
            </w:r>
          </w:p>
          <w:p w14:paraId="663EDB40" w14:textId="77777777" w:rsidR="00086885" w:rsidRDefault="00086885" w:rsidP="00E631BE">
            <w:pPr>
              <w:pStyle w:val="PRD"/>
              <w:numPr>
                <w:ilvl w:val="0"/>
                <w:numId w:val="75"/>
              </w:numPr>
            </w:pPr>
            <w:r>
              <w:rPr>
                <w:rFonts w:hint="eastAsia"/>
              </w:rPr>
              <w:t>用户点击“确认“后关闭提示框</w:t>
            </w:r>
          </w:p>
          <w:p w14:paraId="146E044A" w14:textId="77777777" w:rsidR="00086885" w:rsidRDefault="00086885" w:rsidP="00E631BE">
            <w:pPr>
              <w:pStyle w:val="PRD"/>
              <w:numPr>
                <w:ilvl w:val="0"/>
                <w:numId w:val="74"/>
              </w:numPr>
            </w:pPr>
            <w:r>
              <w:rPr>
                <w:rFonts w:hint="eastAsia"/>
              </w:rPr>
              <w:t>当用户填写注册码完成后，服务器验证手机号和验证码是否匹配，如不匹配，或验证码过期则注册失败，提示验证码有误，请重新申请。</w:t>
            </w:r>
          </w:p>
        </w:tc>
      </w:tr>
      <w:tr w:rsidR="00086885" w:rsidRPr="00DF2E63" w14:paraId="0133C289" w14:textId="77777777" w:rsidTr="00E631BE">
        <w:tc>
          <w:tcPr>
            <w:tcW w:w="1232" w:type="dxa"/>
          </w:tcPr>
          <w:p w14:paraId="39D3C3CF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7112" w:type="dxa"/>
          </w:tcPr>
          <w:p w14:paraId="0C0BBF68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设置密码”输入框</w:t>
            </w:r>
          </w:p>
        </w:tc>
        <w:tc>
          <w:tcPr>
            <w:tcW w:w="7045" w:type="dxa"/>
          </w:tcPr>
          <w:p w14:paraId="39BABF24" w14:textId="77777777" w:rsidR="00086885" w:rsidRDefault="00086885" w:rsidP="00E631BE">
            <w:pPr>
              <w:pStyle w:val="PRD"/>
              <w:numPr>
                <w:ilvl w:val="0"/>
                <w:numId w:val="73"/>
              </w:numPr>
            </w:pPr>
            <w:r>
              <w:rPr>
                <w:rFonts w:hint="eastAsia"/>
              </w:rPr>
              <w:t>系统调取英文软键盘</w:t>
            </w:r>
          </w:p>
          <w:p w14:paraId="4C43910F" w14:textId="77777777" w:rsidR="00086885" w:rsidRDefault="00086885" w:rsidP="00E631BE">
            <w:pPr>
              <w:pStyle w:val="PRD"/>
              <w:numPr>
                <w:ilvl w:val="0"/>
                <w:numId w:val="73"/>
              </w:numPr>
            </w:pPr>
            <w:r>
              <w:rPr>
                <w:rFonts w:hint="eastAsia"/>
              </w:rPr>
              <w:t>点击软键盘“输入”后，输入框显示填写的密码，密码全部显示“</w:t>
            </w: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”</w:t>
            </w:r>
          </w:p>
          <w:p w14:paraId="5720C324" w14:textId="77777777" w:rsidR="00086885" w:rsidRDefault="00086885" w:rsidP="00E631BE">
            <w:pPr>
              <w:pStyle w:val="PRD"/>
              <w:numPr>
                <w:ilvl w:val="0"/>
                <w:numId w:val="73"/>
              </w:numPr>
            </w:pPr>
            <w:r>
              <w:rPr>
                <w:rFonts w:hint="eastAsia"/>
              </w:rPr>
              <w:t>当密码大于限制时，系统弹出提示框，报错提示：“</w:t>
            </w:r>
            <w:r w:rsidRPr="00AD6E69">
              <w:rPr>
                <w:rFonts w:hint="eastAsia"/>
                <w:b/>
                <w:color w:val="0070C0"/>
              </w:rPr>
              <w:t>您的密码位数大于规定</w:t>
            </w:r>
            <w:r w:rsidRPr="00AD6E69">
              <w:rPr>
                <w:rFonts w:hint="eastAsia"/>
                <w:b/>
                <w:color w:val="0070C0"/>
              </w:rPr>
              <w:lastRenderedPageBreak/>
              <w:t>格式</w:t>
            </w:r>
            <w:r w:rsidRPr="00AD6E69">
              <w:rPr>
                <w:rFonts w:hint="eastAsia"/>
                <w:color w:val="0070C0"/>
              </w:rPr>
              <w:t>”</w:t>
            </w:r>
            <w:r>
              <w:rPr>
                <w:rFonts w:hint="eastAsia"/>
              </w:rPr>
              <w:t>，点击“确认”后关闭</w:t>
            </w:r>
          </w:p>
          <w:p w14:paraId="1EEB1BFD" w14:textId="77777777" w:rsidR="00086885" w:rsidRDefault="00086885" w:rsidP="00E631BE">
            <w:pPr>
              <w:pStyle w:val="PRD"/>
              <w:numPr>
                <w:ilvl w:val="0"/>
                <w:numId w:val="73"/>
              </w:numPr>
            </w:pPr>
            <w:r>
              <w:rPr>
                <w:rFonts w:hint="eastAsia"/>
              </w:rPr>
              <w:t>当密码小于限制时，系统弹出提示框，报错提示：“</w:t>
            </w:r>
            <w:r w:rsidRPr="00AD6E69">
              <w:rPr>
                <w:rFonts w:hint="eastAsia"/>
                <w:b/>
                <w:color w:val="0070C0"/>
              </w:rPr>
              <w:t>您的密码位数小于规定格式</w:t>
            </w:r>
            <w:r>
              <w:rPr>
                <w:rFonts w:hint="eastAsia"/>
              </w:rPr>
              <w:t>”，点击“确认”后关闭</w:t>
            </w:r>
          </w:p>
          <w:p w14:paraId="3C9D7F91" w14:textId="77777777" w:rsidR="00086885" w:rsidRDefault="00086885" w:rsidP="00E631BE">
            <w:pPr>
              <w:pStyle w:val="PRD"/>
              <w:numPr>
                <w:ilvl w:val="0"/>
                <w:numId w:val="73"/>
              </w:numPr>
            </w:pPr>
            <w:r>
              <w:rPr>
                <w:rFonts w:hint="eastAsia"/>
              </w:rPr>
              <w:t>点击</w:t>
            </w:r>
            <w:r>
              <w:t>“</w:t>
            </w:r>
            <w:r>
              <w:rPr>
                <w:rFonts w:hint="eastAsia"/>
              </w:rPr>
              <w:t>眼睛</w:t>
            </w:r>
            <w:r>
              <w:t>图标</w:t>
            </w:r>
            <w:r>
              <w:t>”</w:t>
            </w:r>
            <w:r>
              <w:rPr>
                <w:rFonts w:hint="eastAsia"/>
              </w:rPr>
              <w:t>可将</w:t>
            </w:r>
            <w:r>
              <w:t>密码明文显示</w:t>
            </w:r>
          </w:p>
        </w:tc>
      </w:tr>
      <w:tr w:rsidR="00086885" w:rsidRPr="00772A12" w14:paraId="5EF0FA63" w14:textId="77777777" w:rsidTr="00E631BE">
        <w:tc>
          <w:tcPr>
            <w:tcW w:w="1232" w:type="dxa"/>
          </w:tcPr>
          <w:p w14:paraId="39BAA19D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7112" w:type="dxa"/>
          </w:tcPr>
          <w:p w14:paraId="47D6E571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立即注册”按钮</w:t>
            </w:r>
          </w:p>
        </w:tc>
        <w:tc>
          <w:tcPr>
            <w:tcW w:w="7045" w:type="dxa"/>
          </w:tcPr>
          <w:p w14:paraId="1A2D0A74" w14:textId="40D64912" w:rsidR="00086885" w:rsidRDefault="00E631BE" w:rsidP="00E631BE">
            <w:pPr>
              <w:pStyle w:val="PRD"/>
            </w:pPr>
            <w:r>
              <w:rPr>
                <w:rFonts w:hint="eastAsia"/>
              </w:rPr>
              <w:t>1.</w:t>
            </w:r>
            <w:r w:rsidR="00086885">
              <w:rPr>
                <w:rFonts w:hint="eastAsia"/>
              </w:rPr>
              <w:t>向系统提交注册信息，系统验证用户所填数据</w:t>
            </w:r>
          </w:p>
          <w:p w14:paraId="4CF6B4EB" w14:textId="4FD33D40" w:rsidR="00086885" w:rsidRDefault="00E631BE" w:rsidP="00E631BE">
            <w:pPr>
              <w:pStyle w:val="PRD"/>
            </w:pPr>
            <w:r>
              <w:t>2.</w:t>
            </w:r>
            <w:r w:rsidR="00086885">
              <w:rPr>
                <w:rFonts w:hint="eastAsia"/>
              </w:rPr>
              <w:t>如数据有误，填出提示框提示“</w:t>
            </w:r>
            <w:r w:rsidR="00086885" w:rsidRPr="00176311">
              <w:rPr>
                <w:rFonts w:hint="eastAsia"/>
                <w:color w:val="FF0000"/>
              </w:rPr>
              <w:t>填写</w:t>
            </w:r>
            <w:r w:rsidR="00086885">
              <w:rPr>
                <w:rFonts w:hint="eastAsia"/>
                <w:color w:val="FF0000"/>
              </w:rPr>
              <w:t>XX</w:t>
            </w:r>
            <w:r w:rsidR="00086885" w:rsidRPr="00176311">
              <w:rPr>
                <w:rFonts w:hint="eastAsia"/>
                <w:color w:val="FF0000"/>
              </w:rPr>
              <w:t>有误</w:t>
            </w:r>
            <w:r w:rsidR="00086885">
              <w:rPr>
                <w:rFonts w:hint="eastAsia"/>
                <w:color w:val="FF0000"/>
              </w:rPr>
              <w:t>请检查</w:t>
            </w:r>
            <w:r w:rsidR="00086885">
              <w:rPr>
                <w:rFonts w:hint="eastAsia"/>
              </w:rPr>
              <w:t xml:space="preserve"> </w:t>
            </w:r>
            <w:r w:rsidR="00086885">
              <w:rPr>
                <w:rFonts w:hint="eastAsia"/>
              </w:rPr>
              <w:t>“，点击“确认”后关闭（提示第一项错误数据名称，如填写手机号码有误请检查）</w:t>
            </w:r>
          </w:p>
          <w:p w14:paraId="2F877EBA" w14:textId="59E3E7C0" w:rsidR="00086885" w:rsidRDefault="00E631BE" w:rsidP="00E631BE">
            <w:pPr>
              <w:pStyle w:val="PRD"/>
            </w:pPr>
            <w:r>
              <w:rPr>
                <w:rFonts w:hint="eastAsia"/>
              </w:rPr>
              <w:t>3.</w:t>
            </w:r>
            <w:r w:rsidR="00086885">
              <w:rPr>
                <w:rFonts w:hint="eastAsia"/>
              </w:rPr>
              <w:t>如验证码过期，弹出提示“验证码过期，请重新获取验证码”，点击“确认”后关闭提示框</w:t>
            </w:r>
          </w:p>
          <w:p w14:paraId="7C1579DC" w14:textId="55EA2DEE" w:rsidR="00086885" w:rsidRDefault="00E631BE" w:rsidP="00E631BE">
            <w:pPr>
              <w:pStyle w:val="PRD"/>
            </w:pPr>
            <w:r>
              <w:t>4.</w:t>
            </w:r>
            <w:r w:rsidR="00086885">
              <w:rPr>
                <w:rFonts w:hint="eastAsia"/>
              </w:rPr>
              <w:t>如填写无错，系统验证通过后，弹出“注册成功弹框”，告知用户“注册成功：欢迎加入知点学习阵营”</w:t>
            </w:r>
          </w:p>
        </w:tc>
      </w:tr>
      <w:tr w:rsidR="00086885" w:rsidRPr="00623FC3" w14:paraId="5BA2AE22" w14:textId="77777777" w:rsidTr="00E631BE">
        <w:tc>
          <w:tcPr>
            <w:tcW w:w="1232" w:type="dxa"/>
          </w:tcPr>
          <w:p w14:paraId="5DC27F68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9</w:t>
            </w:r>
          </w:p>
        </w:tc>
        <w:tc>
          <w:tcPr>
            <w:tcW w:w="7112" w:type="dxa"/>
          </w:tcPr>
          <w:p w14:paraId="099E91A6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注册成功弹窗“</w:t>
            </w:r>
            <w:r w:rsidRPr="0027159E">
              <w:rPr>
                <w:rFonts w:hint="eastAsia"/>
                <w:highlight w:val="yellow"/>
              </w:rPr>
              <w:t>确定”</w:t>
            </w:r>
            <w:r>
              <w:rPr>
                <w:rFonts w:hint="eastAsia"/>
              </w:rPr>
              <w:t>按钮</w:t>
            </w:r>
          </w:p>
        </w:tc>
        <w:tc>
          <w:tcPr>
            <w:tcW w:w="7045" w:type="dxa"/>
          </w:tcPr>
          <w:p w14:paraId="2346511E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页面跳转进个人信息完善页面</w:t>
            </w:r>
          </w:p>
        </w:tc>
      </w:tr>
      <w:tr w:rsidR="00086885" w:rsidRPr="00623FC3" w14:paraId="63D24255" w14:textId="77777777" w:rsidTr="00E631BE">
        <w:tc>
          <w:tcPr>
            <w:tcW w:w="1232" w:type="dxa"/>
          </w:tcPr>
          <w:p w14:paraId="0AFF3E13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0</w:t>
            </w:r>
          </w:p>
        </w:tc>
        <w:tc>
          <w:tcPr>
            <w:tcW w:w="7112" w:type="dxa"/>
          </w:tcPr>
          <w:p w14:paraId="7CFD0BB5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用户姓名”输入框</w:t>
            </w:r>
          </w:p>
        </w:tc>
        <w:tc>
          <w:tcPr>
            <w:tcW w:w="7045" w:type="dxa"/>
          </w:tcPr>
          <w:p w14:paraId="12B7106C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获取软键盘；</w:t>
            </w:r>
          </w:p>
          <w:p w14:paraId="13FDC7D8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输入姓名</w:t>
            </w:r>
          </w:p>
          <w:p w14:paraId="09E85D53" w14:textId="77777777" w:rsidR="00086885" w:rsidRDefault="00086885" w:rsidP="00E631BE">
            <w:pPr>
              <w:pStyle w:val="PRD"/>
            </w:pPr>
            <w:r>
              <w:t>3.</w:t>
            </w:r>
            <w:r>
              <w:rPr>
                <w:rFonts w:hint="eastAsia"/>
              </w:rPr>
              <w:t>当姓名大于限制时，系统弹出提示框，报错提示：“</w:t>
            </w:r>
            <w:r>
              <w:rPr>
                <w:rFonts w:hint="eastAsia"/>
                <w:b/>
                <w:color w:val="0070C0"/>
              </w:rPr>
              <w:t>您的姓名</w:t>
            </w:r>
            <w:r w:rsidRPr="00AD6E69">
              <w:rPr>
                <w:rFonts w:hint="eastAsia"/>
                <w:b/>
                <w:color w:val="0070C0"/>
              </w:rPr>
              <w:t>位数大于规定格式</w:t>
            </w:r>
            <w:r w:rsidRPr="00AD6E69">
              <w:rPr>
                <w:rFonts w:hint="eastAsia"/>
                <w:color w:val="0070C0"/>
              </w:rPr>
              <w:t>”</w:t>
            </w:r>
            <w:r>
              <w:rPr>
                <w:rFonts w:hint="eastAsia"/>
              </w:rPr>
              <w:t>，点击“确认”后关闭</w:t>
            </w:r>
          </w:p>
          <w:p w14:paraId="3250E0F1" w14:textId="77777777" w:rsidR="00086885" w:rsidRPr="00623FC3" w:rsidRDefault="00086885" w:rsidP="00E631BE">
            <w:pPr>
              <w:pStyle w:val="PRD"/>
            </w:pPr>
            <w:r>
              <w:t>4.</w:t>
            </w:r>
            <w:r>
              <w:rPr>
                <w:rFonts w:hint="eastAsia"/>
              </w:rPr>
              <w:t>当密码小于限制时，系统弹出提示框，报错提示：“</w:t>
            </w:r>
            <w:r>
              <w:rPr>
                <w:rFonts w:hint="eastAsia"/>
                <w:b/>
                <w:color w:val="0070C0"/>
              </w:rPr>
              <w:t>您的姓名</w:t>
            </w:r>
            <w:r w:rsidRPr="00AD6E69">
              <w:rPr>
                <w:rFonts w:hint="eastAsia"/>
                <w:b/>
                <w:color w:val="0070C0"/>
              </w:rPr>
              <w:t>位数小于规定格式</w:t>
            </w:r>
            <w:r>
              <w:rPr>
                <w:rFonts w:hint="eastAsia"/>
              </w:rPr>
              <w:t>”，点击“确认”后关闭</w:t>
            </w:r>
          </w:p>
        </w:tc>
      </w:tr>
      <w:tr w:rsidR="00086885" w:rsidRPr="00623FC3" w14:paraId="782A7CA6" w14:textId="77777777" w:rsidTr="00E631BE">
        <w:tc>
          <w:tcPr>
            <w:tcW w:w="1232" w:type="dxa"/>
          </w:tcPr>
          <w:p w14:paraId="1447AD58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1</w:t>
            </w:r>
          </w:p>
        </w:tc>
        <w:tc>
          <w:tcPr>
            <w:tcW w:w="7112" w:type="dxa"/>
          </w:tcPr>
          <w:p w14:paraId="1CD1C31E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“用户性别”输入框</w:t>
            </w:r>
          </w:p>
        </w:tc>
        <w:tc>
          <w:tcPr>
            <w:tcW w:w="7045" w:type="dxa"/>
          </w:tcPr>
          <w:p w14:paraId="36370794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填写单选性别框</w:t>
            </w:r>
          </w:p>
        </w:tc>
      </w:tr>
      <w:tr w:rsidR="00086885" w:rsidRPr="00623FC3" w14:paraId="5581337F" w14:textId="77777777" w:rsidTr="00E631BE">
        <w:tc>
          <w:tcPr>
            <w:tcW w:w="1232" w:type="dxa"/>
          </w:tcPr>
          <w:p w14:paraId="10FCDBE0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2</w:t>
            </w:r>
          </w:p>
        </w:tc>
        <w:tc>
          <w:tcPr>
            <w:tcW w:w="7112" w:type="dxa"/>
          </w:tcPr>
          <w:p w14:paraId="4F8BE5AF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生日”输入框</w:t>
            </w:r>
          </w:p>
        </w:tc>
        <w:tc>
          <w:tcPr>
            <w:tcW w:w="7045" w:type="dxa"/>
          </w:tcPr>
          <w:p w14:paraId="44F74516" w14:textId="77777777" w:rsidR="00086885" w:rsidRDefault="00086885" w:rsidP="00E631BE">
            <w:pPr>
              <w:pStyle w:val="PRD"/>
              <w:numPr>
                <w:ilvl w:val="0"/>
                <w:numId w:val="72"/>
              </w:numPr>
            </w:pPr>
            <w:r>
              <w:rPr>
                <w:rFonts w:hint="eastAsia"/>
              </w:rPr>
              <w:t>系统调取滚轮，用户选择出生年份</w:t>
            </w:r>
          </w:p>
          <w:p w14:paraId="5D224704" w14:textId="77777777" w:rsidR="00086885" w:rsidRDefault="00086885" w:rsidP="00E631BE">
            <w:pPr>
              <w:pStyle w:val="PRD"/>
              <w:numPr>
                <w:ilvl w:val="0"/>
                <w:numId w:val="72"/>
              </w:numPr>
            </w:pPr>
            <w:r>
              <w:rPr>
                <w:rFonts w:hint="eastAsia"/>
              </w:rPr>
              <w:t>点击“确认”按钮，输入框显示所选年份</w:t>
            </w:r>
          </w:p>
          <w:p w14:paraId="070B3F1F" w14:textId="77777777" w:rsidR="00086885" w:rsidRDefault="00086885" w:rsidP="00E631BE">
            <w:pPr>
              <w:pStyle w:val="PRD"/>
              <w:numPr>
                <w:ilvl w:val="0"/>
                <w:numId w:val="72"/>
              </w:numPr>
            </w:pPr>
            <w:r>
              <w:rPr>
                <w:rFonts w:hint="eastAsia"/>
              </w:rPr>
              <w:t>点击“取消”按钮，关闭滚轮，所选数据失效</w:t>
            </w:r>
          </w:p>
        </w:tc>
      </w:tr>
      <w:tr w:rsidR="00086885" w:rsidRPr="00623FC3" w14:paraId="69644F44" w14:textId="77777777" w:rsidTr="00E631BE">
        <w:tc>
          <w:tcPr>
            <w:tcW w:w="1232" w:type="dxa"/>
          </w:tcPr>
          <w:p w14:paraId="58A1618F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3</w:t>
            </w:r>
          </w:p>
        </w:tc>
        <w:tc>
          <w:tcPr>
            <w:tcW w:w="7112" w:type="dxa"/>
          </w:tcPr>
          <w:p w14:paraId="42287D4C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年级”输入框</w:t>
            </w:r>
          </w:p>
        </w:tc>
        <w:tc>
          <w:tcPr>
            <w:tcW w:w="7045" w:type="dxa"/>
          </w:tcPr>
          <w:p w14:paraId="265B97FD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下拉菜单显示年级：初一、初二、初三、高一、高二、高三</w:t>
            </w:r>
          </w:p>
          <w:p w14:paraId="22E29469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用户选择某一年级后下拉框收起</w:t>
            </w:r>
          </w:p>
        </w:tc>
      </w:tr>
      <w:tr w:rsidR="00086885" w:rsidRPr="00623FC3" w14:paraId="2898ACBE" w14:textId="77777777" w:rsidTr="00E631BE">
        <w:tc>
          <w:tcPr>
            <w:tcW w:w="1232" w:type="dxa"/>
          </w:tcPr>
          <w:p w14:paraId="4841DCB6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4</w:t>
            </w:r>
          </w:p>
        </w:tc>
        <w:tc>
          <w:tcPr>
            <w:tcW w:w="7112" w:type="dxa"/>
          </w:tcPr>
          <w:p w14:paraId="21BD195F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所在城市”输入框</w:t>
            </w:r>
          </w:p>
        </w:tc>
        <w:tc>
          <w:tcPr>
            <w:tcW w:w="7045" w:type="dxa"/>
          </w:tcPr>
          <w:p w14:paraId="6E831086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调用层级下拉框</w:t>
            </w:r>
          </w:p>
          <w:p w14:paraId="351DDBAB" w14:textId="77777777" w:rsidR="00086885" w:rsidRDefault="00086885" w:rsidP="00E631BE">
            <w:pPr>
              <w:pStyle w:val="PRD"/>
              <w:ind w:firstLineChars="100" w:firstLine="200"/>
            </w:pPr>
            <w:r>
              <w:rPr>
                <w:rFonts w:hint="eastAsia"/>
              </w:rPr>
              <w:t>第一级：显示</w:t>
            </w:r>
            <w:r w:rsidRPr="001404F5">
              <w:rPr>
                <w:rFonts w:hint="eastAsia"/>
              </w:rPr>
              <w:t>23</w:t>
            </w:r>
            <w:r w:rsidRPr="001404F5">
              <w:rPr>
                <w:rFonts w:hint="eastAsia"/>
              </w:rPr>
              <w:t>个省，</w:t>
            </w:r>
            <w:r w:rsidRPr="001404F5">
              <w:rPr>
                <w:rFonts w:hint="eastAsia"/>
              </w:rPr>
              <w:t>4</w:t>
            </w:r>
            <w:r w:rsidRPr="001404F5">
              <w:rPr>
                <w:rFonts w:hint="eastAsia"/>
              </w:rPr>
              <w:t>个直辖市，</w:t>
            </w:r>
            <w:r w:rsidRPr="001404F5">
              <w:rPr>
                <w:rFonts w:hint="eastAsia"/>
              </w:rPr>
              <w:t>5</w:t>
            </w:r>
            <w:r w:rsidRPr="001404F5">
              <w:rPr>
                <w:rFonts w:hint="eastAsia"/>
              </w:rPr>
              <w:t>个自治区，</w:t>
            </w:r>
            <w:r w:rsidRPr="001404F5">
              <w:rPr>
                <w:rFonts w:hint="eastAsia"/>
              </w:rPr>
              <w:t>2</w:t>
            </w:r>
            <w:r w:rsidRPr="001404F5">
              <w:rPr>
                <w:rFonts w:hint="eastAsia"/>
              </w:rPr>
              <w:t>个特别行政区</w:t>
            </w:r>
          </w:p>
          <w:p w14:paraId="5580F3AE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第二级显示：</w:t>
            </w:r>
            <w:r w:rsidRPr="001404F5">
              <w:rPr>
                <w:rFonts w:hint="eastAsia"/>
              </w:rPr>
              <w:t>661</w:t>
            </w:r>
            <w:r w:rsidRPr="001404F5">
              <w:rPr>
                <w:rFonts w:hint="eastAsia"/>
              </w:rPr>
              <w:t>个市</w:t>
            </w:r>
            <w:r>
              <w:rPr>
                <w:rFonts w:hint="eastAsia"/>
              </w:rPr>
              <w:t>；</w:t>
            </w:r>
          </w:p>
          <w:p w14:paraId="4F113BC4" w14:textId="77777777" w:rsidR="00086885" w:rsidRDefault="00086885" w:rsidP="00E631BE">
            <w:pPr>
              <w:pStyle w:val="PRD"/>
              <w:ind w:firstLineChars="100" w:firstLine="200"/>
            </w:pPr>
            <w:r>
              <w:rPr>
                <w:rFonts w:hint="eastAsia"/>
              </w:rPr>
              <w:t>第三级显示：县区</w:t>
            </w:r>
          </w:p>
          <w:p w14:paraId="632EBB12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 xml:space="preserve">2. </w:t>
            </w:r>
            <w:r>
              <w:rPr>
                <w:rFonts w:hint="eastAsia"/>
              </w:rPr>
              <w:t>用户可选择填写到任意级别</w:t>
            </w:r>
          </w:p>
          <w:p w14:paraId="12CB9ED2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选择完成后，下拉框收起</w:t>
            </w:r>
          </w:p>
        </w:tc>
      </w:tr>
      <w:tr w:rsidR="00086885" w:rsidRPr="00623FC3" w14:paraId="24ACF93E" w14:textId="77777777" w:rsidTr="00E631BE">
        <w:tc>
          <w:tcPr>
            <w:tcW w:w="1232" w:type="dxa"/>
          </w:tcPr>
          <w:p w14:paraId="0427AF52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5</w:t>
            </w:r>
          </w:p>
        </w:tc>
        <w:tc>
          <w:tcPr>
            <w:tcW w:w="7112" w:type="dxa"/>
          </w:tcPr>
          <w:p w14:paraId="017D9C68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所在学校”输入框</w:t>
            </w:r>
          </w:p>
        </w:tc>
        <w:tc>
          <w:tcPr>
            <w:tcW w:w="7045" w:type="dxa"/>
          </w:tcPr>
          <w:p w14:paraId="4AE5FD6D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调出软键盘</w:t>
            </w:r>
          </w:p>
          <w:p w14:paraId="7438088D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输入所在学校</w:t>
            </w:r>
          </w:p>
        </w:tc>
      </w:tr>
      <w:tr w:rsidR="00086885" w:rsidRPr="00623FC3" w14:paraId="69EAFE5C" w14:textId="77777777" w:rsidTr="00E631BE">
        <w:tc>
          <w:tcPr>
            <w:tcW w:w="1232" w:type="dxa"/>
          </w:tcPr>
          <w:p w14:paraId="1AE28848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6</w:t>
            </w:r>
          </w:p>
        </w:tc>
        <w:tc>
          <w:tcPr>
            <w:tcW w:w="7112" w:type="dxa"/>
          </w:tcPr>
          <w:p w14:paraId="7F92F3F1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昵称”输入框</w:t>
            </w:r>
          </w:p>
        </w:tc>
        <w:tc>
          <w:tcPr>
            <w:tcW w:w="7045" w:type="dxa"/>
          </w:tcPr>
          <w:p w14:paraId="43A550D3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调出软键盘</w:t>
            </w:r>
          </w:p>
          <w:p w14:paraId="381A7443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输入自己的昵称</w:t>
            </w:r>
          </w:p>
        </w:tc>
      </w:tr>
      <w:tr w:rsidR="00086885" w:rsidRPr="00623FC3" w14:paraId="1370E6A2" w14:textId="77777777" w:rsidTr="00E631BE">
        <w:tc>
          <w:tcPr>
            <w:tcW w:w="1232" w:type="dxa"/>
          </w:tcPr>
          <w:p w14:paraId="772D0F52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lastRenderedPageBreak/>
              <w:t>17</w:t>
            </w:r>
          </w:p>
        </w:tc>
        <w:tc>
          <w:tcPr>
            <w:tcW w:w="7112" w:type="dxa"/>
          </w:tcPr>
          <w:p w14:paraId="16B1BF51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确定”按钮</w:t>
            </w:r>
          </w:p>
        </w:tc>
        <w:tc>
          <w:tcPr>
            <w:tcW w:w="7045" w:type="dxa"/>
          </w:tcPr>
          <w:p w14:paraId="3C054A16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校验必填项是否都已经填写；若必填项有未填写的，系统提示：“</w:t>
            </w:r>
            <w:r>
              <w:rPr>
                <w:rFonts w:hint="eastAsia"/>
                <w:b/>
                <w:color w:val="0070C0"/>
              </w:rPr>
              <w:t>您的</w:t>
            </w:r>
            <w:r>
              <w:rPr>
                <w:rFonts w:hint="eastAsia"/>
                <w:b/>
                <w:color w:val="0070C0"/>
              </w:rPr>
              <w:t>XX</w:t>
            </w:r>
            <w:r>
              <w:rPr>
                <w:rFonts w:hint="eastAsia"/>
                <w:b/>
                <w:color w:val="0070C0"/>
              </w:rPr>
              <w:t>未填写，请完善”</w:t>
            </w:r>
            <w:r>
              <w:rPr>
                <w:rFonts w:hint="eastAsia"/>
              </w:rPr>
              <w:t>，点击“确认”后关闭；</w:t>
            </w:r>
          </w:p>
          <w:p w14:paraId="31F808A8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；若都填写完成，页面跳转至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默认页（“学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问”主页）</w:t>
            </w:r>
          </w:p>
        </w:tc>
      </w:tr>
      <w:tr w:rsidR="00086885" w:rsidRPr="00623FC3" w14:paraId="49E9610A" w14:textId="77777777" w:rsidTr="00E631BE">
        <w:tc>
          <w:tcPr>
            <w:tcW w:w="1232" w:type="dxa"/>
          </w:tcPr>
          <w:p w14:paraId="6D4C80E8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8</w:t>
            </w:r>
          </w:p>
        </w:tc>
        <w:tc>
          <w:tcPr>
            <w:tcW w:w="7112" w:type="dxa"/>
          </w:tcPr>
          <w:p w14:paraId="2AFA3CFE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跳过”按钮</w:t>
            </w:r>
          </w:p>
        </w:tc>
        <w:tc>
          <w:tcPr>
            <w:tcW w:w="7045" w:type="dxa"/>
          </w:tcPr>
          <w:p w14:paraId="5D02A7BA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页面跳转至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默认页（“学</w:t>
            </w:r>
            <w:r>
              <w:rPr>
                <w:rFonts w:hint="eastAsia"/>
              </w:rPr>
              <w:t>&amp;</w:t>
            </w:r>
            <w:commentRangeStart w:id="47"/>
            <w:r>
              <w:rPr>
                <w:rFonts w:hint="eastAsia"/>
              </w:rPr>
              <w:t>问</w:t>
            </w:r>
            <w:commentRangeEnd w:id="47"/>
            <w:r>
              <w:rPr>
                <w:rStyle w:val="ad"/>
              </w:rPr>
              <w:commentReference w:id="47"/>
            </w:r>
            <w:r>
              <w:rPr>
                <w:rFonts w:hint="eastAsia"/>
              </w:rPr>
              <w:t>”主页）</w:t>
            </w:r>
          </w:p>
        </w:tc>
      </w:tr>
    </w:tbl>
    <w:p w14:paraId="193C87A4" w14:textId="77777777" w:rsidR="00086885" w:rsidRDefault="00086885" w:rsidP="00086885">
      <w:pPr>
        <w:pStyle w:val="PRD3"/>
      </w:pPr>
      <w:bookmarkStart w:id="48" w:name="_Toc526760471"/>
      <w:r>
        <w:rPr>
          <w:rFonts w:hint="eastAsia"/>
        </w:rPr>
        <w:t>注册异常事件流</w:t>
      </w:r>
      <w:bookmarkEnd w:id="4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9"/>
        <w:gridCol w:w="7119"/>
        <w:gridCol w:w="7041"/>
      </w:tblGrid>
      <w:tr w:rsidR="00086885" w:rsidRPr="00B33738" w14:paraId="5E8F436C" w14:textId="77777777" w:rsidTr="00E631BE">
        <w:tc>
          <w:tcPr>
            <w:tcW w:w="1242" w:type="dxa"/>
            <w:shd w:val="clear" w:color="auto" w:fill="17365D" w:themeFill="text2" w:themeFillShade="BF"/>
          </w:tcPr>
          <w:p w14:paraId="422C4B3C" w14:textId="77777777" w:rsidR="00086885" w:rsidRPr="00B33738" w:rsidRDefault="00086885" w:rsidP="00E631BE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384F2087" w14:textId="77777777" w:rsidR="00086885" w:rsidRPr="00B33738" w:rsidRDefault="00086885" w:rsidP="00E631BE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4E9FABD1" w14:textId="77777777" w:rsidR="00086885" w:rsidRPr="00B33738" w:rsidRDefault="00086885" w:rsidP="00E631BE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086885" w:rsidRPr="00532420" w14:paraId="00FE7FA1" w14:textId="77777777" w:rsidTr="00E631BE">
        <w:tc>
          <w:tcPr>
            <w:tcW w:w="1242" w:type="dxa"/>
          </w:tcPr>
          <w:p w14:paraId="391A5F8D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43D06B7B" w14:textId="77777777" w:rsidR="00086885" w:rsidRDefault="00086885" w:rsidP="00E631BE">
            <w:pPr>
              <w:pStyle w:val="PRD"/>
            </w:pPr>
            <w:r>
              <w:rPr>
                <w:rFonts w:hint="eastAsia"/>
              </w:rPr>
              <w:t>用户点击“注册”按钮</w:t>
            </w:r>
          </w:p>
        </w:tc>
        <w:tc>
          <w:tcPr>
            <w:tcW w:w="7143" w:type="dxa"/>
          </w:tcPr>
          <w:p w14:paraId="2DB81D8F" w14:textId="77777777" w:rsidR="00086885" w:rsidRDefault="00086885" w:rsidP="00E631BE">
            <w:pPr>
              <w:pStyle w:val="PRD"/>
              <w:numPr>
                <w:ilvl w:val="0"/>
                <w:numId w:val="78"/>
              </w:numPr>
            </w:pPr>
            <w:r>
              <w:rPr>
                <w:rFonts w:hint="eastAsia"/>
              </w:rPr>
              <w:t>当由于网络问题或其他问题导致注册失败时</w:t>
            </w:r>
          </w:p>
          <w:p w14:paraId="0B52C28E" w14:textId="77777777" w:rsidR="00086885" w:rsidRPr="00B27607" w:rsidRDefault="00086885" w:rsidP="00E631BE">
            <w:pPr>
              <w:pStyle w:val="PRD"/>
              <w:numPr>
                <w:ilvl w:val="0"/>
                <w:numId w:val="78"/>
              </w:numPr>
            </w:pPr>
            <w:r>
              <w:rPr>
                <w:rFonts w:hint="eastAsia"/>
              </w:rPr>
              <w:t>系统弹出弹框，提示为：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hint="eastAsia"/>
                <w:b/>
                <w:color w:val="0070C0"/>
              </w:rPr>
              <w:t>提交数据失败，请重新提交注册信息</w:t>
            </w:r>
            <w:r w:rsidRPr="00AD6E69">
              <w:rPr>
                <w:rFonts w:hint="eastAsia"/>
                <w:color w:val="0070C0"/>
              </w:rPr>
              <w:t>”</w:t>
            </w:r>
            <w:r>
              <w:rPr>
                <w:rFonts w:hint="eastAsia"/>
                <w:color w:val="0070C0"/>
              </w:rPr>
              <w:t>，点击确认，重新提交数据</w:t>
            </w:r>
          </w:p>
        </w:tc>
      </w:tr>
    </w:tbl>
    <w:p w14:paraId="3E730640" w14:textId="77777777" w:rsidR="00086885" w:rsidRDefault="00086885" w:rsidP="00086885">
      <w:pPr>
        <w:pStyle w:val="PRD"/>
      </w:pPr>
    </w:p>
    <w:p w14:paraId="06CBBA75" w14:textId="77777777" w:rsidR="00086885" w:rsidRDefault="00086885" w:rsidP="00086885">
      <w:pPr>
        <w:pStyle w:val="PRD"/>
      </w:pPr>
    </w:p>
    <w:p w14:paraId="1C91CAF0" w14:textId="7FCA1670" w:rsidR="00BD0DB5" w:rsidRDefault="00BD0DB5" w:rsidP="00BD0DB5">
      <w:pPr>
        <w:pStyle w:val="PRD2"/>
      </w:pPr>
      <w:bookmarkStart w:id="49" w:name="_Toc526760472"/>
      <w:r>
        <w:rPr>
          <w:rFonts w:hint="eastAsia"/>
        </w:rPr>
        <w:t>登录</w:t>
      </w:r>
      <w:bookmarkEnd w:id="49"/>
    </w:p>
    <w:p w14:paraId="202310F0" w14:textId="77777777" w:rsidR="0028569D" w:rsidRDefault="00053D37" w:rsidP="0028569D">
      <w:pPr>
        <w:pStyle w:val="PRD"/>
      </w:pPr>
      <w:r>
        <w:rPr>
          <w:rFonts w:hint="eastAsia"/>
        </w:rPr>
        <w:t>登陆功能为</w:t>
      </w:r>
      <w:r w:rsidR="006D5306">
        <w:rPr>
          <w:rFonts w:hint="eastAsia"/>
        </w:rPr>
        <w:t>知点</w:t>
      </w:r>
      <w:r>
        <w:rPr>
          <w:rFonts w:hint="eastAsia"/>
        </w:rPr>
        <w:t>会员填写手机号及登陆密码开启会员功能，并登陆</w:t>
      </w:r>
      <w:r>
        <w:rPr>
          <w:rFonts w:hint="eastAsia"/>
        </w:rPr>
        <w:t>APP</w:t>
      </w:r>
      <w:r>
        <w:rPr>
          <w:rFonts w:hint="eastAsia"/>
        </w:rPr>
        <w:t>的功能。</w:t>
      </w:r>
    </w:p>
    <w:p w14:paraId="7C4D800E" w14:textId="52AB514E" w:rsidR="00DD1389" w:rsidRDefault="00DD1389" w:rsidP="0028569D">
      <w:pPr>
        <w:pStyle w:val="PRD"/>
      </w:pPr>
      <w:r>
        <w:rPr>
          <w:rFonts w:hint="eastAsia"/>
        </w:rPr>
        <w:t>登录入口有：会员频道登录页面（未登录时显示）；电影便签登录页面（未登录时显示）</w:t>
      </w:r>
    </w:p>
    <w:p w14:paraId="115B0710" w14:textId="6C2AAF9A" w:rsidR="003A148B" w:rsidRDefault="003A148B" w:rsidP="0028569D">
      <w:pPr>
        <w:pStyle w:val="PRD"/>
      </w:pPr>
    </w:p>
    <w:p w14:paraId="3C9F8907" w14:textId="7C28F804" w:rsidR="003A148B" w:rsidRDefault="003A148B" w:rsidP="0028569D">
      <w:pPr>
        <w:pStyle w:val="PRD"/>
      </w:pPr>
      <w:r>
        <w:object w:dxaOrig="3796" w:dyaOrig="7096" w14:anchorId="40F25703">
          <v:shape id="_x0000_i1048" type="#_x0000_t75" style="width:189.75pt;height:354.75pt" o:ole="">
            <v:imagedata r:id="rId67" o:title=""/>
          </v:shape>
          <o:OLEObject Type="Embed" ProgID="Visio.Drawing.15" ShapeID="_x0000_i1048" DrawAspect="Content" ObjectID="_1600502447" r:id="rId68"/>
        </w:object>
      </w:r>
      <w:r>
        <w:t xml:space="preserve"> </w:t>
      </w:r>
      <w:r>
        <w:object w:dxaOrig="3525" w:dyaOrig="7096" w14:anchorId="5D6F2DFA">
          <v:shape id="_x0000_i1049" type="#_x0000_t75" style="width:176.25pt;height:354.75pt" o:ole="">
            <v:imagedata r:id="rId69" o:title=""/>
          </v:shape>
          <o:OLEObject Type="Embed" ProgID="Visio.Drawing.15" ShapeID="_x0000_i1049" DrawAspect="Content" ObjectID="_1600502448" r:id="rId70"/>
        </w:object>
      </w:r>
      <w:r>
        <w:t xml:space="preserve"> </w:t>
      </w:r>
    </w:p>
    <w:p w14:paraId="16606F89" w14:textId="77777777" w:rsidR="003A148B" w:rsidRPr="00DD1389" w:rsidRDefault="003A148B" w:rsidP="0028569D">
      <w:pPr>
        <w:pStyle w:val="PRD"/>
      </w:pPr>
    </w:p>
    <w:p w14:paraId="4436941E" w14:textId="77777777" w:rsidR="00053D37" w:rsidRDefault="00053D37" w:rsidP="00053D37">
      <w:pPr>
        <w:pStyle w:val="PRD3"/>
      </w:pPr>
      <w:bookmarkStart w:id="50" w:name="_Toc526760473"/>
      <w:r>
        <w:rPr>
          <w:rFonts w:hint="eastAsia"/>
        </w:rPr>
        <w:t>登陆流程图</w:t>
      </w:r>
      <w:bookmarkEnd w:id="50"/>
    </w:p>
    <w:p w14:paraId="7CDD26A0" w14:textId="35963EB9" w:rsidR="00053D37" w:rsidRDefault="00053D37" w:rsidP="0025378B">
      <w:pPr>
        <w:pStyle w:val="PRD"/>
        <w:jc w:val="center"/>
      </w:pPr>
    </w:p>
    <w:p w14:paraId="57F69D8E" w14:textId="4C757CFE" w:rsidR="00C845F8" w:rsidRDefault="00C845F8" w:rsidP="0025378B">
      <w:pPr>
        <w:pStyle w:val="PRD"/>
        <w:jc w:val="center"/>
      </w:pPr>
    </w:p>
    <w:p w14:paraId="5248EED8" w14:textId="77777777" w:rsidR="00C845F8" w:rsidRDefault="00C845F8" w:rsidP="0025378B">
      <w:pPr>
        <w:pStyle w:val="PRD"/>
        <w:jc w:val="center"/>
      </w:pPr>
      <w:r>
        <w:rPr>
          <w:rStyle w:val="ad"/>
        </w:rPr>
        <w:commentReference w:id="51"/>
      </w:r>
    </w:p>
    <w:p w14:paraId="4B1FBF43" w14:textId="77777777" w:rsidR="00053D37" w:rsidRDefault="00053D37" w:rsidP="00053D37">
      <w:pPr>
        <w:pStyle w:val="PRD3"/>
      </w:pPr>
      <w:bookmarkStart w:id="52" w:name="_Toc526760474"/>
      <w:r>
        <w:rPr>
          <w:rFonts w:hint="eastAsia"/>
        </w:rPr>
        <w:t>登陆元素约束</w:t>
      </w:r>
      <w:bookmarkEnd w:id="52"/>
    </w:p>
    <w:tbl>
      <w:tblPr>
        <w:tblW w:w="5000" w:type="pct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1260"/>
        <w:gridCol w:w="3244"/>
        <w:gridCol w:w="2431"/>
        <w:gridCol w:w="2431"/>
        <w:gridCol w:w="4626"/>
        <w:gridCol w:w="1397"/>
      </w:tblGrid>
      <w:tr w:rsidR="00053D37" w:rsidRPr="00DA6257" w14:paraId="6C1E4CE8" w14:textId="77777777" w:rsidTr="00B96928">
        <w:trPr>
          <w:trHeight w:val="279"/>
          <w:jc w:val="center"/>
        </w:trPr>
        <w:tc>
          <w:tcPr>
            <w:tcW w:w="409" w:type="pct"/>
            <w:shd w:val="clear" w:color="auto" w:fill="17365D" w:themeFill="text2" w:themeFillShade="BF"/>
          </w:tcPr>
          <w:p w14:paraId="1BF93FFD" w14:textId="77777777" w:rsidR="00053D37" w:rsidRPr="00DA6257" w:rsidRDefault="00053D37" w:rsidP="00DB2B42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054" w:type="pct"/>
            <w:shd w:val="clear" w:color="auto" w:fill="17365D" w:themeFill="text2" w:themeFillShade="BF"/>
          </w:tcPr>
          <w:p w14:paraId="44188DCC" w14:textId="77777777" w:rsidR="00053D37" w:rsidRPr="00DA6257" w:rsidRDefault="00053D37" w:rsidP="00DB2B42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790" w:type="pct"/>
            <w:shd w:val="clear" w:color="auto" w:fill="17365D" w:themeFill="text2" w:themeFillShade="BF"/>
          </w:tcPr>
          <w:p w14:paraId="7D04B07C" w14:textId="77777777" w:rsidR="00053D37" w:rsidRPr="00DA6257" w:rsidRDefault="00053D37" w:rsidP="00DB2B42">
            <w:pPr>
              <w:tabs>
                <w:tab w:val="left" w:pos="195"/>
                <w:tab w:val="center" w:pos="745"/>
              </w:tabs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90" w:type="pct"/>
            <w:shd w:val="clear" w:color="auto" w:fill="17365D" w:themeFill="text2" w:themeFillShade="BF"/>
          </w:tcPr>
          <w:p w14:paraId="37F37C09" w14:textId="77777777" w:rsidR="00053D37" w:rsidRPr="00DA6257" w:rsidRDefault="00053D37" w:rsidP="00DB2B42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1503" w:type="pct"/>
            <w:shd w:val="clear" w:color="auto" w:fill="17365D" w:themeFill="text2" w:themeFillShade="BF"/>
          </w:tcPr>
          <w:p w14:paraId="12EA29D5" w14:textId="77777777" w:rsidR="00053D37" w:rsidRPr="00DA6257" w:rsidRDefault="00053D37" w:rsidP="00DB2B42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约束</w:t>
            </w:r>
          </w:p>
        </w:tc>
        <w:tc>
          <w:tcPr>
            <w:tcW w:w="454" w:type="pct"/>
            <w:shd w:val="clear" w:color="auto" w:fill="17365D" w:themeFill="text2" w:themeFillShade="BF"/>
          </w:tcPr>
          <w:p w14:paraId="3C538B93" w14:textId="77777777" w:rsidR="00053D37" w:rsidRPr="00DA6257" w:rsidRDefault="00053D37" w:rsidP="00DB2B42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是否必填</w:t>
            </w:r>
          </w:p>
        </w:tc>
      </w:tr>
      <w:tr w:rsidR="00053D37" w:rsidRPr="00C54CEA" w14:paraId="784AE372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61795D8F" w14:textId="77777777" w:rsidR="00053D37" w:rsidRPr="00C54CEA" w:rsidRDefault="00053D37" w:rsidP="00DB2B42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/>
                <w:b/>
                <w:sz w:val="18"/>
                <w:szCs w:val="18"/>
              </w:rPr>
              <w:t>1</w:t>
            </w:r>
          </w:p>
        </w:tc>
        <w:tc>
          <w:tcPr>
            <w:tcW w:w="1054" w:type="pct"/>
            <w:shd w:val="clear" w:color="auto" w:fill="auto"/>
          </w:tcPr>
          <w:p w14:paraId="08072BC4" w14:textId="77777777" w:rsidR="00053D37" w:rsidRDefault="00053D37" w:rsidP="00DB2B42">
            <w:pPr>
              <w:pStyle w:val="PRD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790" w:type="pct"/>
            <w:shd w:val="clear" w:color="auto" w:fill="auto"/>
          </w:tcPr>
          <w:p w14:paraId="1626B880" w14:textId="77777777" w:rsidR="00053D37" w:rsidRPr="00C54CEA" w:rsidRDefault="00053D37" w:rsidP="00DB2B42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6680C61D" w14:textId="77777777" w:rsidR="00053D37" w:rsidRPr="00C54CEA" w:rsidRDefault="00053D37" w:rsidP="00DB2B42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753D288A" w14:textId="77777777" w:rsidR="00053D37" w:rsidRPr="00477358" w:rsidRDefault="00053D37" w:rsidP="00D33989">
            <w:pPr>
              <w:pStyle w:val="a6"/>
              <w:numPr>
                <w:ilvl w:val="0"/>
                <w:numId w:val="79"/>
              </w:numPr>
              <w:ind w:firstLineChars="0"/>
              <w:rPr>
                <w:rFonts w:ascii="幼圆" w:eastAsia="幼圆"/>
                <w:b/>
                <w:sz w:val="18"/>
                <w:szCs w:val="18"/>
              </w:rPr>
            </w:pPr>
            <w:r w:rsidRPr="00477358">
              <w:rPr>
                <w:rFonts w:ascii="幼圆" w:eastAsia="幼圆" w:hint="eastAsia"/>
                <w:b/>
                <w:sz w:val="18"/>
                <w:szCs w:val="18"/>
              </w:rPr>
              <w:t>仅支持数字</w:t>
            </w:r>
          </w:p>
          <w:p w14:paraId="46492673" w14:textId="77777777" w:rsidR="00053D37" w:rsidRPr="00477358" w:rsidRDefault="00053D37" w:rsidP="00D33989">
            <w:pPr>
              <w:pStyle w:val="a6"/>
              <w:numPr>
                <w:ilvl w:val="0"/>
                <w:numId w:val="79"/>
              </w:numPr>
              <w:ind w:firstLineChars="0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最大填写位数11位</w:t>
            </w:r>
          </w:p>
        </w:tc>
        <w:tc>
          <w:tcPr>
            <w:tcW w:w="454" w:type="pct"/>
            <w:shd w:val="clear" w:color="auto" w:fill="auto"/>
          </w:tcPr>
          <w:p w14:paraId="7F54EE67" w14:textId="77777777" w:rsidR="00053D37" w:rsidRPr="00C54CEA" w:rsidRDefault="00053D37" w:rsidP="00DB2B42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053D37" w:rsidRPr="00C54CEA" w14:paraId="494172EA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6C047A55" w14:textId="77777777" w:rsidR="00053D37" w:rsidRDefault="00053D37" w:rsidP="00DB2B42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lastRenderedPageBreak/>
              <w:t>2</w:t>
            </w:r>
          </w:p>
        </w:tc>
        <w:tc>
          <w:tcPr>
            <w:tcW w:w="1054" w:type="pct"/>
            <w:shd w:val="clear" w:color="auto" w:fill="auto"/>
          </w:tcPr>
          <w:p w14:paraId="02D5FAB4" w14:textId="77777777" w:rsidR="00053D37" w:rsidRDefault="00053D37" w:rsidP="00DB2B42">
            <w:pPr>
              <w:pStyle w:val="PRD"/>
            </w:pPr>
            <w:r>
              <w:rPr>
                <w:rFonts w:hint="eastAsia"/>
              </w:rPr>
              <w:t>登陆密码</w:t>
            </w:r>
          </w:p>
        </w:tc>
        <w:tc>
          <w:tcPr>
            <w:tcW w:w="790" w:type="pct"/>
            <w:shd w:val="clear" w:color="auto" w:fill="auto"/>
          </w:tcPr>
          <w:p w14:paraId="65FF8D8D" w14:textId="77777777" w:rsidR="00053D37" w:rsidRPr="00C54CEA" w:rsidRDefault="00053D37" w:rsidP="00DB2B42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17E642FA" w14:textId="77777777" w:rsidR="00053D37" w:rsidRPr="00C54CEA" w:rsidRDefault="00053D37" w:rsidP="00DB2B42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77A438C0" w14:textId="77777777" w:rsidR="00053D37" w:rsidRDefault="00053D37" w:rsidP="00D33989">
            <w:pPr>
              <w:pStyle w:val="af2"/>
              <w:numPr>
                <w:ilvl w:val="0"/>
                <w:numId w:val="80"/>
              </w:num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仅支持除中文、符号及特殊符号外的所有半角字符（英文、数字）</w:t>
            </w:r>
          </w:p>
          <w:p w14:paraId="722205F9" w14:textId="77777777" w:rsidR="00053D37" w:rsidRDefault="00053D37" w:rsidP="00D33989">
            <w:pPr>
              <w:pStyle w:val="af2"/>
              <w:numPr>
                <w:ilvl w:val="0"/>
                <w:numId w:val="80"/>
              </w:num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英文支持大小写</w:t>
            </w:r>
          </w:p>
          <w:p w14:paraId="1E4C14C6" w14:textId="77777777" w:rsidR="00053D37" w:rsidRDefault="00053D37" w:rsidP="00D33989">
            <w:pPr>
              <w:pStyle w:val="af2"/>
              <w:numPr>
                <w:ilvl w:val="0"/>
                <w:numId w:val="80"/>
              </w:num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最大填写密码位数6-20位</w:t>
            </w:r>
          </w:p>
          <w:p w14:paraId="67C5B862" w14:textId="5CD6C30D" w:rsidR="00053D37" w:rsidRPr="0025716D" w:rsidRDefault="00C845F8" w:rsidP="00D33989">
            <w:pPr>
              <w:pStyle w:val="af2"/>
              <w:numPr>
                <w:ilvl w:val="0"/>
                <w:numId w:val="80"/>
              </w:num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用户填写，系统调取</w:t>
            </w:r>
            <w:r w:rsidR="00053D37">
              <w:rPr>
                <w:rFonts w:ascii="幼圆" w:eastAsia="幼圆" w:hAnsi="Arial" w:cs="Arial" w:hint="eastAsia"/>
                <w:sz w:val="20"/>
                <w:szCs w:val="20"/>
              </w:rPr>
              <w:t>软键盘</w:t>
            </w:r>
          </w:p>
        </w:tc>
        <w:tc>
          <w:tcPr>
            <w:tcW w:w="454" w:type="pct"/>
            <w:shd w:val="clear" w:color="auto" w:fill="auto"/>
          </w:tcPr>
          <w:p w14:paraId="273F7A3E" w14:textId="77777777" w:rsidR="00053D37" w:rsidRPr="00C54CEA" w:rsidRDefault="00053D37" w:rsidP="00DB2B42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C845F8" w:rsidRPr="00C54CEA" w14:paraId="33AF0A1F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7FF25230" w14:textId="5D2428AB" w:rsidR="00C845F8" w:rsidRDefault="00C845F8" w:rsidP="00C845F8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3</w:t>
            </w:r>
          </w:p>
        </w:tc>
        <w:tc>
          <w:tcPr>
            <w:tcW w:w="1054" w:type="pct"/>
            <w:shd w:val="clear" w:color="auto" w:fill="auto"/>
          </w:tcPr>
          <w:p w14:paraId="0E47F26D" w14:textId="638FF0D7" w:rsidR="00C845F8" w:rsidRDefault="00C845F8" w:rsidP="00C845F8">
            <w:pPr>
              <w:pStyle w:val="PRD"/>
            </w:pPr>
            <w:r>
              <w:rPr>
                <w:rFonts w:hint="eastAsia"/>
              </w:rPr>
              <w:t>短信验证码登录</w:t>
            </w:r>
          </w:p>
        </w:tc>
        <w:tc>
          <w:tcPr>
            <w:tcW w:w="790" w:type="pct"/>
            <w:shd w:val="clear" w:color="auto" w:fill="auto"/>
          </w:tcPr>
          <w:p w14:paraId="792C0427" w14:textId="0CDC83EB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链接</w:t>
            </w:r>
          </w:p>
        </w:tc>
        <w:tc>
          <w:tcPr>
            <w:tcW w:w="790" w:type="pct"/>
            <w:shd w:val="clear" w:color="auto" w:fill="auto"/>
          </w:tcPr>
          <w:p w14:paraId="28A85417" w14:textId="5B077A29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F446FC"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5CAEBD03" w14:textId="3C02A23C" w:rsidR="00C845F8" w:rsidRDefault="00C845F8" w:rsidP="00C845F8">
            <w:pPr>
              <w:pStyle w:val="af2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无</w:t>
            </w:r>
          </w:p>
        </w:tc>
        <w:tc>
          <w:tcPr>
            <w:tcW w:w="454" w:type="pct"/>
            <w:shd w:val="clear" w:color="auto" w:fill="auto"/>
          </w:tcPr>
          <w:p w14:paraId="369600F2" w14:textId="77777777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C845F8" w:rsidRPr="00C54CEA" w14:paraId="0E76C99B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0587B1CA" w14:textId="71D9C331" w:rsidR="00C845F8" w:rsidRDefault="00C845F8" w:rsidP="00C845F8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4</w:t>
            </w:r>
          </w:p>
        </w:tc>
        <w:tc>
          <w:tcPr>
            <w:tcW w:w="1054" w:type="pct"/>
            <w:shd w:val="clear" w:color="auto" w:fill="auto"/>
          </w:tcPr>
          <w:p w14:paraId="41BC543F" w14:textId="18F13376" w:rsidR="00C845F8" w:rsidRDefault="00C845F8" w:rsidP="00C845F8">
            <w:pPr>
              <w:pStyle w:val="PRD"/>
            </w:pPr>
            <w:r>
              <w:rPr>
                <w:rFonts w:hint="eastAsia"/>
              </w:rPr>
              <w:t>忘记密码</w:t>
            </w:r>
          </w:p>
        </w:tc>
        <w:tc>
          <w:tcPr>
            <w:tcW w:w="790" w:type="pct"/>
            <w:shd w:val="clear" w:color="auto" w:fill="auto"/>
          </w:tcPr>
          <w:p w14:paraId="70F8C1C3" w14:textId="642DB9BA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CB0766">
              <w:rPr>
                <w:rFonts w:ascii="幼圆" w:eastAsia="幼圆" w:hint="eastAsia"/>
                <w:sz w:val="18"/>
                <w:szCs w:val="18"/>
              </w:rPr>
              <w:t>链接</w:t>
            </w:r>
          </w:p>
        </w:tc>
        <w:tc>
          <w:tcPr>
            <w:tcW w:w="790" w:type="pct"/>
            <w:shd w:val="clear" w:color="auto" w:fill="auto"/>
          </w:tcPr>
          <w:p w14:paraId="122E3D9E" w14:textId="48E6668A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F446FC"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12FE9FE8" w14:textId="732A288D" w:rsidR="00C845F8" w:rsidRDefault="00C845F8" w:rsidP="00C845F8">
            <w:pPr>
              <w:pStyle w:val="af2"/>
              <w:rPr>
                <w:rFonts w:ascii="幼圆" w:eastAsia="幼圆" w:hAnsi="Arial" w:cs="Arial"/>
                <w:sz w:val="20"/>
                <w:szCs w:val="20"/>
              </w:rPr>
            </w:pPr>
            <w:r w:rsidRPr="00D63916">
              <w:rPr>
                <w:rFonts w:ascii="幼圆" w:eastAsia="幼圆" w:hAnsi="Arial" w:cs="Arial" w:hint="eastAsia"/>
                <w:sz w:val="20"/>
                <w:szCs w:val="20"/>
              </w:rPr>
              <w:t>无</w:t>
            </w:r>
          </w:p>
        </w:tc>
        <w:tc>
          <w:tcPr>
            <w:tcW w:w="454" w:type="pct"/>
            <w:shd w:val="clear" w:color="auto" w:fill="auto"/>
          </w:tcPr>
          <w:p w14:paraId="4D494206" w14:textId="77777777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C845F8" w:rsidRPr="00C54CEA" w14:paraId="503AABD6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08214546" w14:textId="785003A4" w:rsidR="00C845F8" w:rsidRDefault="00C845F8" w:rsidP="00C845F8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5</w:t>
            </w:r>
          </w:p>
        </w:tc>
        <w:tc>
          <w:tcPr>
            <w:tcW w:w="1054" w:type="pct"/>
            <w:shd w:val="clear" w:color="auto" w:fill="auto"/>
          </w:tcPr>
          <w:p w14:paraId="7F6B43A0" w14:textId="4F0BEAAA" w:rsidR="00C845F8" w:rsidRDefault="00C845F8" w:rsidP="00C845F8">
            <w:pPr>
              <w:pStyle w:val="PRD"/>
            </w:pPr>
            <w:r>
              <w:rPr>
                <w:rFonts w:hint="eastAsia"/>
              </w:rPr>
              <w:t>新用户注册</w:t>
            </w:r>
          </w:p>
        </w:tc>
        <w:tc>
          <w:tcPr>
            <w:tcW w:w="790" w:type="pct"/>
            <w:shd w:val="clear" w:color="auto" w:fill="auto"/>
          </w:tcPr>
          <w:p w14:paraId="510E4FFA" w14:textId="493AF71A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CB0766">
              <w:rPr>
                <w:rFonts w:ascii="幼圆" w:eastAsia="幼圆" w:hint="eastAsia"/>
                <w:sz w:val="18"/>
                <w:szCs w:val="18"/>
              </w:rPr>
              <w:t>链接</w:t>
            </w:r>
          </w:p>
        </w:tc>
        <w:tc>
          <w:tcPr>
            <w:tcW w:w="790" w:type="pct"/>
            <w:shd w:val="clear" w:color="auto" w:fill="auto"/>
          </w:tcPr>
          <w:p w14:paraId="2D1F1797" w14:textId="49F88856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F446FC"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1CD8D9AB" w14:textId="33628DB4" w:rsidR="00C845F8" w:rsidRDefault="00C845F8" w:rsidP="00C845F8">
            <w:pPr>
              <w:pStyle w:val="af2"/>
              <w:rPr>
                <w:rFonts w:ascii="幼圆" w:eastAsia="幼圆" w:hAnsi="Arial" w:cs="Arial"/>
                <w:sz w:val="20"/>
                <w:szCs w:val="20"/>
              </w:rPr>
            </w:pPr>
            <w:r w:rsidRPr="00D63916">
              <w:rPr>
                <w:rFonts w:ascii="幼圆" w:eastAsia="幼圆" w:hAnsi="Arial" w:cs="Arial" w:hint="eastAsia"/>
                <w:sz w:val="20"/>
                <w:szCs w:val="20"/>
              </w:rPr>
              <w:t>无</w:t>
            </w:r>
          </w:p>
        </w:tc>
        <w:tc>
          <w:tcPr>
            <w:tcW w:w="454" w:type="pct"/>
            <w:shd w:val="clear" w:color="auto" w:fill="auto"/>
          </w:tcPr>
          <w:p w14:paraId="4623387B" w14:textId="77777777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C845F8" w:rsidRPr="00C54CEA" w14:paraId="18DC6AE6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75E48C6F" w14:textId="5AFDC6A8" w:rsidR="00C845F8" w:rsidRDefault="00C845F8" w:rsidP="00C845F8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6</w:t>
            </w:r>
          </w:p>
        </w:tc>
        <w:tc>
          <w:tcPr>
            <w:tcW w:w="1054" w:type="pct"/>
            <w:shd w:val="clear" w:color="auto" w:fill="auto"/>
          </w:tcPr>
          <w:p w14:paraId="5BEC76E2" w14:textId="54BAF159" w:rsidR="00C845F8" w:rsidRDefault="00C845F8" w:rsidP="00C845F8">
            <w:pPr>
              <w:pStyle w:val="PRD"/>
            </w:pPr>
            <w:r>
              <w:rPr>
                <w:rFonts w:hint="eastAsia"/>
              </w:rPr>
              <w:t>登录</w:t>
            </w:r>
          </w:p>
        </w:tc>
        <w:tc>
          <w:tcPr>
            <w:tcW w:w="790" w:type="pct"/>
            <w:shd w:val="clear" w:color="auto" w:fill="auto"/>
          </w:tcPr>
          <w:p w14:paraId="19999FFC" w14:textId="762674D0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按钮</w:t>
            </w:r>
          </w:p>
        </w:tc>
        <w:tc>
          <w:tcPr>
            <w:tcW w:w="790" w:type="pct"/>
            <w:shd w:val="clear" w:color="auto" w:fill="auto"/>
          </w:tcPr>
          <w:p w14:paraId="359B3EE5" w14:textId="5E931AAA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F446FC"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1FC8A173" w14:textId="66E2FC31" w:rsidR="00C845F8" w:rsidRDefault="00C845F8" w:rsidP="00C845F8">
            <w:pPr>
              <w:pStyle w:val="af2"/>
              <w:rPr>
                <w:rFonts w:ascii="幼圆" w:eastAsia="幼圆" w:hAnsi="Arial" w:cs="Arial"/>
                <w:sz w:val="20"/>
                <w:szCs w:val="20"/>
              </w:rPr>
            </w:pPr>
            <w:r w:rsidRPr="00D63916">
              <w:rPr>
                <w:rFonts w:ascii="幼圆" w:eastAsia="幼圆" w:hAnsi="Arial" w:cs="Arial" w:hint="eastAsia"/>
                <w:sz w:val="20"/>
                <w:szCs w:val="20"/>
              </w:rPr>
              <w:t>无</w:t>
            </w:r>
          </w:p>
        </w:tc>
        <w:tc>
          <w:tcPr>
            <w:tcW w:w="454" w:type="pct"/>
            <w:shd w:val="clear" w:color="auto" w:fill="auto"/>
          </w:tcPr>
          <w:p w14:paraId="6EE66C7A" w14:textId="77777777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C845F8" w:rsidRPr="00C54CEA" w14:paraId="7691BF86" w14:textId="77777777" w:rsidTr="00B96928">
        <w:trPr>
          <w:jc w:val="center"/>
        </w:trPr>
        <w:tc>
          <w:tcPr>
            <w:tcW w:w="409" w:type="pct"/>
            <w:shd w:val="clear" w:color="auto" w:fill="auto"/>
          </w:tcPr>
          <w:p w14:paraId="5D765550" w14:textId="506D769C" w:rsidR="00C845F8" w:rsidRDefault="00C845F8" w:rsidP="00C845F8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7</w:t>
            </w:r>
          </w:p>
        </w:tc>
        <w:tc>
          <w:tcPr>
            <w:tcW w:w="1054" w:type="pct"/>
            <w:shd w:val="clear" w:color="auto" w:fill="auto"/>
          </w:tcPr>
          <w:p w14:paraId="1FB3BC2D" w14:textId="52D1268F" w:rsidR="00C845F8" w:rsidRDefault="00C845F8" w:rsidP="00C845F8">
            <w:pPr>
              <w:pStyle w:val="PRD"/>
            </w:pPr>
            <w:r>
              <w:rPr>
                <w:rFonts w:hint="eastAsia"/>
              </w:rPr>
              <w:t>微信登录</w:t>
            </w:r>
            <w:r>
              <w:rPr>
                <w:rFonts w:hint="eastAsia"/>
              </w:rPr>
              <w:t>/qq</w:t>
            </w:r>
            <w:r>
              <w:rPr>
                <w:rFonts w:hint="eastAsia"/>
              </w:rPr>
              <w:t>登录</w:t>
            </w:r>
          </w:p>
        </w:tc>
        <w:tc>
          <w:tcPr>
            <w:tcW w:w="790" w:type="pct"/>
            <w:shd w:val="clear" w:color="auto" w:fill="auto"/>
          </w:tcPr>
          <w:p w14:paraId="4D46C338" w14:textId="058A02B3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链接</w:t>
            </w:r>
          </w:p>
        </w:tc>
        <w:tc>
          <w:tcPr>
            <w:tcW w:w="790" w:type="pct"/>
            <w:shd w:val="clear" w:color="auto" w:fill="auto"/>
          </w:tcPr>
          <w:p w14:paraId="2EBC1004" w14:textId="4C72DA47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F446FC"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7FBF26AA" w14:textId="2CF1E0C8" w:rsidR="00C845F8" w:rsidRDefault="00C845F8" w:rsidP="00C845F8">
            <w:pPr>
              <w:pStyle w:val="af2"/>
              <w:rPr>
                <w:rFonts w:ascii="幼圆" w:eastAsia="幼圆" w:hAnsi="Arial" w:cs="Arial"/>
                <w:sz w:val="20"/>
                <w:szCs w:val="20"/>
              </w:rPr>
            </w:pPr>
            <w:r w:rsidRPr="00D63916">
              <w:rPr>
                <w:rFonts w:ascii="幼圆" w:eastAsia="幼圆" w:hAnsi="Arial" w:cs="Arial" w:hint="eastAsia"/>
                <w:sz w:val="20"/>
                <w:szCs w:val="20"/>
              </w:rPr>
              <w:t>无</w:t>
            </w:r>
          </w:p>
        </w:tc>
        <w:tc>
          <w:tcPr>
            <w:tcW w:w="454" w:type="pct"/>
            <w:shd w:val="clear" w:color="auto" w:fill="auto"/>
          </w:tcPr>
          <w:p w14:paraId="633B5752" w14:textId="77777777" w:rsidR="00C845F8" w:rsidRDefault="00C845F8" w:rsidP="00C845F8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</w:tbl>
    <w:p w14:paraId="34179D47" w14:textId="77777777" w:rsidR="00053D37" w:rsidRDefault="00053D37" w:rsidP="00053D37">
      <w:pPr>
        <w:pStyle w:val="PRD3"/>
      </w:pPr>
      <w:bookmarkStart w:id="53" w:name="_Toc526760475"/>
      <w:r>
        <w:rPr>
          <w:rFonts w:hint="eastAsia"/>
        </w:rPr>
        <w:t>登陆基本事件流</w:t>
      </w:r>
      <w:bookmarkEnd w:id="5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32"/>
        <w:gridCol w:w="7127"/>
        <w:gridCol w:w="7030"/>
      </w:tblGrid>
      <w:tr w:rsidR="00053D37" w:rsidRPr="00B33738" w14:paraId="12331D65" w14:textId="77777777" w:rsidTr="003A148B">
        <w:tc>
          <w:tcPr>
            <w:tcW w:w="1232" w:type="dxa"/>
            <w:shd w:val="clear" w:color="auto" w:fill="17365D" w:themeFill="text2" w:themeFillShade="BF"/>
          </w:tcPr>
          <w:p w14:paraId="08F98CC8" w14:textId="77777777" w:rsidR="00053D37" w:rsidRPr="00B33738" w:rsidRDefault="00053D37" w:rsidP="00DB2B4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27" w:type="dxa"/>
            <w:shd w:val="clear" w:color="auto" w:fill="17365D" w:themeFill="text2" w:themeFillShade="BF"/>
          </w:tcPr>
          <w:p w14:paraId="689A7BEB" w14:textId="77777777" w:rsidR="00053D37" w:rsidRPr="00B33738" w:rsidRDefault="00053D37" w:rsidP="00DB2B4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30" w:type="dxa"/>
            <w:shd w:val="clear" w:color="auto" w:fill="17365D" w:themeFill="text2" w:themeFillShade="BF"/>
          </w:tcPr>
          <w:p w14:paraId="0990C71B" w14:textId="77777777" w:rsidR="00053D37" w:rsidRPr="00B33738" w:rsidRDefault="00053D37" w:rsidP="00DB2B4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053D37" w:rsidRPr="00DD1389" w14:paraId="3269CBC9" w14:textId="77777777" w:rsidTr="003A148B">
        <w:tc>
          <w:tcPr>
            <w:tcW w:w="1232" w:type="dxa"/>
          </w:tcPr>
          <w:p w14:paraId="4DFB6336" w14:textId="77777777" w:rsidR="00053D37" w:rsidRDefault="006C101B" w:rsidP="00DB2B42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127" w:type="dxa"/>
          </w:tcPr>
          <w:p w14:paraId="164A67C0" w14:textId="77777777" w:rsidR="00053D37" w:rsidRDefault="006C101B" w:rsidP="00C845F8">
            <w:pPr>
              <w:pStyle w:val="PRD"/>
            </w:pPr>
            <w:r>
              <w:rPr>
                <w:rFonts w:hint="eastAsia"/>
              </w:rPr>
              <w:t>用户点击</w:t>
            </w:r>
            <w:r w:rsidR="00C845F8">
              <w:rPr>
                <w:rFonts w:hint="eastAsia"/>
              </w:rPr>
              <w:t>登录按钮；</w:t>
            </w:r>
          </w:p>
          <w:p w14:paraId="4019FF4F" w14:textId="07D8A500" w:rsidR="00C845F8" w:rsidRDefault="00C845F8" w:rsidP="00C845F8">
            <w:pPr>
              <w:pStyle w:val="PRD"/>
            </w:pPr>
            <w:r>
              <w:rPr>
                <w:rFonts w:hint="eastAsia"/>
              </w:rPr>
              <w:t>用户长期（</w:t>
            </w:r>
            <w:r>
              <w:rPr>
                <w:rFonts w:hint="eastAsia"/>
              </w:rPr>
              <w:t>1month</w:t>
            </w:r>
            <w:r>
              <w:rPr>
                <w:rFonts w:hint="eastAsia"/>
              </w:rPr>
              <w:t>）未使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打开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时</w:t>
            </w:r>
          </w:p>
        </w:tc>
        <w:tc>
          <w:tcPr>
            <w:tcW w:w="7030" w:type="dxa"/>
          </w:tcPr>
          <w:p w14:paraId="40645ABB" w14:textId="34A254EB" w:rsidR="00053D37" w:rsidRPr="00FA7D9B" w:rsidRDefault="00C845F8" w:rsidP="00C845F8">
            <w:pPr>
              <w:pStyle w:val="PRD"/>
            </w:pPr>
            <w:r>
              <w:rPr>
                <w:rFonts w:hint="eastAsia"/>
              </w:rPr>
              <w:t>1.</w:t>
            </w:r>
            <w:r w:rsidR="006C101B" w:rsidRPr="00FA7D9B">
              <w:rPr>
                <w:rFonts w:hint="eastAsia"/>
              </w:rPr>
              <w:t>系统判断用户是否登录</w:t>
            </w:r>
          </w:p>
          <w:p w14:paraId="08C2C0C4" w14:textId="35169F12" w:rsidR="00DD1389" w:rsidRDefault="00C845F8" w:rsidP="003A148B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长时间未使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</w:t>
            </w:r>
            <w:r w:rsidR="003A148B">
              <w:rPr>
                <w:rFonts w:hint="eastAsia"/>
              </w:rPr>
              <w:t>进入登录</w:t>
            </w:r>
            <w:r w:rsidR="00DD1389" w:rsidRPr="00FA7D9B">
              <w:rPr>
                <w:rFonts w:hint="eastAsia"/>
              </w:rPr>
              <w:t>页面</w:t>
            </w:r>
          </w:p>
        </w:tc>
      </w:tr>
      <w:tr w:rsidR="00DD1389" w:rsidRPr="00DD1389" w14:paraId="776FEACD" w14:textId="77777777" w:rsidTr="003A148B">
        <w:tc>
          <w:tcPr>
            <w:tcW w:w="1232" w:type="dxa"/>
          </w:tcPr>
          <w:p w14:paraId="1FBBBAC8" w14:textId="77777777" w:rsidR="00DD1389" w:rsidRDefault="00DD1389" w:rsidP="00DB2B42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127" w:type="dxa"/>
          </w:tcPr>
          <w:p w14:paraId="7FF95F8C" w14:textId="25FD2717" w:rsidR="00DD1389" w:rsidRDefault="00C845F8" w:rsidP="00DB2B42">
            <w:pPr>
              <w:pStyle w:val="PRD"/>
            </w:pPr>
            <w:r>
              <w:rPr>
                <w:rFonts w:hint="eastAsia"/>
              </w:rPr>
              <w:t>登录</w:t>
            </w:r>
            <w:r w:rsidR="00DD1389">
              <w:rPr>
                <w:rFonts w:hint="eastAsia"/>
              </w:rPr>
              <w:t>页面</w:t>
            </w:r>
          </w:p>
        </w:tc>
        <w:tc>
          <w:tcPr>
            <w:tcW w:w="7030" w:type="dxa"/>
          </w:tcPr>
          <w:p w14:paraId="1CD37659" w14:textId="5063A7AF" w:rsidR="00DD1389" w:rsidRDefault="00C845F8" w:rsidP="00DD1389">
            <w:pPr>
              <w:pStyle w:val="PRD"/>
            </w:pPr>
            <w:r>
              <w:rPr>
                <w:rFonts w:hint="eastAsia"/>
              </w:rPr>
              <w:t>用户填写手机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密码</w:t>
            </w:r>
          </w:p>
        </w:tc>
      </w:tr>
      <w:tr w:rsidR="006C101B" w14:paraId="49B06428" w14:textId="77777777" w:rsidTr="003A148B">
        <w:tc>
          <w:tcPr>
            <w:tcW w:w="1232" w:type="dxa"/>
          </w:tcPr>
          <w:p w14:paraId="1B8FBCB3" w14:textId="77777777" w:rsidR="006C101B" w:rsidRDefault="00420BA4" w:rsidP="00342429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7127" w:type="dxa"/>
          </w:tcPr>
          <w:p w14:paraId="7446ED2D" w14:textId="77777777" w:rsidR="006C101B" w:rsidRDefault="006C101B" w:rsidP="00342429">
            <w:pPr>
              <w:pStyle w:val="PRD"/>
            </w:pPr>
            <w:r>
              <w:rPr>
                <w:rFonts w:hint="eastAsia"/>
              </w:rPr>
              <w:t>用户点击“手机号码”输入框</w:t>
            </w:r>
          </w:p>
        </w:tc>
        <w:tc>
          <w:tcPr>
            <w:tcW w:w="7030" w:type="dxa"/>
          </w:tcPr>
          <w:p w14:paraId="6005C27E" w14:textId="05C827DF" w:rsidR="006C101B" w:rsidRDefault="003A148B" w:rsidP="003A148B">
            <w:pPr>
              <w:pStyle w:val="PRD"/>
            </w:pPr>
            <w:r>
              <w:rPr>
                <w:rFonts w:hint="eastAsia"/>
              </w:rPr>
              <w:t>1.</w:t>
            </w:r>
            <w:r w:rsidR="006C101B">
              <w:rPr>
                <w:rFonts w:hint="eastAsia"/>
              </w:rPr>
              <w:t>系统调取“数字软键盘”</w:t>
            </w:r>
          </w:p>
          <w:p w14:paraId="58035262" w14:textId="3C7104A2" w:rsidR="006C101B" w:rsidRDefault="003A148B" w:rsidP="003A148B">
            <w:pPr>
              <w:pStyle w:val="PRD"/>
            </w:pPr>
            <w:r>
              <w:t>2.</w:t>
            </w:r>
            <w:r w:rsidR="006C101B">
              <w:rPr>
                <w:rFonts w:hint="eastAsia"/>
              </w:rPr>
              <w:t>填写完毕后，输入框显示填写数据</w:t>
            </w:r>
          </w:p>
          <w:p w14:paraId="127C680D" w14:textId="393F3EFA" w:rsidR="006C101B" w:rsidRDefault="003A148B" w:rsidP="003A148B">
            <w:pPr>
              <w:pStyle w:val="PRD"/>
            </w:pPr>
            <w:r>
              <w:t>3.</w:t>
            </w:r>
            <w:r w:rsidR="006C101B">
              <w:rPr>
                <w:rFonts w:hint="eastAsia"/>
              </w:rPr>
              <w:t>当手机号大于或小于</w:t>
            </w:r>
            <w:r w:rsidR="006C101B">
              <w:rPr>
                <w:rFonts w:hint="eastAsia"/>
              </w:rPr>
              <w:t>11</w:t>
            </w:r>
            <w:r w:rsidR="006C101B">
              <w:rPr>
                <w:rFonts w:hint="eastAsia"/>
              </w:rPr>
              <w:t>位时，系统弹出提示框，报错提示：</w:t>
            </w:r>
            <w:r w:rsidR="006C101B" w:rsidRPr="00AD6E69">
              <w:rPr>
                <w:rFonts w:hint="eastAsia"/>
                <w:color w:val="0070C0"/>
              </w:rPr>
              <w:t>“</w:t>
            </w:r>
            <w:r w:rsidR="006C101B" w:rsidRPr="00AD6E69">
              <w:rPr>
                <w:rFonts w:hint="eastAsia"/>
                <w:b/>
                <w:color w:val="0070C0"/>
              </w:rPr>
              <w:t>您的手机号格式有误</w:t>
            </w:r>
            <w:r w:rsidR="006C101B" w:rsidRPr="00AD6E69">
              <w:rPr>
                <w:rFonts w:hint="eastAsia"/>
                <w:color w:val="0070C0"/>
              </w:rPr>
              <w:t>”</w:t>
            </w:r>
          </w:p>
        </w:tc>
      </w:tr>
      <w:tr w:rsidR="006C101B" w14:paraId="5854D10A" w14:textId="77777777" w:rsidTr="003A148B">
        <w:tc>
          <w:tcPr>
            <w:tcW w:w="1232" w:type="dxa"/>
          </w:tcPr>
          <w:p w14:paraId="0EFF3D88" w14:textId="77777777" w:rsidR="006C101B" w:rsidRDefault="00420BA4" w:rsidP="00DB2B42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7127" w:type="dxa"/>
          </w:tcPr>
          <w:p w14:paraId="70E84C91" w14:textId="77777777" w:rsidR="006C101B" w:rsidRDefault="006C101B" w:rsidP="00DB2B42">
            <w:pPr>
              <w:pStyle w:val="PRD"/>
            </w:pPr>
            <w:r>
              <w:rPr>
                <w:rFonts w:hint="eastAsia"/>
              </w:rPr>
              <w:t>用户点击“登陆密码”输入框</w:t>
            </w:r>
          </w:p>
        </w:tc>
        <w:tc>
          <w:tcPr>
            <w:tcW w:w="7030" w:type="dxa"/>
          </w:tcPr>
          <w:p w14:paraId="1ACE3F6E" w14:textId="6A760C32" w:rsidR="006C101B" w:rsidRDefault="003A148B" w:rsidP="003A148B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调取</w:t>
            </w:r>
            <w:r w:rsidR="006C101B">
              <w:rPr>
                <w:rFonts w:hint="eastAsia"/>
              </w:rPr>
              <w:t>软键盘</w:t>
            </w:r>
          </w:p>
          <w:p w14:paraId="26CF390C" w14:textId="77777777" w:rsidR="003A148B" w:rsidRDefault="003A148B" w:rsidP="003A148B">
            <w:pPr>
              <w:pStyle w:val="PRD"/>
            </w:pPr>
            <w:r>
              <w:rPr>
                <w:rFonts w:hint="eastAsia"/>
              </w:rPr>
              <w:t>2.</w:t>
            </w:r>
            <w:r w:rsidR="006C101B">
              <w:rPr>
                <w:rFonts w:hint="eastAsia"/>
              </w:rPr>
              <w:t>点击软键盘“输入”后，输入框显示填写的密码，密码全部显示“</w:t>
            </w:r>
            <w:r w:rsidR="006C101B">
              <w:rPr>
                <w:rFonts w:hint="eastAsia"/>
              </w:rPr>
              <w:t>*</w:t>
            </w:r>
            <w:r w:rsidR="006C101B">
              <w:rPr>
                <w:rFonts w:hint="eastAsia"/>
              </w:rPr>
              <w:t>”</w:t>
            </w:r>
          </w:p>
          <w:p w14:paraId="1AC82880" w14:textId="1383E260" w:rsidR="006C101B" w:rsidRPr="003A148B" w:rsidRDefault="003A148B" w:rsidP="003A148B">
            <w:pPr>
              <w:pStyle w:val="PRD"/>
            </w:pPr>
            <w:r>
              <w:t>3.</w:t>
            </w:r>
            <w:r w:rsidR="006C101B">
              <w:rPr>
                <w:rFonts w:hint="eastAsia"/>
              </w:rPr>
              <w:t>当密码大于限制时，系统弹出提示框，报错提示：</w:t>
            </w:r>
            <w:r w:rsidR="006C101B" w:rsidRPr="003A148B">
              <w:rPr>
                <w:rFonts w:hint="eastAsia"/>
              </w:rPr>
              <w:t>“您的密码位数大于规定格式”</w:t>
            </w:r>
          </w:p>
          <w:p w14:paraId="0BC67A77" w14:textId="6DA449AD" w:rsidR="003A148B" w:rsidRDefault="003A148B" w:rsidP="003A148B">
            <w:pPr>
              <w:pStyle w:val="PRD"/>
            </w:pPr>
            <w:r>
              <w:t>4.</w:t>
            </w:r>
            <w:r w:rsidR="006C101B">
              <w:rPr>
                <w:rFonts w:hint="eastAsia"/>
              </w:rPr>
              <w:t>当密码小于限制时，系统弹出提示框，报错提示：</w:t>
            </w:r>
            <w:r w:rsidR="006C101B" w:rsidRPr="003A148B">
              <w:rPr>
                <w:rFonts w:hint="eastAsia"/>
              </w:rPr>
              <w:t>“您的密码位数小于规定格式”</w:t>
            </w:r>
            <w:r>
              <w:t xml:space="preserve"> </w:t>
            </w:r>
          </w:p>
        </w:tc>
      </w:tr>
      <w:tr w:rsidR="006C101B" w14:paraId="15088397" w14:textId="77777777" w:rsidTr="003A148B">
        <w:tc>
          <w:tcPr>
            <w:tcW w:w="1232" w:type="dxa"/>
          </w:tcPr>
          <w:p w14:paraId="48E4541C" w14:textId="77777777" w:rsidR="006C101B" w:rsidRDefault="00420BA4" w:rsidP="00DB2B42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7127" w:type="dxa"/>
          </w:tcPr>
          <w:p w14:paraId="7A7B8A17" w14:textId="77777777" w:rsidR="006C101B" w:rsidRDefault="006C101B" w:rsidP="00DB2B42">
            <w:pPr>
              <w:pStyle w:val="PRD"/>
            </w:pPr>
            <w:r>
              <w:rPr>
                <w:rFonts w:hint="eastAsia"/>
              </w:rPr>
              <w:t>用户点击“登陆”按钮</w:t>
            </w:r>
          </w:p>
        </w:tc>
        <w:tc>
          <w:tcPr>
            <w:tcW w:w="7030" w:type="dxa"/>
          </w:tcPr>
          <w:p w14:paraId="706D7EFA" w14:textId="39204447" w:rsidR="006C101B" w:rsidRDefault="003A148B" w:rsidP="003A148B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正常登陆时，页面跳转进入“学</w:t>
            </w:r>
            <w:r>
              <w:t>&amp;</w:t>
            </w:r>
            <w:r>
              <w:t>问</w:t>
            </w:r>
            <w:r>
              <w:rPr>
                <w:rFonts w:hint="eastAsia"/>
              </w:rPr>
              <w:t>”界面</w:t>
            </w:r>
          </w:p>
          <w:p w14:paraId="33AD28F1" w14:textId="562FAEC3" w:rsidR="006C101B" w:rsidRDefault="003A148B" w:rsidP="003A148B">
            <w:pPr>
              <w:pStyle w:val="PRD"/>
            </w:pPr>
            <w:r>
              <w:t>2.</w:t>
            </w:r>
            <w:r w:rsidR="006C101B">
              <w:rPr>
                <w:rFonts w:hint="eastAsia"/>
              </w:rPr>
              <w:t>当账号及密码均有误时，系统弹出提示框，提示：</w:t>
            </w:r>
            <w:r w:rsidR="006C101B" w:rsidRPr="00AD6E69">
              <w:rPr>
                <w:rFonts w:hint="eastAsia"/>
                <w:color w:val="0070C0"/>
              </w:rPr>
              <w:t>“</w:t>
            </w:r>
            <w:r w:rsidR="006C101B" w:rsidRPr="00AD6E69">
              <w:rPr>
                <w:rFonts w:hint="eastAsia"/>
                <w:b/>
                <w:color w:val="0070C0"/>
              </w:rPr>
              <w:t>您的账号与密码不符</w:t>
            </w:r>
            <w:r w:rsidR="006C101B" w:rsidRPr="00AD6E69">
              <w:rPr>
                <w:rFonts w:hint="eastAsia"/>
                <w:color w:val="0070C0"/>
              </w:rPr>
              <w:t>”</w:t>
            </w:r>
          </w:p>
        </w:tc>
      </w:tr>
      <w:tr w:rsidR="006C101B" w14:paraId="67906FA3" w14:textId="77777777" w:rsidTr="003A148B">
        <w:tc>
          <w:tcPr>
            <w:tcW w:w="1232" w:type="dxa"/>
          </w:tcPr>
          <w:p w14:paraId="02ACE9C3" w14:textId="77777777" w:rsidR="006C101B" w:rsidRDefault="00420BA4" w:rsidP="00DB2B42">
            <w:pPr>
              <w:pStyle w:val="PRD"/>
            </w:pPr>
            <w:r>
              <w:rPr>
                <w:rFonts w:hint="eastAsia"/>
              </w:rPr>
              <w:t>6</w:t>
            </w:r>
          </w:p>
        </w:tc>
        <w:tc>
          <w:tcPr>
            <w:tcW w:w="7127" w:type="dxa"/>
          </w:tcPr>
          <w:p w14:paraId="3E909044" w14:textId="3307FCAA" w:rsidR="006C101B" w:rsidRDefault="003A148B" w:rsidP="003A148B">
            <w:pPr>
              <w:pStyle w:val="PRD"/>
            </w:pPr>
            <w:r>
              <w:rPr>
                <w:rFonts w:hint="eastAsia"/>
              </w:rPr>
              <w:t>用户点击“短信验证码登录”</w:t>
            </w:r>
          </w:p>
        </w:tc>
        <w:tc>
          <w:tcPr>
            <w:tcW w:w="7030" w:type="dxa"/>
          </w:tcPr>
          <w:p w14:paraId="2934BF02" w14:textId="51EA1474" w:rsidR="006C101B" w:rsidRDefault="003A148B" w:rsidP="003A148B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进入“短信验证码登录界面”</w:t>
            </w:r>
          </w:p>
        </w:tc>
      </w:tr>
      <w:tr w:rsidR="003A148B" w14:paraId="72225959" w14:textId="77777777" w:rsidTr="003A148B">
        <w:tc>
          <w:tcPr>
            <w:tcW w:w="1232" w:type="dxa"/>
          </w:tcPr>
          <w:p w14:paraId="26292E54" w14:textId="2ACA9D13" w:rsidR="003A148B" w:rsidRDefault="003A148B" w:rsidP="00DB2B42">
            <w:pPr>
              <w:pStyle w:val="PRD"/>
            </w:pPr>
            <w:r>
              <w:rPr>
                <w:rFonts w:hint="eastAsia"/>
              </w:rPr>
              <w:t>7</w:t>
            </w:r>
          </w:p>
        </w:tc>
        <w:tc>
          <w:tcPr>
            <w:tcW w:w="7127" w:type="dxa"/>
          </w:tcPr>
          <w:p w14:paraId="14E31E1E" w14:textId="214E524B" w:rsidR="003A148B" w:rsidRDefault="003A148B" w:rsidP="00DB2B42">
            <w:pPr>
              <w:pStyle w:val="PRD"/>
            </w:pPr>
            <w:r>
              <w:rPr>
                <w:rFonts w:hint="eastAsia"/>
              </w:rPr>
              <w:t>用户点击“新用户注册”</w:t>
            </w:r>
          </w:p>
        </w:tc>
        <w:tc>
          <w:tcPr>
            <w:tcW w:w="7030" w:type="dxa"/>
          </w:tcPr>
          <w:p w14:paraId="680710F4" w14:textId="16736E51" w:rsidR="003A148B" w:rsidRDefault="003A148B" w:rsidP="003A148B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进入“新用户注册界面”</w:t>
            </w:r>
          </w:p>
        </w:tc>
      </w:tr>
      <w:tr w:rsidR="003A148B" w14:paraId="7AF3007F" w14:textId="77777777" w:rsidTr="003A148B">
        <w:tc>
          <w:tcPr>
            <w:tcW w:w="1232" w:type="dxa"/>
          </w:tcPr>
          <w:p w14:paraId="2338E941" w14:textId="5766EFD6" w:rsidR="003A148B" w:rsidRDefault="003A148B" w:rsidP="003A148B">
            <w:pPr>
              <w:pStyle w:val="PRD"/>
            </w:pPr>
            <w:r>
              <w:rPr>
                <w:rFonts w:hint="eastAsia"/>
              </w:rPr>
              <w:t>8</w:t>
            </w:r>
          </w:p>
        </w:tc>
        <w:tc>
          <w:tcPr>
            <w:tcW w:w="7127" w:type="dxa"/>
          </w:tcPr>
          <w:p w14:paraId="59591B2F" w14:textId="221CA557" w:rsidR="003A148B" w:rsidRDefault="003A148B" w:rsidP="003A148B">
            <w:pPr>
              <w:pStyle w:val="PRD"/>
            </w:pPr>
            <w:r>
              <w:rPr>
                <w:rFonts w:hint="eastAsia"/>
              </w:rPr>
              <w:t>用户点击“忘记密码”</w:t>
            </w:r>
          </w:p>
        </w:tc>
        <w:tc>
          <w:tcPr>
            <w:tcW w:w="7030" w:type="dxa"/>
          </w:tcPr>
          <w:p w14:paraId="4A74B93C" w14:textId="1F555477" w:rsidR="003A148B" w:rsidRDefault="003A148B" w:rsidP="003A148B">
            <w:pPr>
              <w:pStyle w:val="PRD"/>
            </w:pPr>
            <w:r w:rsidRPr="00C6656E">
              <w:rPr>
                <w:rFonts w:hint="eastAsia"/>
              </w:rPr>
              <w:t>1.</w:t>
            </w:r>
            <w:r w:rsidRPr="00C6656E">
              <w:rPr>
                <w:rFonts w:hint="eastAsia"/>
              </w:rPr>
              <w:t>用户进入“</w:t>
            </w:r>
            <w:r>
              <w:rPr>
                <w:rFonts w:hint="eastAsia"/>
              </w:rPr>
              <w:t>密码找回</w:t>
            </w:r>
            <w:r w:rsidRPr="00C6656E">
              <w:rPr>
                <w:rFonts w:hint="eastAsia"/>
              </w:rPr>
              <w:t>界面”</w:t>
            </w:r>
          </w:p>
        </w:tc>
      </w:tr>
      <w:tr w:rsidR="003A148B" w14:paraId="15A5B5C9" w14:textId="77777777" w:rsidTr="003A148B">
        <w:tc>
          <w:tcPr>
            <w:tcW w:w="1232" w:type="dxa"/>
          </w:tcPr>
          <w:p w14:paraId="58165753" w14:textId="113BA6E8" w:rsidR="003A148B" w:rsidRDefault="003A148B" w:rsidP="003A148B">
            <w:pPr>
              <w:pStyle w:val="PRD"/>
            </w:pPr>
            <w:r>
              <w:rPr>
                <w:rFonts w:hint="eastAsia"/>
              </w:rPr>
              <w:t>9</w:t>
            </w:r>
          </w:p>
        </w:tc>
        <w:tc>
          <w:tcPr>
            <w:tcW w:w="7127" w:type="dxa"/>
          </w:tcPr>
          <w:p w14:paraId="6C20FADD" w14:textId="08C5D26A" w:rsidR="003A148B" w:rsidRDefault="003A148B" w:rsidP="003A148B">
            <w:pPr>
              <w:pStyle w:val="PRD"/>
            </w:pPr>
            <w:r>
              <w:rPr>
                <w:rFonts w:hint="eastAsia"/>
              </w:rPr>
              <w:t>用户点击“微信</w:t>
            </w:r>
            <w:r>
              <w:rPr>
                <w:rFonts w:hint="eastAsia"/>
              </w:rPr>
              <w:t>/qq</w:t>
            </w:r>
            <w:r>
              <w:rPr>
                <w:rFonts w:hint="eastAsia"/>
              </w:rPr>
              <w:t>”登录图标</w:t>
            </w:r>
          </w:p>
        </w:tc>
        <w:tc>
          <w:tcPr>
            <w:tcW w:w="7030" w:type="dxa"/>
          </w:tcPr>
          <w:p w14:paraId="4844E22D" w14:textId="379399CE" w:rsidR="003A148B" w:rsidRDefault="003A148B" w:rsidP="003A148B">
            <w:pPr>
              <w:pStyle w:val="PRD"/>
            </w:pPr>
            <w:r w:rsidRPr="00C6656E">
              <w:rPr>
                <w:rFonts w:hint="eastAsia"/>
              </w:rPr>
              <w:t>1.</w:t>
            </w:r>
            <w:r w:rsidRPr="00C6656E">
              <w:rPr>
                <w:rFonts w:hint="eastAsia"/>
              </w:rPr>
              <w:t>用户进入“</w:t>
            </w:r>
            <w:r>
              <w:rPr>
                <w:rFonts w:hint="eastAsia"/>
              </w:rPr>
              <w:t>第三方登录</w:t>
            </w:r>
            <w:r w:rsidRPr="00C6656E">
              <w:rPr>
                <w:rFonts w:hint="eastAsia"/>
              </w:rPr>
              <w:t>界面”</w:t>
            </w:r>
          </w:p>
        </w:tc>
      </w:tr>
    </w:tbl>
    <w:p w14:paraId="00D7CD47" w14:textId="5AF71FEC" w:rsidR="00053D37" w:rsidRDefault="00053D37" w:rsidP="00053D37">
      <w:pPr>
        <w:pStyle w:val="PRD3"/>
      </w:pPr>
      <w:bookmarkStart w:id="54" w:name="_Toc526760476"/>
      <w:r>
        <w:rPr>
          <w:rFonts w:hint="eastAsia"/>
        </w:rPr>
        <w:lastRenderedPageBreak/>
        <w:t>登陆异常事件流</w:t>
      </w:r>
      <w:bookmarkEnd w:id="54"/>
    </w:p>
    <w:p w14:paraId="55907D45" w14:textId="77777777" w:rsidR="00086885" w:rsidRDefault="00086885" w:rsidP="00086885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8"/>
        <w:gridCol w:w="7120"/>
        <w:gridCol w:w="7041"/>
      </w:tblGrid>
      <w:tr w:rsidR="00053D37" w:rsidRPr="00B33738" w14:paraId="034A29FF" w14:textId="77777777" w:rsidTr="00DB2B42">
        <w:tc>
          <w:tcPr>
            <w:tcW w:w="1242" w:type="dxa"/>
            <w:shd w:val="clear" w:color="auto" w:fill="17365D" w:themeFill="text2" w:themeFillShade="BF"/>
          </w:tcPr>
          <w:p w14:paraId="71EADF67" w14:textId="77777777" w:rsidR="00053D37" w:rsidRPr="00B33738" w:rsidRDefault="00053D37" w:rsidP="00DB2B4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5A895E9D" w14:textId="77777777" w:rsidR="00053D37" w:rsidRPr="00B33738" w:rsidRDefault="00053D37" w:rsidP="00DB2B4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62FF9D80" w14:textId="77777777" w:rsidR="00053D37" w:rsidRPr="00B33738" w:rsidRDefault="00053D37" w:rsidP="00DB2B42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053D37" w:rsidRPr="00532420" w14:paraId="24878ACF" w14:textId="77777777" w:rsidTr="00DB2B42">
        <w:tc>
          <w:tcPr>
            <w:tcW w:w="1242" w:type="dxa"/>
          </w:tcPr>
          <w:p w14:paraId="4F39BDBA" w14:textId="77777777" w:rsidR="00053D37" w:rsidRDefault="00053D37" w:rsidP="00DB2B42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75307B36" w14:textId="77777777" w:rsidR="00053D37" w:rsidRDefault="00053D37" w:rsidP="00DB2B42">
            <w:pPr>
              <w:pStyle w:val="PRD"/>
            </w:pPr>
            <w:r>
              <w:rPr>
                <w:rFonts w:hint="eastAsia"/>
              </w:rPr>
              <w:t>用户点击“登陆”按钮</w:t>
            </w:r>
          </w:p>
        </w:tc>
        <w:tc>
          <w:tcPr>
            <w:tcW w:w="7143" w:type="dxa"/>
          </w:tcPr>
          <w:p w14:paraId="5FF3B403" w14:textId="77777777" w:rsidR="00053D37" w:rsidRDefault="00053D37" w:rsidP="00D33989">
            <w:pPr>
              <w:pStyle w:val="PRD"/>
              <w:numPr>
                <w:ilvl w:val="0"/>
                <w:numId w:val="84"/>
              </w:numPr>
            </w:pPr>
            <w:r>
              <w:rPr>
                <w:rFonts w:hint="eastAsia"/>
              </w:rPr>
              <w:t>当由于网络问题或其他问题导致登陆失败时</w:t>
            </w:r>
          </w:p>
          <w:p w14:paraId="234DB86C" w14:textId="77777777" w:rsidR="00053D37" w:rsidRDefault="0015648F" w:rsidP="00D33989">
            <w:pPr>
              <w:pStyle w:val="PRD"/>
              <w:numPr>
                <w:ilvl w:val="0"/>
                <w:numId w:val="84"/>
              </w:numPr>
            </w:pPr>
            <w:r>
              <w:rPr>
                <w:rFonts w:hint="eastAsia"/>
              </w:rPr>
              <w:t>系统弹出提示框</w:t>
            </w:r>
            <w:r w:rsidR="00053D37">
              <w:rPr>
                <w:rFonts w:hint="eastAsia"/>
              </w:rPr>
              <w:t>，</w:t>
            </w:r>
            <w:r w:rsidR="0039741B">
              <w:rPr>
                <w:rFonts w:hint="eastAsia"/>
              </w:rPr>
              <w:t>弹出提示框，</w:t>
            </w:r>
            <w:r w:rsidR="00053D37">
              <w:rPr>
                <w:rFonts w:hint="eastAsia"/>
              </w:rPr>
              <w:t>提示为：</w:t>
            </w:r>
            <w:r w:rsidR="00053D37" w:rsidRPr="00AD6E69">
              <w:rPr>
                <w:rFonts w:hint="eastAsia"/>
                <w:color w:val="0070C0"/>
              </w:rPr>
              <w:t>“</w:t>
            </w:r>
            <w:r w:rsidR="00053D37" w:rsidRPr="00AD6E69">
              <w:rPr>
                <w:rFonts w:hint="eastAsia"/>
                <w:b/>
                <w:color w:val="0070C0"/>
              </w:rPr>
              <w:t>登陆失败，请重新登陆</w:t>
            </w:r>
            <w:r w:rsidR="00053D37" w:rsidRPr="00AD6E69">
              <w:rPr>
                <w:rFonts w:hint="eastAsia"/>
                <w:color w:val="0070C0"/>
              </w:rPr>
              <w:t>”</w:t>
            </w:r>
          </w:p>
          <w:p w14:paraId="77A8DF32" w14:textId="77777777" w:rsidR="0025378B" w:rsidRPr="00B27607" w:rsidRDefault="0015648F" w:rsidP="00D33989">
            <w:pPr>
              <w:pStyle w:val="PRD"/>
              <w:numPr>
                <w:ilvl w:val="0"/>
                <w:numId w:val="84"/>
              </w:numPr>
            </w:pPr>
            <w:r w:rsidRPr="0039553A">
              <w:rPr>
                <w:rFonts w:hint="eastAsia"/>
              </w:rPr>
              <w:t>提示框</w:t>
            </w:r>
            <w:r w:rsidR="0025378B" w:rsidRPr="0039553A">
              <w:rPr>
                <w:rFonts w:hint="eastAsia"/>
              </w:rPr>
              <w:t>关闭后，保留填写的账号，清空密码</w:t>
            </w:r>
          </w:p>
        </w:tc>
      </w:tr>
    </w:tbl>
    <w:p w14:paraId="7EE4F499" w14:textId="37AADBAF" w:rsidR="00053D37" w:rsidRDefault="00053D37" w:rsidP="00053D37">
      <w:pPr>
        <w:pStyle w:val="PRD"/>
      </w:pPr>
    </w:p>
    <w:p w14:paraId="63C2E572" w14:textId="77777777" w:rsidR="00086885" w:rsidRDefault="00086885" w:rsidP="00086885">
      <w:pPr>
        <w:pStyle w:val="PRD"/>
        <w:jc w:val="left"/>
      </w:pPr>
    </w:p>
    <w:p w14:paraId="56B9C135" w14:textId="3345DD80" w:rsidR="00412328" w:rsidRDefault="00412328" w:rsidP="00412328">
      <w:pPr>
        <w:pStyle w:val="PRD2"/>
      </w:pPr>
      <w:bookmarkStart w:id="55" w:name="_Toc526760477"/>
      <w:r>
        <w:rPr>
          <w:rFonts w:hint="eastAsia"/>
        </w:rPr>
        <w:lastRenderedPageBreak/>
        <w:t>忘记密码</w:t>
      </w:r>
      <w:bookmarkEnd w:id="55"/>
    </w:p>
    <w:p w14:paraId="33B3D25F" w14:textId="4A86F13E" w:rsidR="003A148B" w:rsidRDefault="007A18C2" w:rsidP="003A148B">
      <w:pPr>
        <w:pStyle w:val="PRD"/>
        <w:jc w:val="left"/>
      </w:pPr>
      <w:r>
        <w:object w:dxaOrig="4021" w:dyaOrig="7411" w14:anchorId="3174023F">
          <v:shape id="_x0000_i1050" type="#_x0000_t75" style="width:201pt;height:370.5pt" o:ole="">
            <v:imagedata r:id="rId71" o:title=""/>
          </v:shape>
          <o:OLEObject Type="Embed" ProgID="Visio.Drawing.15" ShapeID="_x0000_i1050" DrawAspect="Content" ObjectID="_1600502449" r:id="rId72"/>
        </w:object>
      </w:r>
      <w:r w:rsidR="002D6381">
        <w:t xml:space="preserve">  </w:t>
      </w:r>
      <w:r w:rsidR="002D6381">
        <w:object w:dxaOrig="4216" w:dyaOrig="7471" w14:anchorId="130B73B8">
          <v:shape id="_x0000_i1051" type="#_x0000_t75" style="width:210.75pt;height:373.5pt" o:ole="">
            <v:imagedata r:id="rId73" o:title=""/>
          </v:shape>
          <o:OLEObject Type="Embed" ProgID="Visio.Drawing.15" ShapeID="_x0000_i1051" DrawAspect="Content" ObjectID="_1600502450" r:id="rId74"/>
        </w:object>
      </w:r>
    </w:p>
    <w:p w14:paraId="37A0187A" w14:textId="388EF230" w:rsidR="003A148B" w:rsidRDefault="003A148B" w:rsidP="003A148B">
      <w:pPr>
        <w:pStyle w:val="PRD"/>
        <w:jc w:val="left"/>
      </w:pPr>
    </w:p>
    <w:p w14:paraId="5EEDFB0B" w14:textId="6AC4CC81" w:rsidR="003A148B" w:rsidRDefault="003A148B" w:rsidP="003A148B">
      <w:pPr>
        <w:pStyle w:val="PRD"/>
        <w:jc w:val="left"/>
      </w:pPr>
    </w:p>
    <w:p w14:paraId="1AE66634" w14:textId="77777777" w:rsidR="003A148B" w:rsidRDefault="003A148B" w:rsidP="003A148B">
      <w:pPr>
        <w:pStyle w:val="PRD"/>
        <w:jc w:val="left"/>
      </w:pPr>
    </w:p>
    <w:p w14:paraId="2F35E71F" w14:textId="77777777" w:rsidR="00412328" w:rsidRDefault="00412328" w:rsidP="00412328">
      <w:pPr>
        <w:pStyle w:val="PRD3"/>
      </w:pPr>
      <w:bookmarkStart w:id="56" w:name="_Toc526760478"/>
      <w:r>
        <w:rPr>
          <w:rFonts w:hint="eastAsia"/>
        </w:rPr>
        <w:t>忘记密码基本流程图</w:t>
      </w:r>
      <w:bookmarkEnd w:id="56"/>
    </w:p>
    <w:p w14:paraId="41F05412" w14:textId="77777777" w:rsidR="00412328" w:rsidRDefault="00412328" w:rsidP="00412328"/>
    <w:p w14:paraId="3BD61F24" w14:textId="7571DDEB" w:rsidR="00412328" w:rsidRDefault="00412328" w:rsidP="004B5E37">
      <w:pPr>
        <w:jc w:val="center"/>
      </w:pPr>
    </w:p>
    <w:p w14:paraId="7D89BF4B" w14:textId="77777777" w:rsidR="007A18C2" w:rsidRDefault="007A18C2" w:rsidP="004B5E37">
      <w:pPr>
        <w:jc w:val="center"/>
      </w:pPr>
      <w:r>
        <w:rPr>
          <w:rStyle w:val="ad"/>
        </w:rPr>
        <w:commentReference w:id="57"/>
      </w:r>
    </w:p>
    <w:p w14:paraId="2075716F" w14:textId="77777777" w:rsidR="00412328" w:rsidRPr="005F08C1" w:rsidRDefault="00412328" w:rsidP="00412328"/>
    <w:p w14:paraId="548D827E" w14:textId="77777777" w:rsidR="00412328" w:rsidRDefault="00412328" w:rsidP="00412328">
      <w:pPr>
        <w:pStyle w:val="PRD5"/>
      </w:pPr>
      <w:bookmarkStart w:id="58" w:name="_Toc526760479"/>
      <w:r>
        <w:rPr>
          <w:rFonts w:hint="eastAsia"/>
        </w:rPr>
        <w:lastRenderedPageBreak/>
        <w:t>忘记密码元素约束</w:t>
      </w:r>
      <w:bookmarkEnd w:id="58"/>
    </w:p>
    <w:tbl>
      <w:tblPr>
        <w:tblW w:w="5000" w:type="pct"/>
        <w:tblInd w:w="-106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1844"/>
        <w:gridCol w:w="4543"/>
        <w:gridCol w:w="2111"/>
        <w:gridCol w:w="6891"/>
      </w:tblGrid>
      <w:tr w:rsidR="00412328" w:rsidRPr="00DA6257" w14:paraId="4E1D865D" w14:textId="77777777" w:rsidTr="00797313">
        <w:trPr>
          <w:trHeight w:val="389"/>
        </w:trPr>
        <w:tc>
          <w:tcPr>
            <w:tcW w:w="599" w:type="pct"/>
            <w:shd w:val="clear" w:color="auto" w:fill="003366"/>
          </w:tcPr>
          <w:p w14:paraId="53D40D70" w14:textId="77777777" w:rsidR="00412328" w:rsidRDefault="00412328" w:rsidP="0079731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476" w:type="pct"/>
            <w:shd w:val="clear" w:color="auto" w:fill="003366"/>
          </w:tcPr>
          <w:p w14:paraId="09147096" w14:textId="77777777" w:rsidR="00412328" w:rsidRPr="00DA6257" w:rsidRDefault="00412328" w:rsidP="0079731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686" w:type="pct"/>
            <w:shd w:val="clear" w:color="auto" w:fill="003366"/>
          </w:tcPr>
          <w:p w14:paraId="702FD75F" w14:textId="77777777" w:rsidR="00412328" w:rsidRPr="00DA6257" w:rsidRDefault="00412328" w:rsidP="00797313">
            <w:pPr>
              <w:jc w:val="center"/>
              <w:rPr>
                <w:b/>
                <w:bCs/>
                <w:sz w:val="18"/>
                <w:szCs w:val="18"/>
              </w:rPr>
            </w:pPr>
            <w:r w:rsidRPr="00DA6257"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2239" w:type="pct"/>
            <w:shd w:val="clear" w:color="auto" w:fill="003366"/>
          </w:tcPr>
          <w:p w14:paraId="76665025" w14:textId="77777777" w:rsidR="00412328" w:rsidRPr="00DA6257" w:rsidRDefault="00412328" w:rsidP="00797313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</w:tr>
      <w:tr w:rsidR="00412328" w:rsidRPr="00BF7839" w14:paraId="71476266" w14:textId="77777777" w:rsidTr="00797313">
        <w:tc>
          <w:tcPr>
            <w:tcW w:w="599" w:type="pct"/>
            <w:shd w:val="clear" w:color="auto" w:fill="EBF5FF"/>
            <w:vAlign w:val="center"/>
          </w:tcPr>
          <w:p w14:paraId="5DB87F6A" w14:textId="77777777" w:rsidR="00412328" w:rsidRPr="009B34EA" w:rsidRDefault="00412328" w:rsidP="00797313">
            <w:pPr>
              <w:pStyle w:val="PRD"/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476" w:type="pct"/>
            <w:shd w:val="clear" w:color="auto" w:fill="EBF5FF"/>
            <w:vAlign w:val="center"/>
          </w:tcPr>
          <w:p w14:paraId="09FCF95A" w14:textId="77777777" w:rsidR="00412328" w:rsidRPr="009B34EA" w:rsidRDefault="00412328" w:rsidP="00797313">
            <w:pPr>
              <w:pStyle w:val="PRD"/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手机号码</w:t>
            </w:r>
          </w:p>
        </w:tc>
        <w:tc>
          <w:tcPr>
            <w:tcW w:w="686" w:type="pct"/>
            <w:shd w:val="clear" w:color="auto" w:fill="EBF5FF"/>
            <w:vAlign w:val="center"/>
          </w:tcPr>
          <w:p w14:paraId="48F69E21" w14:textId="77777777" w:rsidR="00412328" w:rsidRDefault="00412328" w:rsidP="00797313">
            <w:pPr>
              <w:pStyle w:val="PRD"/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2239" w:type="pct"/>
            <w:shd w:val="clear" w:color="auto" w:fill="EBF5FF"/>
          </w:tcPr>
          <w:p w14:paraId="381D26D0" w14:textId="77777777" w:rsidR="00412328" w:rsidRDefault="00412328" w:rsidP="00797313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只支持输入数字</w:t>
            </w:r>
          </w:p>
          <w:p w14:paraId="5166D6B3" w14:textId="77777777" w:rsidR="00412328" w:rsidRPr="00BF7839" w:rsidRDefault="00412328" w:rsidP="00797313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数字为有效的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位手机号码</w:t>
            </w:r>
          </w:p>
        </w:tc>
      </w:tr>
      <w:tr w:rsidR="00412328" w:rsidRPr="00BF7839" w14:paraId="0F1E5EAF" w14:textId="77777777" w:rsidTr="00797313">
        <w:tc>
          <w:tcPr>
            <w:tcW w:w="599" w:type="pct"/>
            <w:shd w:val="clear" w:color="auto" w:fill="EBF5FF"/>
            <w:vAlign w:val="center"/>
          </w:tcPr>
          <w:p w14:paraId="5A96C6EF" w14:textId="77777777" w:rsidR="00412328" w:rsidRDefault="00412328" w:rsidP="0079731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476" w:type="pct"/>
            <w:shd w:val="clear" w:color="auto" w:fill="EBF5FF"/>
            <w:vAlign w:val="center"/>
          </w:tcPr>
          <w:p w14:paraId="655A9D9B" w14:textId="77777777" w:rsidR="00412328" w:rsidRDefault="00412328" w:rsidP="0079731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验证码</w:t>
            </w:r>
          </w:p>
        </w:tc>
        <w:tc>
          <w:tcPr>
            <w:tcW w:w="686" w:type="pct"/>
            <w:shd w:val="clear" w:color="auto" w:fill="EBF5FF"/>
            <w:vAlign w:val="center"/>
          </w:tcPr>
          <w:p w14:paraId="605D3AE4" w14:textId="77777777" w:rsidR="00412328" w:rsidRDefault="00412328" w:rsidP="00797313">
            <w:pPr>
              <w:pStyle w:val="PRD"/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2239" w:type="pct"/>
            <w:shd w:val="clear" w:color="auto" w:fill="EBF5FF"/>
          </w:tcPr>
          <w:p w14:paraId="73A93922" w14:textId="47E98B25" w:rsidR="00412328" w:rsidRPr="00374F1A" w:rsidRDefault="00412328" w:rsidP="00797313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最大验证码位数</w:t>
            </w:r>
            <w:r w:rsidR="00C845F8">
              <w:rPr>
                <w:rFonts w:ascii="幼圆" w:eastAsia="幼圆" w:hAnsi="Arial" w:cs="Arial" w:hint="eastAsia"/>
                <w:sz w:val="20"/>
                <w:szCs w:val="20"/>
              </w:rPr>
              <w:t>6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位</w:t>
            </w:r>
          </w:p>
          <w:p w14:paraId="3E01B44E" w14:textId="44FD7618" w:rsidR="00412328" w:rsidRPr="00374F1A" w:rsidRDefault="00412328" w:rsidP="00797313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2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验证码需短信获取，有效期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5分钟</w:t>
            </w:r>
          </w:p>
          <w:p w14:paraId="626EDDFD" w14:textId="3FEB7E70" w:rsidR="00412328" w:rsidRDefault="00412328" w:rsidP="00797313">
            <w:pPr>
              <w:pStyle w:val="PRD"/>
              <w:rPr>
                <w:rFonts w:ascii="幼圆" w:eastAsia="幼圆" w:hAnsi="Arial" w:cs="Arial"/>
              </w:rPr>
            </w:pPr>
            <w:r>
              <w:rPr>
                <w:rFonts w:ascii="幼圆" w:eastAsia="幼圆" w:hAnsi="Arial" w:cs="Arial" w:hint="eastAsia"/>
              </w:rPr>
              <w:t>3.验证码为1000</w:t>
            </w:r>
            <w:r w:rsidR="00C845F8">
              <w:rPr>
                <w:rFonts w:ascii="幼圆" w:eastAsia="幼圆" w:hAnsi="Arial" w:cs="Arial"/>
              </w:rPr>
              <w:t>00</w:t>
            </w:r>
            <w:r>
              <w:rPr>
                <w:rFonts w:ascii="幼圆" w:eastAsia="幼圆" w:hAnsi="Arial" w:cs="Arial" w:hint="eastAsia"/>
              </w:rPr>
              <w:t>-9999</w:t>
            </w:r>
            <w:r w:rsidR="00C845F8">
              <w:rPr>
                <w:rFonts w:ascii="幼圆" w:eastAsia="幼圆" w:hAnsi="Arial" w:cs="Arial"/>
              </w:rPr>
              <w:t>99</w:t>
            </w:r>
            <w:r>
              <w:rPr>
                <w:rFonts w:ascii="幼圆" w:eastAsia="幼圆" w:hAnsi="Arial" w:cs="Arial" w:hint="eastAsia"/>
              </w:rPr>
              <w:t>的随机数字</w:t>
            </w:r>
          </w:p>
          <w:p w14:paraId="524721F4" w14:textId="1BF7EEC8" w:rsidR="00412328" w:rsidRDefault="00412328" w:rsidP="00797313">
            <w:pPr>
              <w:pStyle w:val="PRD"/>
              <w:rPr>
                <w:color w:val="FF0000"/>
              </w:rPr>
            </w:pPr>
            <w:r>
              <w:rPr>
                <w:rFonts w:ascii="幼圆" w:eastAsia="幼圆" w:hAnsi="Arial" w:cs="Arial" w:hint="eastAsia"/>
              </w:rPr>
              <w:t>4.</w:t>
            </w:r>
            <w:r>
              <w:rPr>
                <w:rFonts w:hint="eastAsia"/>
              </w:rPr>
              <w:t>短信内容：您好，感谢您注册</w:t>
            </w:r>
            <w:r w:rsidR="006D5306">
              <w:rPr>
                <w:rFonts w:hint="eastAsia"/>
              </w:rPr>
              <w:t>知点</w:t>
            </w:r>
            <w:r>
              <w:rPr>
                <w:rFonts w:hint="eastAsia"/>
              </w:rPr>
              <w:t>会员，您的注册验证码为</w:t>
            </w:r>
            <w:r>
              <w:rPr>
                <w:rFonts w:hint="eastAsia"/>
                <w:color w:val="FF0000"/>
              </w:rPr>
              <w:t>XXXX</w:t>
            </w:r>
            <w:r w:rsidR="00C845F8">
              <w:rPr>
                <w:color w:val="FF0000"/>
              </w:rPr>
              <w:t>XX</w:t>
            </w:r>
            <w:r>
              <w:rPr>
                <w:rFonts w:hint="eastAsia"/>
                <w:color w:val="FF0000"/>
              </w:rPr>
              <w:t>（</w:t>
            </w:r>
            <w:r w:rsidR="00C845F8">
              <w:rPr>
                <w:rFonts w:hint="eastAsia"/>
                <w:color w:val="FF0000"/>
              </w:rPr>
              <w:t>6</w:t>
            </w:r>
            <w:r>
              <w:rPr>
                <w:rFonts w:hint="eastAsia"/>
                <w:color w:val="FF0000"/>
              </w:rPr>
              <w:t>位数字），该验证码将在</w:t>
            </w:r>
            <w:r w:rsidR="00C845F8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分钟后过期。</w:t>
            </w:r>
          </w:p>
          <w:p w14:paraId="0DEE6ED3" w14:textId="77777777" w:rsidR="00B05C7E" w:rsidRPr="00B47B12" w:rsidRDefault="00B05C7E" w:rsidP="00797313">
            <w:pPr>
              <w:pStyle w:val="PRD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.</w:t>
            </w:r>
            <w:r>
              <w:rPr>
                <w:rFonts w:hint="eastAsia"/>
                <w:color w:val="FF0000"/>
              </w:rPr>
              <w:t>验证码已短信形式发送，发送后提示用户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ascii="幼圆" w:eastAsia="幼圆" w:hAnsi="Arial" w:cs="Arial" w:hint="eastAsia"/>
                <w:color w:val="0070C0"/>
              </w:rPr>
              <w:t>验证码已发出，请接收信息</w:t>
            </w:r>
            <w:r w:rsidRPr="00AD6E69">
              <w:rPr>
                <w:rFonts w:hint="eastAsia"/>
                <w:color w:val="0070C0"/>
              </w:rPr>
              <w:t>”</w:t>
            </w:r>
          </w:p>
        </w:tc>
      </w:tr>
      <w:tr w:rsidR="007A18C2" w:rsidRPr="00BF7839" w14:paraId="6FFB722F" w14:textId="77777777" w:rsidTr="00797313">
        <w:tc>
          <w:tcPr>
            <w:tcW w:w="599" w:type="pct"/>
            <w:shd w:val="clear" w:color="auto" w:fill="EBF5FF"/>
            <w:vAlign w:val="center"/>
          </w:tcPr>
          <w:p w14:paraId="6C63F986" w14:textId="1C586279" w:rsidR="007A18C2" w:rsidRDefault="007A18C2" w:rsidP="0079731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476" w:type="pct"/>
            <w:shd w:val="clear" w:color="auto" w:fill="EBF5FF"/>
            <w:vAlign w:val="center"/>
          </w:tcPr>
          <w:p w14:paraId="52687666" w14:textId="2D42923C" w:rsidR="007A18C2" w:rsidRDefault="007A18C2" w:rsidP="00797313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设置密码</w:t>
            </w:r>
          </w:p>
        </w:tc>
        <w:tc>
          <w:tcPr>
            <w:tcW w:w="686" w:type="pct"/>
            <w:shd w:val="clear" w:color="auto" w:fill="EBF5FF"/>
            <w:vAlign w:val="center"/>
          </w:tcPr>
          <w:p w14:paraId="0C93167A" w14:textId="0081BEC0" w:rsidR="007A18C2" w:rsidRDefault="007A18C2" w:rsidP="00797313">
            <w:pPr>
              <w:pStyle w:val="PRD"/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2239" w:type="pct"/>
            <w:shd w:val="clear" w:color="auto" w:fill="EBF5FF"/>
          </w:tcPr>
          <w:p w14:paraId="04C6E4B4" w14:textId="519E5369" w:rsidR="007A18C2" w:rsidRPr="007A18C2" w:rsidRDefault="007A18C2" w:rsidP="007A18C2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</w:t>
            </w:r>
            <w:r w:rsidRPr="007A18C2">
              <w:rPr>
                <w:rFonts w:ascii="幼圆" w:eastAsia="幼圆" w:hAnsi="Arial" w:cs="Arial" w:hint="eastAsia"/>
                <w:sz w:val="20"/>
                <w:szCs w:val="20"/>
              </w:rPr>
              <w:t>仅支持除中文、符号及特殊符号外的所有半角字符（英文、数字）</w:t>
            </w:r>
          </w:p>
          <w:p w14:paraId="5D409086" w14:textId="1A4E49F1" w:rsidR="007A18C2" w:rsidRPr="007A18C2" w:rsidRDefault="007A18C2" w:rsidP="007A18C2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2.</w:t>
            </w:r>
            <w:r w:rsidRPr="007A18C2">
              <w:rPr>
                <w:rFonts w:ascii="幼圆" w:eastAsia="幼圆" w:hAnsi="Arial" w:cs="Arial" w:hint="eastAsia"/>
                <w:sz w:val="20"/>
                <w:szCs w:val="20"/>
              </w:rPr>
              <w:t>英文支持大小写</w:t>
            </w:r>
          </w:p>
          <w:p w14:paraId="10F55B4B" w14:textId="28EC3106" w:rsidR="007A18C2" w:rsidRPr="007A18C2" w:rsidRDefault="007A18C2" w:rsidP="007A18C2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3.</w:t>
            </w:r>
            <w:r w:rsidRPr="007A18C2">
              <w:rPr>
                <w:rFonts w:ascii="幼圆" w:eastAsia="幼圆" w:hAnsi="Arial" w:cs="Arial" w:hint="eastAsia"/>
                <w:sz w:val="20"/>
                <w:szCs w:val="20"/>
              </w:rPr>
              <w:t>最大填写密码位数6-20位</w:t>
            </w:r>
          </w:p>
          <w:p w14:paraId="01D1FD9F" w14:textId="050D0577" w:rsidR="007A18C2" w:rsidRDefault="007A18C2" w:rsidP="007A18C2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4.</w:t>
            </w:r>
            <w:r w:rsidRPr="007A18C2">
              <w:rPr>
                <w:rFonts w:ascii="幼圆" w:eastAsia="幼圆" w:hAnsi="Arial" w:cs="Arial" w:hint="eastAsia"/>
                <w:sz w:val="20"/>
                <w:szCs w:val="20"/>
              </w:rPr>
              <w:t>用户填写，系统调取英文软键盘</w:t>
            </w:r>
          </w:p>
        </w:tc>
      </w:tr>
    </w:tbl>
    <w:p w14:paraId="1B2324BC" w14:textId="77777777" w:rsidR="00412328" w:rsidRPr="00F27394" w:rsidRDefault="00412328" w:rsidP="00412328"/>
    <w:p w14:paraId="2E450CE0" w14:textId="77777777" w:rsidR="00412328" w:rsidRPr="000504CB" w:rsidRDefault="00412328" w:rsidP="00412328">
      <w:pPr>
        <w:pStyle w:val="PRD5"/>
      </w:pPr>
      <w:bookmarkStart w:id="59" w:name="_Toc526760480"/>
      <w:r w:rsidRPr="000504CB">
        <w:rPr>
          <w:rFonts w:hint="eastAsia"/>
        </w:rPr>
        <w:t>基本事件流</w:t>
      </w:r>
      <w:bookmarkEnd w:id="59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28"/>
        <w:gridCol w:w="7121"/>
        <w:gridCol w:w="7040"/>
      </w:tblGrid>
      <w:tr w:rsidR="00412328" w14:paraId="3CEDD1F6" w14:textId="77777777" w:rsidTr="00E631BE">
        <w:tc>
          <w:tcPr>
            <w:tcW w:w="1228" w:type="dxa"/>
            <w:shd w:val="clear" w:color="auto" w:fill="17365D"/>
          </w:tcPr>
          <w:p w14:paraId="2A0BB947" w14:textId="77777777" w:rsidR="00412328" w:rsidRPr="00EC566C" w:rsidRDefault="00412328" w:rsidP="00797313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21" w:type="dxa"/>
            <w:shd w:val="clear" w:color="auto" w:fill="17365D"/>
          </w:tcPr>
          <w:p w14:paraId="1ECFB2B6" w14:textId="77777777" w:rsidR="00412328" w:rsidRPr="00EC566C" w:rsidRDefault="00412328" w:rsidP="00797313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40" w:type="dxa"/>
            <w:shd w:val="clear" w:color="auto" w:fill="17365D"/>
          </w:tcPr>
          <w:p w14:paraId="2107A265" w14:textId="77777777" w:rsidR="00412328" w:rsidRPr="00EC566C" w:rsidRDefault="00412328" w:rsidP="00797313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412328" w:rsidRPr="00441B9F" w14:paraId="507DDA38" w14:textId="77777777" w:rsidTr="00E631BE">
        <w:tc>
          <w:tcPr>
            <w:tcW w:w="1228" w:type="dxa"/>
            <w:vAlign w:val="center"/>
          </w:tcPr>
          <w:p w14:paraId="0A9C98F8" w14:textId="77777777" w:rsidR="00412328" w:rsidRPr="00EC566C" w:rsidRDefault="00412328" w:rsidP="00797313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7121" w:type="dxa"/>
            <w:vAlign w:val="center"/>
          </w:tcPr>
          <w:p w14:paraId="34A52A53" w14:textId="77777777" w:rsidR="00412328" w:rsidRPr="00EC566C" w:rsidRDefault="00412328" w:rsidP="00797313">
            <w:pPr>
              <w:pStyle w:val="PRD"/>
              <w:jc w:val="center"/>
              <w:rPr>
                <w:b/>
              </w:rPr>
            </w:pPr>
            <w:r w:rsidRPr="00EC566C">
              <w:rPr>
                <w:rFonts w:hint="eastAsia"/>
                <w:b/>
              </w:rPr>
              <w:t>用户开启</w:t>
            </w:r>
            <w:r w:rsidRPr="00EC566C">
              <w:rPr>
                <w:b/>
              </w:rPr>
              <w:t xml:space="preserve">App </w:t>
            </w:r>
          </w:p>
        </w:tc>
        <w:tc>
          <w:tcPr>
            <w:tcW w:w="7040" w:type="dxa"/>
          </w:tcPr>
          <w:p w14:paraId="3F558FE3" w14:textId="77777777" w:rsidR="00412328" w:rsidRPr="0035248F" w:rsidRDefault="00412328" w:rsidP="00797313">
            <w:pPr>
              <w:pStyle w:val="PRD"/>
            </w:pPr>
            <w:r>
              <w:rPr>
                <w:rFonts w:hint="eastAsia"/>
              </w:rPr>
              <w:t>系统判断用户是否登陆，如未登陆测提示登陆，详见“登陆”流程；如已为登陆状态，则可进行设置相应操作；如用户忘记密码则进入忘记密码流程</w:t>
            </w:r>
          </w:p>
        </w:tc>
      </w:tr>
      <w:tr w:rsidR="00412328" w:rsidRPr="005F08C1" w14:paraId="2583A90E" w14:textId="77777777" w:rsidTr="00E631BE">
        <w:tc>
          <w:tcPr>
            <w:tcW w:w="1228" w:type="dxa"/>
            <w:vAlign w:val="center"/>
          </w:tcPr>
          <w:p w14:paraId="07297F9F" w14:textId="77777777" w:rsidR="00412328" w:rsidRDefault="00412328" w:rsidP="00797313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7121" w:type="dxa"/>
            <w:vAlign w:val="center"/>
          </w:tcPr>
          <w:p w14:paraId="5E11B21A" w14:textId="230AFA99" w:rsidR="00B05C7E" w:rsidRDefault="007A18C2" w:rsidP="00B05C7E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用户点击“登录</w:t>
            </w:r>
            <w:r w:rsidR="00412328">
              <w:rPr>
                <w:rFonts w:hint="eastAsia"/>
                <w:b/>
              </w:rPr>
              <w:t>”</w:t>
            </w:r>
            <w:r>
              <w:rPr>
                <w:rFonts w:hint="eastAsia"/>
                <w:b/>
              </w:rPr>
              <w:t>界面的“忘记密码”</w:t>
            </w:r>
          </w:p>
        </w:tc>
        <w:tc>
          <w:tcPr>
            <w:tcW w:w="7040" w:type="dxa"/>
          </w:tcPr>
          <w:p w14:paraId="67EA8A40" w14:textId="40D35731" w:rsidR="00412328" w:rsidRDefault="00412328" w:rsidP="00797313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登录页面点击“忘记密码”，</w:t>
            </w:r>
            <w:r w:rsidR="007A18C2">
              <w:rPr>
                <w:rFonts w:hint="eastAsia"/>
              </w:rPr>
              <w:t>进入“密码找回”界面</w:t>
            </w:r>
            <w:r w:rsidR="007A18C2">
              <w:t xml:space="preserve"> </w:t>
            </w:r>
          </w:p>
          <w:p w14:paraId="00191C16" w14:textId="6781DB49" w:rsidR="00412328" w:rsidRDefault="00412328" w:rsidP="00797313">
            <w:pPr>
              <w:pStyle w:val="PRD"/>
            </w:pPr>
            <w:r>
              <w:rPr>
                <w:rFonts w:hint="eastAsia"/>
              </w:rPr>
              <w:t>2.</w:t>
            </w:r>
            <w:r w:rsidR="007A18C2">
              <w:rPr>
                <w:rFonts w:hint="eastAsia"/>
              </w:rPr>
              <w:t>用户进入“密码找回”</w:t>
            </w:r>
            <w:r>
              <w:rPr>
                <w:rFonts w:hint="eastAsia"/>
              </w:rPr>
              <w:t>页面后，点击“手机号码”输入框，进入输入状态，下方弹出数字软键盘，用户输入注册时所使用的有效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位手机号码</w:t>
            </w:r>
          </w:p>
          <w:p w14:paraId="5E572B3E" w14:textId="7EF45088" w:rsidR="00B05C7E" w:rsidRPr="00AD6E69" w:rsidRDefault="007A18C2" w:rsidP="00797313">
            <w:pPr>
              <w:pStyle w:val="PRD"/>
              <w:rPr>
                <w:color w:val="0070C0"/>
              </w:rPr>
            </w:pPr>
            <w:r>
              <w:t>3</w:t>
            </w:r>
            <w:r w:rsidR="00412328">
              <w:rPr>
                <w:rFonts w:hint="eastAsia"/>
              </w:rPr>
              <w:t>.</w:t>
            </w:r>
            <w:r w:rsidR="00412328">
              <w:rPr>
                <w:rFonts w:hint="eastAsia"/>
              </w:rPr>
              <w:t>用户点击“获取”钮，系统将向用户注册所使用的手机号码上发送短信验证码，</w:t>
            </w:r>
            <w:r w:rsidR="00B05C7E">
              <w:rPr>
                <w:rFonts w:hint="eastAsia"/>
              </w:rPr>
              <w:t>验证码发出后，</w:t>
            </w:r>
            <w:r w:rsidR="00B05C7E">
              <w:rPr>
                <w:rFonts w:ascii="幼圆" w:eastAsia="幼圆" w:hAnsi="Arial" w:cs="Arial" w:hint="eastAsia"/>
              </w:rPr>
              <w:t>弹出提示框告知用户短信已经发送，提示文字</w:t>
            </w:r>
            <w:r w:rsidR="00B05C7E" w:rsidRPr="00AD6E69">
              <w:rPr>
                <w:rFonts w:ascii="幼圆" w:eastAsia="幼圆" w:hAnsi="Arial" w:cs="Arial" w:hint="eastAsia"/>
                <w:color w:val="0070C0"/>
              </w:rPr>
              <w:t>“验证码已发出，请接收信息”</w:t>
            </w:r>
          </w:p>
          <w:p w14:paraId="5122CCA7" w14:textId="77777777" w:rsidR="00412328" w:rsidRDefault="00412328" w:rsidP="00797313">
            <w:pPr>
              <w:pStyle w:val="PRD"/>
            </w:pPr>
            <w:r>
              <w:rPr>
                <w:rFonts w:hint="eastAsia"/>
              </w:rPr>
              <w:t>用户点击“验证码”输入框，系统自动弹出数字软键盘，用户按照短信内容输入</w:t>
            </w:r>
          </w:p>
          <w:p w14:paraId="3F12160F" w14:textId="49E60F26" w:rsidR="00412328" w:rsidRPr="00374F1A" w:rsidRDefault="00412328" w:rsidP="00797313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5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最大验证码位数</w:t>
            </w:r>
            <w:r w:rsidR="007A18C2">
              <w:rPr>
                <w:rFonts w:ascii="幼圆" w:eastAsia="幼圆" w:hAnsi="Arial" w:cs="Arial" w:hint="eastAsia"/>
                <w:sz w:val="20"/>
                <w:szCs w:val="20"/>
              </w:rPr>
              <w:t>6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位</w:t>
            </w:r>
          </w:p>
          <w:p w14:paraId="33E50CCD" w14:textId="41A8EC92" w:rsidR="00412328" w:rsidRPr="00374F1A" w:rsidRDefault="00412328" w:rsidP="00797313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6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验证码需短信获取，有效期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5分钟</w:t>
            </w:r>
          </w:p>
          <w:p w14:paraId="7528D5A8" w14:textId="51761142" w:rsidR="00412328" w:rsidRDefault="00412328" w:rsidP="00797313">
            <w:pPr>
              <w:pStyle w:val="PRD"/>
              <w:rPr>
                <w:rFonts w:ascii="幼圆" w:eastAsia="幼圆" w:hAnsi="Arial" w:cs="Arial"/>
              </w:rPr>
            </w:pPr>
            <w:r>
              <w:rPr>
                <w:rFonts w:ascii="幼圆" w:eastAsia="幼圆" w:hAnsi="Arial" w:cs="Arial" w:hint="eastAsia"/>
              </w:rPr>
              <w:t>7.验证码为100</w:t>
            </w:r>
            <w:r w:rsidR="007A18C2">
              <w:rPr>
                <w:rFonts w:ascii="幼圆" w:eastAsia="幼圆" w:hAnsi="Arial" w:cs="Arial"/>
              </w:rPr>
              <w:t>00</w:t>
            </w:r>
            <w:r>
              <w:rPr>
                <w:rFonts w:ascii="幼圆" w:eastAsia="幼圆" w:hAnsi="Arial" w:cs="Arial" w:hint="eastAsia"/>
              </w:rPr>
              <w:t>0-999</w:t>
            </w:r>
            <w:r w:rsidR="007A18C2">
              <w:rPr>
                <w:rFonts w:ascii="幼圆" w:eastAsia="幼圆" w:hAnsi="Arial" w:cs="Arial"/>
              </w:rPr>
              <w:t>00</w:t>
            </w:r>
            <w:r>
              <w:rPr>
                <w:rFonts w:ascii="幼圆" w:eastAsia="幼圆" w:hAnsi="Arial" w:cs="Arial" w:hint="eastAsia"/>
              </w:rPr>
              <w:t>9的随机数字</w:t>
            </w:r>
          </w:p>
          <w:p w14:paraId="3A998F49" w14:textId="74FC59D3" w:rsidR="00412328" w:rsidRDefault="00412328" w:rsidP="00797313">
            <w:pPr>
              <w:pStyle w:val="PRD"/>
              <w:rPr>
                <w:rFonts w:ascii="幼圆" w:eastAsia="幼圆" w:hAnsi="Arial" w:cs="Arial"/>
              </w:rPr>
            </w:pPr>
            <w:r>
              <w:rPr>
                <w:rFonts w:ascii="幼圆" w:eastAsia="幼圆" w:hAnsi="Arial" w:cs="Arial" w:hint="eastAsia"/>
              </w:rPr>
              <w:t>8.操作完成后，</w:t>
            </w:r>
            <w:r w:rsidR="00E631BE">
              <w:rPr>
                <w:rFonts w:ascii="幼圆" w:eastAsia="幼圆" w:hAnsi="Arial" w:cs="Arial" w:hint="eastAsia"/>
              </w:rPr>
              <w:t>点击“确认”按钮进行身份验证，如验证无误，则在当前页弹出“重置密码”对话框</w:t>
            </w:r>
            <w:r>
              <w:rPr>
                <w:rFonts w:ascii="幼圆" w:eastAsia="幼圆" w:hAnsi="Arial" w:cs="Arial" w:hint="eastAsia"/>
              </w:rPr>
              <w:t>，如验证失败则提示</w:t>
            </w:r>
            <w:r w:rsidRPr="00AD6E69">
              <w:rPr>
                <w:rFonts w:ascii="幼圆" w:eastAsia="幼圆" w:hAnsi="Arial" w:cs="Arial" w:hint="eastAsia"/>
                <w:color w:val="0070C0"/>
              </w:rPr>
              <w:t>“验证码错误”，</w:t>
            </w:r>
            <w:r>
              <w:rPr>
                <w:rFonts w:ascii="幼圆" w:eastAsia="幼圆" w:hAnsi="Arial" w:cs="Arial" w:hint="eastAsia"/>
              </w:rPr>
              <w:t>需用户重新输入验证码进行验证</w:t>
            </w:r>
          </w:p>
          <w:p w14:paraId="301AA3BC" w14:textId="7D9A197B" w:rsidR="00412328" w:rsidRDefault="00412328" w:rsidP="00797313">
            <w:pPr>
              <w:pStyle w:val="PRD"/>
              <w:rPr>
                <w:rFonts w:ascii="幼圆" w:eastAsia="幼圆" w:hAnsi="Arial" w:cs="Arial"/>
              </w:rPr>
            </w:pPr>
            <w:r>
              <w:rPr>
                <w:rFonts w:ascii="幼圆" w:eastAsia="幼圆" w:hAnsi="Arial" w:cs="Arial" w:hint="eastAsia"/>
              </w:rPr>
              <w:lastRenderedPageBreak/>
              <w:t>9.用户在重置密码页面，点击输入框进行新密码设置，密码格式为数字+英文，输入完毕后，点击</w:t>
            </w:r>
            <w:r w:rsidR="00E631BE">
              <w:rPr>
                <w:rFonts w:ascii="幼圆" w:eastAsia="幼圆" w:hAnsi="Arial" w:cs="Arial" w:hint="eastAsia"/>
              </w:rPr>
              <w:t>“确定</w:t>
            </w:r>
            <w:r w:rsidR="00067AF2">
              <w:rPr>
                <w:rFonts w:ascii="幼圆" w:eastAsia="幼圆" w:hAnsi="Arial" w:cs="Arial" w:hint="eastAsia"/>
              </w:rPr>
              <w:t>”</w:t>
            </w:r>
            <w:r>
              <w:rPr>
                <w:rFonts w:ascii="幼圆" w:eastAsia="幼圆" w:hAnsi="Arial" w:cs="Arial" w:hint="eastAsia"/>
              </w:rPr>
              <w:t>，提示</w:t>
            </w:r>
            <w:r w:rsidR="00AD6E69">
              <w:rPr>
                <w:rFonts w:ascii="幼圆" w:eastAsia="幼圆" w:hAnsi="Arial" w:cs="Arial" w:hint="eastAsia"/>
              </w:rPr>
              <w:t>“</w:t>
            </w:r>
            <w:r w:rsidRPr="00AD6E69">
              <w:rPr>
                <w:rFonts w:ascii="幼圆" w:eastAsia="幼圆" w:hAnsi="Arial" w:cs="Arial" w:hint="eastAsia"/>
                <w:color w:val="0070C0"/>
              </w:rPr>
              <w:t>密码修改成功</w:t>
            </w:r>
            <w:r w:rsidR="00AD6E69">
              <w:rPr>
                <w:rFonts w:ascii="幼圆" w:eastAsia="幼圆" w:hAnsi="Arial" w:cs="Arial" w:hint="eastAsia"/>
                <w:color w:val="0070C0"/>
              </w:rPr>
              <w:t>”</w:t>
            </w:r>
          </w:p>
          <w:p w14:paraId="09083054" w14:textId="46B36D78" w:rsidR="00412328" w:rsidRDefault="00412328" w:rsidP="00797313">
            <w:pPr>
              <w:pStyle w:val="PRD"/>
            </w:pPr>
            <w:r>
              <w:rPr>
                <w:rFonts w:ascii="幼圆" w:eastAsia="幼圆" w:hAnsi="Arial" w:cs="Arial" w:hint="eastAsia"/>
              </w:rPr>
              <w:t>10.</w:t>
            </w:r>
            <w:r w:rsidR="0009417D">
              <w:rPr>
                <w:rFonts w:ascii="幼圆" w:eastAsia="幼圆" w:hAnsi="Arial" w:cs="Arial" w:hint="eastAsia"/>
              </w:rPr>
              <w:t>密码修改成功后，</w:t>
            </w:r>
            <w:r w:rsidR="00E631BE">
              <w:rPr>
                <w:rFonts w:ascii="幼圆" w:eastAsia="幼圆" w:hAnsi="Arial" w:cs="Arial" w:hint="eastAsia"/>
              </w:rPr>
              <w:t>返回</w:t>
            </w:r>
            <w:r w:rsidR="00E631BE">
              <w:rPr>
                <w:rFonts w:ascii="幼圆" w:eastAsia="幼圆" w:hAnsi="Arial" w:cs="Arial"/>
              </w:rPr>
              <w:t>登录界面，走正常登录流程</w:t>
            </w:r>
            <w:r w:rsidR="00E631BE">
              <w:rPr>
                <w:rFonts w:ascii="幼圆" w:eastAsia="幼圆" w:hAnsi="Arial" w:cs="Arial" w:hint="eastAsia"/>
              </w:rPr>
              <w:t>；</w:t>
            </w:r>
          </w:p>
          <w:p w14:paraId="1A32AF81" w14:textId="77777777" w:rsidR="00412328" w:rsidRPr="0004046E" w:rsidRDefault="00412328" w:rsidP="00797313">
            <w:pPr>
              <w:pStyle w:val="PRD"/>
            </w:pPr>
            <w:r>
              <w:rPr>
                <w:rFonts w:hint="eastAsia"/>
              </w:rPr>
              <w:t>11.</w:t>
            </w:r>
            <w:r>
              <w:rPr>
                <w:rFonts w:hint="eastAsia"/>
              </w:rPr>
              <w:t>最终已实际效果图为准</w:t>
            </w:r>
          </w:p>
        </w:tc>
      </w:tr>
    </w:tbl>
    <w:p w14:paraId="2FA01641" w14:textId="129FEEC7" w:rsidR="00412328" w:rsidRDefault="00412328" w:rsidP="0028569D">
      <w:pPr>
        <w:pStyle w:val="PRD"/>
      </w:pPr>
    </w:p>
    <w:p w14:paraId="6BBB5212" w14:textId="77777777" w:rsidR="00086885" w:rsidRDefault="00086885" w:rsidP="00086885">
      <w:pPr>
        <w:pStyle w:val="PRD2"/>
      </w:pPr>
      <w:bookmarkStart w:id="60" w:name="_Toc526760481"/>
      <w:r>
        <w:rPr>
          <w:rFonts w:hint="eastAsia"/>
        </w:rPr>
        <w:t>短信</w:t>
      </w:r>
      <w:r>
        <w:t>验证码登录</w:t>
      </w:r>
      <w:bookmarkEnd w:id="60"/>
    </w:p>
    <w:p w14:paraId="0C487314" w14:textId="70600D56" w:rsidR="00086885" w:rsidRDefault="00E631BE" w:rsidP="00086885">
      <w:pPr>
        <w:pStyle w:val="PRD"/>
        <w:jc w:val="left"/>
      </w:pPr>
      <w:r>
        <w:object w:dxaOrig="3796" w:dyaOrig="7096" w14:anchorId="1B10D8F6">
          <v:shape id="_x0000_i1052" type="#_x0000_t75" style="width:189.75pt;height:354.75pt" o:ole="">
            <v:imagedata r:id="rId75" o:title=""/>
          </v:shape>
          <o:OLEObject Type="Embed" ProgID="Visio.Drawing.15" ShapeID="_x0000_i1052" DrawAspect="Content" ObjectID="_1600502451" r:id="rId76"/>
        </w:object>
      </w:r>
    </w:p>
    <w:p w14:paraId="721A2CCC" w14:textId="7B49BB4D" w:rsidR="00E631BE" w:rsidRDefault="00E631BE" w:rsidP="00E631BE">
      <w:pPr>
        <w:pStyle w:val="PRD3"/>
      </w:pPr>
      <w:bookmarkStart w:id="61" w:name="_Toc526760482"/>
      <w:r>
        <w:rPr>
          <w:rFonts w:hint="eastAsia"/>
        </w:rPr>
        <w:t>短信验证码登录基本流程图</w:t>
      </w:r>
      <w:bookmarkEnd w:id="61"/>
    </w:p>
    <w:p w14:paraId="7135858B" w14:textId="77777777" w:rsidR="00E631BE" w:rsidRDefault="00E631BE" w:rsidP="00E631BE"/>
    <w:p w14:paraId="2D511404" w14:textId="77777777" w:rsidR="00E631BE" w:rsidRDefault="00E631BE" w:rsidP="00E631BE">
      <w:pPr>
        <w:jc w:val="center"/>
      </w:pPr>
    </w:p>
    <w:p w14:paraId="1A79B44C" w14:textId="77777777" w:rsidR="00E631BE" w:rsidRDefault="00E631BE" w:rsidP="00E631BE">
      <w:pPr>
        <w:jc w:val="center"/>
      </w:pPr>
      <w:r>
        <w:rPr>
          <w:rStyle w:val="ad"/>
        </w:rPr>
        <w:commentReference w:id="62"/>
      </w:r>
    </w:p>
    <w:p w14:paraId="4A068F17" w14:textId="77777777" w:rsidR="00E631BE" w:rsidRPr="005F08C1" w:rsidRDefault="00E631BE" w:rsidP="00E631BE"/>
    <w:p w14:paraId="78AC4A22" w14:textId="290B30D4" w:rsidR="00E631BE" w:rsidRDefault="00E631BE" w:rsidP="00E631BE">
      <w:pPr>
        <w:pStyle w:val="PRD5"/>
      </w:pPr>
      <w:bookmarkStart w:id="63" w:name="_Toc526760483"/>
      <w:r>
        <w:rPr>
          <w:rFonts w:hint="eastAsia"/>
        </w:rPr>
        <w:t>短信验证码元素约束</w:t>
      </w:r>
      <w:bookmarkEnd w:id="63"/>
    </w:p>
    <w:tbl>
      <w:tblPr>
        <w:tblW w:w="5000" w:type="pct"/>
        <w:tblInd w:w="-106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1844"/>
        <w:gridCol w:w="4543"/>
        <w:gridCol w:w="2111"/>
        <w:gridCol w:w="6891"/>
      </w:tblGrid>
      <w:tr w:rsidR="00E631BE" w:rsidRPr="00DA6257" w14:paraId="038956A3" w14:textId="77777777" w:rsidTr="00B96928">
        <w:trPr>
          <w:trHeight w:val="389"/>
        </w:trPr>
        <w:tc>
          <w:tcPr>
            <w:tcW w:w="599" w:type="pct"/>
            <w:shd w:val="clear" w:color="auto" w:fill="17365D" w:themeFill="text2" w:themeFillShade="BF"/>
          </w:tcPr>
          <w:p w14:paraId="04A4DFF5" w14:textId="77777777" w:rsidR="00E631BE" w:rsidRDefault="00E631BE" w:rsidP="00E631BE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476" w:type="pct"/>
            <w:shd w:val="clear" w:color="auto" w:fill="17365D" w:themeFill="text2" w:themeFillShade="BF"/>
          </w:tcPr>
          <w:p w14:paraId="4430792B" w14:textId="77777777" w:rsidR="00E631BE" w:rsidRPr="00DA6257" w:rsidRDefault="00E631BE" w:rsidP="00E631BE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686" w:type="pct"/>
            <w:shd w:val="clear" w:color="auto" w:fill="17365D" w:themeFill="text2" w:themeFillShade="BF"/>
          </w:tcPr>
          <w:p w14:paraId="12A5452F" w14:textId="77777777" w:rsidR="00E631BE" w:rsidRPr="00DA6257" w:rsidRDefault="00E631BE" w:rsidP="00E631BE">
            <w:pPr>
              <w:jc w:val="center"/>
              <w:rPr>
                <w:b/>
                <w:bCs/>
                <w:sz w:val="18"/>
                <w:szCs w:val="18"/>
              </w:rPr>
            </w:pPr>
            <w:r w:rsidRPr="00DA6257"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2239" w:type="pct"/>
            <w:shd w:val="clear" w:color="auto" w:fill="17365D" w:themeFill="text2" w:themeFillShade="BF"/>
          </w:tcPr>
          <w:p w14:paraId="695BD864" w14:textId="77777777" w:rsidR="00E631BE" w:rsidRPr="00DA6257" w:rsidRDefault="00E631BE" w:rsidP="00E631BE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</w:tr>
      <w:tr w:rsidR="00E631BE" w:rsidRPr="00BF7839" w14:paraId="483E6BE6" w14:textId="77777777" w:rsidTr="00B96928">
        <w:tc>
          <w:tcPr>
            <w:tcW w:w="599" w:type="pct"/>
            <w:shd w:val="clear" w:color="auto" w:fill="auto"/>
            <w:vAlign w:val="center"/>
          </w:tcPr>
          <w:p w14:paraId="46CD6AAE" w14:textId="77777777" w:rsidR="00E631BE" w:rsidRPr="009B34EA" w:rsidRDefault="00E631BE" w:rsidP="00E631BE">
            <w:pPr>
              <w:pStyle w:val="PRD"/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476" w:type="pct"/>
            <w:shd w:val="clear" w:color="auto" w:fill="auto"/>
            <w:vAlign w:val="center"/>
          </w:tcPr>
          <w:p w14:paraId="51826948" w14:textId="77777777" w:rsidR="00E631BE" w:rsidRPr="009B34EA" w:rsidRDefault="00E631BE" w:rsidP="00E631BE">
            <w:pPr>
              <w:pStyle w:val="PRD"/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手机号码</w:t>
            </w:r>
          </w:p>
        </w:tc>
        <w:tc>
          <w:tcPr>
            <w:tcW w:w="686" w:type="pct"/>
            <w:shd w:val="clear" w:color="auto" w:fill="auto"/>
            <w:vAlign w:val="center"/>
          </w:tcPr>
          <w:p w14:paraId="130DC15B" w14:textId="77777777" w:rsidR="00E631BE" w:rsidRDefault="00E631BE" w:rsidP="00E631BE">
            <w:pPr>
              <w:pStyle w:val="PRD"/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2239" w:type="pct"/>
            <w:shd w:val="clear" w:color="auto" w:fill="auto"/>
          </w:tcPr>
          <w:p w14:paraId="11BF7D81" w14:textId="77777777" w:rsidR="00E631BE" w:rsidRDefault="00E631BE" w:rsidP="00E631BE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只支持输入数字</w:t>
            </w:r>
          </w:p>
          <w:p w14:paraId="7A3E6F3D" w14:textId="77777777" w:rsidR="00E631BE" w:rsidRPr="00BF7839" w:rsidRDefault="00E631BE" w:rsidP="00E631BE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数字为有效的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位手机号码</w:t>
            </w:r>
          </w:p>
        </w:tc>
      </w:tr>
      <w:tr w:rsidR="00E631BE" w:rsidRPr="00BF7839" w14:paraId="29996BF2" w14:textId="77777777" w:rsidTr="00B96928">
        <w:tc>
          <w:tcPr>
            <w:tcW w:w="599" w:type="pct"/>
            <w:shd w:val="clear" w:color="auto" w:fill="auto"/>
            <w:vAlign w:val="center"/>
          </w:tcPr>
          <w:p w14:paraId="1DBE3065" w14:textId="77777777" w:rsidR="00E631BE" w:rsidRDefault="00E631BE" w:rsidP="00E631BE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476" w:type="pct"/>
            <w:shd w:val="clear" w:color="auto" w:fill="auto"/>
            <w:vAlign w:val="center"/>
          </w:tcPr>
          <w:p w14:paraId="2453645E" w14:textId="77777777" w:rsidR="00E631BE" w:rsidRDefault="00E631BE" w:rsidP="00E631BE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验证码</w:t>
            </w:r>
          </w:p>
        </w:tc>
        <w:tc>
          <w:tcPr>
            <w:tcW w:w="686" w:type="pct"/>
            <w:shd w:val="clear" w:color="auto" w:fill="auto"/>
            <w:vAlign w:val="center"/>
          </w:tcPr>
          <w:p w14:paraId="2E3E1D2D" w14:textId="77777777" w:rsidR="00E631BE" w:rsidRDefault="00E631BE" w:rsidP="00E631BE">
            <w:pPr>
              <w:pStyle w:val="PRD"/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2239" w:type="pct"/>
            <w:shd w:val="clear" w:color="auto" w:fill="auto"/>
          </w:tcPr>
          <w:p w14:paraId="1FF21593" w14:textId="77777777" w:rsidR="00E631BE" w:rsidRPr="00374F1A" w:rsidRDefault="00E631BE" w:rsidP="00E631BE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最大验证码位数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6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位</w:t>
            </w:r>
          </w:p>
          <w:p w14:paraId="25327428" w14:textId="77777777" w:rsidR="00E631BE" w:rsidRPr="00374F1A" w:rsidRDefault="00E631BE" w:rsidP="00E631BE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2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验证码需短信获取，有效期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5分钟</w:t>
            </w:r>
          </w:p>
          <w:p w14:paraId="1B9EEE83" w14:textId="77777777" w:rsidR="00E631BE" w:rsidRDefault="00E631BE" w:rsidP="00E631BE">
            <w:pPr>
              <w:pStyle w:val="PRD"/>
              <w:rPr>
                <w:rFonts w:ascii="幼圆" w:eastAsia="幼圆" w:hAnsi="Arial" w:cs="Arial"/>
              </w:rPr>
            </w:pPr>
            <w:r>
              <w:rPr>
                <w:rFonts w:ascii="幼圆" w:eastAsia="幼圆" w:hAnsi="Arial" w:cs="Arial" w:hint="eastAsia"/>
              </w:rPr>
              <w:t>3.验证码为1000</w:t>
            </w:r>
            <w:r>
              <w:rPr>
                <w:rFonts w:ascii="幼圆" w:eastAsia="幼圆" w:hAnsi="Arial" w:cs="Arial"/>
              </w:rPr>
              <w:t>00</w:t>
            </w:r>
            <w:r>
              <w:rPr>
                <w:rFonts w:ascii="幼圆" w:eastAsia="幼圆" w:hAnsi="Arial" w:cs="Arial" w:hint="eastAsia"/>
              </w:rPr>
              <w:t>-9999</w:t>
            </w:r>
            <w:r>
              <w:rPr>
                <w:rFonts w:ascii="幼圆" w:eastAsia="幼圆" w:hAnsi="Arial" w:cs="Arial"/>
              </w:rPr>
              <w:t>99</w:t>
            </w:r>
            <w:r>
              <w:rPr>
                <w:rFonts w:ascii="幼圆" w:eastAsia="幼圆" w:hAnsi="Arial" w:cs="Arial" w:hint="eastAsia"/>
              </w:rPr>
              <w:t>的随机数字</w:t>
            </w:r>
          </w:p>
          <w:p w14:paraId="3B30D21C" w14:textId="77777777" w:rsidR="00E631BE" w:rsidRDefault="00E631BE" w:rsidP="00E631BE">
            <w:pPr>
              <w:pStyle w:val="PRD"/>
              <w:rPr>
                <w:color w:val="FF0000"/>
              </w:rPr>
            </w:pPr>
            <w:r>
              <w:rPr>
                <w:rFonts w:ascii="幼圆" w:eastAsia="幼圆" w:hAnsi="Arial" w:cs="Arial" w:hint="eastAsia"/>
              </w:rPr>
              <w:t>4.</w:t>
            </w:r>
            <w:r>
              <w:rPr>
                <w:rFonts w:hint="eastAsia"/>
              </w:rPr>
              <w:t>短信内容：您好，感谢您注册知点会员，您的注册验证码为</w:t>
            </w:r>
            <w:r>
              <w:rPr>
                <w:rFonts w:hint="eastAsia"/>
                <w:color w:val="FF0000"/>
              </w:rPr>
              <w:t>XXXX</w:t>
            </w:r>
            <w:r>
              <w:rPr>
                <w:color w:val="FF0000"/>
              </w:rPr>
              <w:t>XX</w:t>
            </w:r>
            <w:r>
              <w:rPr>
                <w:rFonts w:hint="eastAsia"/>
                <w:color w:val="FF0000"/>
              </w:rPr>
              <w:t>（</w:t>
            </w:r>
            <w:r>
              <w:rPr>
                <w:rFonts w:hint="eastAsia"/>
                <w:color w:val="FF0000"/>
              </w:rPr>
              <w:t>6</w:t>
            </w:r>
            <w:r>
              <w:rPr>
                <w:rFonts w:hint="eastAsia"/>
                <w:color w:val="FF0000"/>
              </w:rPr>
              <w:t>位数字），该验证码将在</w:t>
            </w:r>
            <w:r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分钟后过期。</w:t>
            </w:r>
          </w:p>
          <w:p w14:paraId="5AF950B1" w14:textId="77777777" w:rsidR="00E631BE" w:rsidRPr="00B47B12" w:rsidRDefault="00E631BE" w:rsidP="00E631BE">
            <w:pPr>
              <w:pStyle w:val="PRD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.</w:t>
            </w:r>
            <w:r>
              <w:rPr>
                <w:rFonts w:hint="eastAsia"/>
                <w:color w:val="FF0000"/>
              </w:rPr>
              <w:t>验证码已短信形式发送，发送后提示用户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ascii="幼圆" w:eastAsia="幼圆" w:hAnsi="Arial" w:cs="Arial" w:hint="eastAsia"/>
                <w:color w:val="0070C0"/>
              </w:rPr>
              <w:t>验证码已发出，请接收信息</w:t>
            </w:r>
            <w:r w:rsidRPr="00AD6E69">
              <w:rPr>
                <w:rFonts w:hint="eastAsia"/>
                <w:color w:val="0070C0"/>
              </w:rPr>
              <w:t>”</w:t>
            </w:r>
          </w:p>
        </w:tc>
      </w:tr>
      <w:tr w:rsidR="00E631BE" w:rsidRPr="00BF7839" w14:paraId="5AC0C04B" w14:textId="77777777" w:rsidTr="00B96928">
        <w:tc>
          <w:tcPr>
            <w:tcW w:w="599" w:type="pct"/>
            <w:shd w:val="clear" w:color="auto" w:fill="auto"/>
            <w:vAlign w:val="center"/>
          </w:tcPr>
          <w:p w14:paraId="7DCEEDFD" w14:textId="77777777" w:rsidR="00E631BE" w:rsidRDefault="00E631BE" w:rsidP="00E631BE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476" w:type="pct"/>
            <w:shd w:val="clear" w:color="auto" w:fill="auto"/>
            <w:vAlign w:val="center"/>
          </w:tcPr>
          <w:p w14:paraId="068D0344" w14:textId="77777777" w:rsidR="00E631BE" w:rsidRDefault="00E631BE" w:rsidP="00E631BE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设置密码</w:t>
            </w:r>
          </w:p>
        </w:tc>
        <w:tc>
          <w:tcPr>
            <w:tcW w:w="686" w:type="pct"/>
            <w:shd w:val="clear" w:color="auto" w:fill="auto"/>
            <w:vAlign w:val="center"/>
          </w:tcPr>
          <w:p w14:paraId="6AC30105" w14:textId="77777777" w:rsidR="00E631BE" w:rsidRDefault="00E631BE" w:rsidP="00E631BE">
            <w:pPr>
              <w:pStyle w:val="PRD"/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2239" w:type="pct"/>
            <w:shd w:val="clear" w:color="auto" w:fill="auto"/>
          </w:tcPr>
          <w:p w14:paraId="560B1B4B" w14:textId="77777777" w:rsidR="00E631BE" w:rsidRPr="007A18C2" w:rsidRDefault="00E631BE" w:rsidP="00E631BE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</w:t>
            </w:r>
            <w:r w:rsidRPr="007A18C2">
              <w:rPr>
                <w:rFonts w:ascii="幼圆" w:eastAsia="幼圆" w:hAnsi="Arial" w:cs="Arial" w:hint="eastAsia"/>
                <w:sz w:val="20"/>
                <w:szCs w:val="20"/>
              </w:rPr>
              <w:t>仅支持除中文、符号及特殊符号外的所有半角字符（英文、数字）</w:t>
            </w:r>
          </w:p>
          <w:p w14:paraId="0322FD77" w14:textId="77777777" w:rsidR="00E631BE" w:rsidRPr="007A18C2" w:rsidRDefault="00E631BE" w:rsidP="00E631BE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2.</w:t>
            </w:r>
            <w:r w:rsidRPr="007A18C2">
              <w:rPr>
                <w:rFonts w:ascii="幼圆" w:eastAsia="幼圆" w:hAnsi="Arial" w:cs="Arial" w:hint="eastAsia"/>
                <w:sz w:val="20"/>
                <w:szCs w:val="20"/>
              </w:rPr>
              <w:t>英文支持大小写</w:t>
            </w:r>
          </w:p>
          <w:p w14:paraId="70628350" w14:textId="77777777" w:rsidR="00E631BE" w:rsidRPr="007A18C2" w:rsidRDefault="00E631BE" w:rsidP="00E631BE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3.</w:t>
            </w:r>
            <w:r w:rsidRPr="007A18C2">
              <w:rPr>
                <w:rFonts w:ascii="幼圆" w:eastAsia="幼圆" w:hAnsi="Arial" w:cs="Arial" w:hint="eastAsia"/>
                <w:sz w:val="20"/>
                <w:szCs w:val="20"/>
              </w:rPr>
              <w:t>最大填写密码位数6-20位</w:t>
            </w:r>
          </w:p>
          <w:p w14:paraId="0E54800A" w14:textId="77777777" w:rsidR="00E631BE" w:rsidRDefault="00E631BE" w:rsidP="00E631BE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4.</w:t>
            </w:r>
            <w:r w:rsidRPr="007A18C2">
              <w:rPr>
                <w:rFonts w:ascii="幼圆" w:eastAsia="幼圆" w:hAnsi="Arial" w:cs="Arial" w:hint="eastAsia"/>
                <w:sz w:val="20"/>
                <w:szCs w:val="20"/>
              </w:rPr>
              <w:t>用户填写，系统调取英文软键盘</w:t>
            </w:r>
          </w:p>
        </w:tc>
      </w:tr>
    </w:tbl>
    <w:p w14:paraId="2F9DF415" w14:textId="77777777" w:rsidR="00E631BE" w:rsidRPr="00F27394" w:rsidRDefault="00E631BE" w:rsidP="00E631BE"/>
    <w:p w14:paraId="59A9A69D" w14:textId="77777777" w:rsidR="00E631BE" w:rsidRPr="000504CB" w:rsidRDefault="00E631BE" w:rsidP="00E631BE">
      <w:pPr>
        <w:pStyle w:val="PRD5"/>
      </w:pPr>
      <w:bookmarkStart w:id="64" w:name="_Toc526760484"/>
      <w:r w:rsidRPr="000504CB">
        <w:rPr>
          <w:rFonts w:hint="eastAsia"/>
        </w:rPr>
        <w:t>基本事件流</w:t>
      </w:r>
      <w:bookmarkEnd w:id="64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28"/>
        <w:gridCol w:w="7121"/>
        <w:gridCol w:w="7040"/>
      </w:tblGrid>
      <w:tr w:rsidR="00E631BE" w14:paraId="15FB612B" w14:textId="77777777" w:rsidTr="00E631BE">
        <w:tc>
          <w:tcPr>
            <w:tcW w:w="1228" w:type="dxa"/>
            <w:shd w:val="clear" w:color="auto" w:fill="17365D"/>
          </w:tcPr>
          <w:p w14:paraId="5C69BED5" w14:textId="77777777" w:rsidR="00E631BE" w:rsidRPr="00EC566C" w:rsidRDefault="00E631BE" w:rsidP="00E631BE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21" w:type="dxa"/>
            <w:shd w:val="clear" w:color="auto" w:fill="17365D"/>
          </w:tcPr>
          <w:p w14:paraId="5FCADD80" w14:textId="77777777" w:rsidR="00E631BE" w:rsidRPr="00EC566C" w:rsidRDefault="00E631BE" w:rsidP="00E631BE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40" w:type="dxa"/>
            <w:shd w:val="clear" w:color="auto" w:fill="17365D"/>
          </w:tcPr>
          <w:p w14:paraId="04A05577" w14:textId="77777777" w:rsidR="00E631BE" w:rsidRPr="00EC566C" w:rsidRDefault="00E631BE" w:rsidP="00E631BE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E631BE" w:rsidRPr="00441B9F" w14:paraId="4F9D8667" w14:textId="77777777" w:rsidTr="00E631BE">
        <w:tc>
          <w:tcPr>
            <w:tcW w:w="1228" w:type="dxa"/>
          </w:tcPr>
          <w:p w14:paraId="67CB652B" w14:textId="2A31BE98" w:rsidR="00E631BE" w:rsidRPr="00EC566C" w:rsidRDefault="00E631BE" w:rsidP="00E631BE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7121" w:type="dxa"/>
          </w:tcPr>
          <w:p w14:paraId="00F50575" w14:textId="59132BF8" w:rsidR="00E631BE" w:rsidRPr="00EC566C" w:rsidRDefault="00E631BE" w:rsidP="00E631BE">
            <w:pPr>
              <w:pStyle w:val="PRD"/>
              <w:rPr>
                <w:b/>
              </w:rPr>
            </w:pPr>
            <w:r>
              <w:rPr>
                <w:rFonts w:hint="eastAsia"/>
              </w:rPr>
              <w:t>用户点击“手机号码”输入框</w:t>
            </w:r>
          </w:p>
        </w:tc>
        <w:tc>
          <w:tcPr>
            <w:tcW w:w="7040" w:type="dxa"/>
          </w:tcPr>
          <w:p w14:paraId="18D24BDF" w14:textId="22257B1D" w:rsidR="00E631BE" w:rsidRPr="00FA7D9B" w:rsidRDefault="00E631BE" w:rsidP="00E631BE">
            <w:pPr>
              <w:pStyle w:val="PRD"/>
            </w:pPr>
            <w:r>
              <w:rPr>
                <w:rFonts w:hint="eastAsia"/>
              </w:rPr>
              <w:t>1.</w:t>
            </w:r>
            <w:r w:rsidRPr="00FA7D9B">
              <w:rPr>
                <w:rFonts w:hint="eastAsia"/>
              </w:rPr>
              <w:t>系统调取“数字软键盘”</w:t>
            </w:r>
          </w:p>
          <w:p w14:paraId="56B5746A" w14:textId="384BD360" w:rsidR="00E631BE" w:rsidRPr="00FA7D9B" w:rsidRDefault="00E631BE" w:rsidP="00E631BE">
            <w:pPr>
              <w:pStyle w:val="PRD"/>
            </w:pPr>
            <w:r>
              <w:rPr>
                <w:rFonts w:hint="eastAsia"/>
              </w:rPr>
              <w:t>2.</w:t>
            </w:r>
            <w:r w:rsidRPr="00FA7D9B">
              <w:rPr>
                <w:rFonts w:hint="eastAsia"/>
              </w:rPr>
              <w:t>填写完毕后，输入框显示填写数据</w:t>
            </w:r>
          </w:p>
          <w:p w14:paraId="0A3FEE83" w14:textId="18592B45" w:rsidR="00E631BE" w:rsidRPr="00FA7D9B" w:rsidRDefault="00E631BE" w:rsidP="00E631BE">
            <w:pPr>
              <w:pStyle w:val="PRD"/>
            </w:pPr>
            <w:r>
              <w:t>3.</w:t>
            </w:r>
            <w:r w:rsidRPr="00FA7D9B">
              <w:rPr>
                <w:rFonts w:hint="eastAsia"/>
              </w:rPr>
              <w:t>当手机号大于或小于</w:t>
            </w:r>
            <w:r w:rsidRPr="00FA7D9B">
              <w:rPr>
                <w:rFonts w:hint="eastAsia"/>
              </w:rPr>
              <w:t>11</w:t>
            </w:r>
            <w:r w:rsidRPr="00FA7D9B">
              <w:rPr>
                <w:rFonts w:hint="eastAsia"/>
              </w:rPr>
              <w:t>位时，系统弹出提示框，报错提示：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hint="eastAsia"/>
                <w:b/>
                <w:color w:val="0070C0"/>
              </w:rPr>
              <w:t>您的手机号格式有误</w:t>
            </w:r>
            <w:r w:rsidRPr="00AD6E69">
              <w:rPr>
                <w:rFonts w:hint="eastAsia"/>
                <w:color w:val="0070C0"/>
              </w:rPr>
              <w:t>”</w:t>
            </w:r>
            <w:r w:rsidRPr="00FA7D9B">
              <w:rPr>
                <w:rFonts w:hint="eastAsia"/>
              </w:rPr>
              <w:t>，点击“确认”后关闭</w:t>
            </w:r>
          </w:p>
          <w:p w14:paraId="51ADCF8F" w14:textId="67CC1380" w:rsidR="00E631BE" w:rsidRPr="00FA7D9B" w:rsidRDefault="00E631BE" w:rsidP="00E631BE">
            <w:pPr>
              <w:pStyle w:val="PRD"/>
            </w:pPr>
            <w:r>
              <w:t>4.</w:t>
            </w:r>
            <w:r w:rsidRPr="00FA7D9B">
              <w:rPr>
                <w:rFonts w:hint="eastAsia"/>
              </w:rPr>
              <w:t>点击“确认“关闭提示框</w:t>
            </w:r>
          </w:p>
          <w:p w14:paraId="14009517" w14:textId="0F14786D" w:rsidR="00E631BE" w:rsidRPr="00AD6E69" w:rsidRDefault="00E631BE" w:rsidP="00E631BE">
            <w:pPr>
              <w:pStyle w:val="PRD"/>
              <w:rPr>
                <w:rFonts w:ascii="幼圆" w:eastAsia="幼圆"/>
                <w:color w:val="0070C0"/>
              </w:rPr>
            </w:pPr>
            <w:r>
              <w:t>5.</w:t>
            </w:r>
            <w:r w:rsidRPr="00FA7D9B">
              <w:rPr>
                <w:rFonts w:hint="eastAsia"/>
              </w:rPr>
              <w:t>当同一手机号</w:t>
            </w:r>
            <w:r w:rsidRPr="00FA7D9B">
              <w:rPr>
                <w:rFonts w:hint="eastAsia"/>
              </w:rPr>
              <w:t>2</w:t>
            </w:r>
            <w:r w:rsidRPr="00FA7D9B">
              <w:rPr>
                <w:rFonts w:hint="eastAsia"/>
              </w:rPr>
              <w:t>次注册时，系统弹出提示框，保存提示：</w:t>
            </w:r>
            <w:r w:rsidRPr="00AD6E69">
              <w:rPr>
                <w:rFonts w:ascii="幼圆" w:eastAsia="幼圆" w:hint="eastAsia"/>
                <w:color w:val="0070C0"/>
              </w:rPr>
              <w:t>“</w:t>
            </w:r>
            <w:r w:rsidRPr="00AD6E69">
              <w:rPr>
                <w:rFonts w:ascii="幼圆" w:eastAsia="幼圆" w:hAnsiTheme="minorHAnsi" w:cs="微软雅黑" w:hint="eastAsia"/>
                <w:b/>
                <w:bCs/>
                <w:color w:val="0070C0"/>
                <w:kern w:val="0"/>
              </w:rPr>
              <w:t>提示手机号已经存在，是否登陆</w:t>
            </w:r>
            <w:r w:rsidRPr="00AD6E69">
              <w:rPr>
                <w:rFonts w:ascii="幼圆" w:eastAsia="幼圆" w:hint="eastAsia"/>
                <w:color w:val="0070C0"/>
              </w:rPr>
              <w:t>”</w:t>
            </w:r>
          </w:p>
          <w:p w14:paraId="75645BA9" w14:textId="3EA7D291" w:rsidR="00E631BE" w:rsidRPr="00FA7D9B" w:rsidRDefault="00E631BE" w:rsidP="00E631BE">
            <w:pPr>
              <w:pStyle w:val="PRD"/>
            </w:pPr>
            <w:r>
              <w:t>A)</w:t>
            </w:r>
            <w:r>
              <w:rPr>
                <w:rFonts w:hint="eastAsia"/>
              </w:rPr>
              <w:t>用户点“是”，关闭提示框，进入用户</w:t>
            </w:r>
            <w:r w:rsidRPr="00FA7D9B">
              <w:rPr>
                <w:rFonts w:hint="eastAsia"/>
              </w:rPr>
              <w:t>登录页面（</w:t>
            </w:r>
            <w:r>
              <w:rPr>
                <w:rFonts w:hint="eastAsia"/>
              </w:rPr>
              <w:t>同时之前填写的</w:t>
            </w:r>
            <w:r w:rsidRPr="00FA7D9B">
              <w:rPr>
                <w:rFonts w:hint="eastAsia"/>
              </w:rPr>
              <w:t>手机号码代入）</w:t>
            </w:r>
          </w:p>
          <w:p w14:paraId="52DEFD05" w14:textId="305CD08C" w:rsidR="00E631BE" w:rsidRPr="0035248F" w:rsidRDefault="00E631BE" w:rsidP="00E631BE">
            <w:pPr>
              <w:pStyle w:val="PRD"/>
            </w:pPr>
            <w:r>
              <w:t>B</w:t>
            </w:r>
            <w:r>
              <w:rPr>
                <w:rFonts w:hint="eastAsia"/>
              </w:rPr>
              <w:t>）</w:t>
            </w:r>
            <w:r w:rsidRPr="00FA7D9B">
              <w:rPr>
                <w:rFonts w:hint="eastAsia"/>
              </w:rPr>
              <w:t>用户点“否”，关闭提示框，重新填写手机号（手机号数据清空）</w:t>
            </w:r>
          </w:p>
        </w:tc>
      </w:tr>
      <w:tr w:rsidR="00E631BE" w:rsidRPr="005F08C1" w14:paraId="4D2DA677" w14:textId="77777777" w:rsidTr="00E631BE">
        <w:tc>
          <w:tcPr>
            <w:tcW w:w="1228" w:type="dxa"/>
          </w:tcPr>
          <w:p w14:paraId="6939FDB3" w14:textId="6AE71E21" w:rsidR="00E631BE" w:rsidRDefault="00E631BE" w:rsidP="00E631BE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7121" w:type="dxa"/>
          </w:tcPr>
          <w:p w14:paraId="08089C44" w14:textId="77777777" w:rsidR="00E631BE" w:rsidRDefault="00E631BE" w:rsidP="00E631BE">
            <w:pPr>
              <w:pStyle w:val="PRD"/>
            </w:pPr>
            <w:r>
              <w:rPr>
                <w:rFonts w:hint="eastAsia"/>
              </w:rPr>
              <w:t>用户点击验证码“获取”按钮</w:t>
            </w:r>
          </w:p>
          <w:p w14:paraId="70C6A586" w14:textId="3F7BB62C" w:rsidR="00E631BE" w:rsidRDefault="00E631BE" w:rsidP="00E631BE">
            <w:pPr>
              <w:pStyle w:val="PRD"/>
              <w:jc w:val="center"/>
              <w:rPr>
                <w:b/>
              </w:rPr>
            </w:pPr>
          </w:p>
        </w:tc>
        <w:tc>
          <w:tcPr>
            <w:tcW w:w="7040" w:type="dxa"/>
          </w:tcPr>
          <w:p w14:paraId="65D1EA64" w14:textId="67B99879" w:rsidR="00E631BE" w:rsidRDefault="00E631BE" w:rsidP="00E631BE">
            <w:pPr>
              <w:pStyle w:val="PRD"/>
            </w:pPr>
            <w:r>
              <w:rPr>
                <w:rFonts w:hint="eastAsia"/>
              </w:rPr>
              <w:t>1.</w:t>
            </w:r>
            <w:r w:rsidR="003859F5">
              <w:rPr>
                <w:rFonts w:hint="eastAsia"/>
              </w:rPr>
              <w:t>系统向用户手机发送验证码短消息，同时验证手机号是否</w:t>
            </w:r>
            <w:r w:rsidR="003859F5">
              <w:t>已注册</w:t>
            </w:r>
            <w:r>
              <w:rPr>
                <w:rFonts w:hint="eastAsia"/>
              </w:rPr>
              <w:t>；手机端验证用户资料格式是否正确，如格式错误，提示报错。</w:t>
            </w:r>
          </w:p>
          <w:p w14:paraId="4119E461" w14:textId="5D28CA33" w:rsidR="00E631BE" w:rsidRDefault="00E631BE" w:rsidP="00E631BE">
            <w:pPr>
              <w:pStyle w:val="PRD"/>
              <w:ind w:left="360"/>
            </w:pPr>
            <w:r>
              <w:rPr>
                <w:rFonts w:hint="eastAsia"/>
              </w:rPr>
              <w:t>A</w:t>
            </w:r>
            <w:r w:rsidR="003859F5">
              <w:rPr>
                <w:rFonts w:hint="eastAsia"/>
              </w:rPr>
              <w:t>手机号已注册</w:t>
            </w:r>
            <w:r>
              <w:rPr>
                <w:rFonts w:hint="eastAsia"/>
              </w:rPr>
              <w:t>，正常发送短信</w:t>
            </w:r>
          </w:p>
          <w:p w14:paraId="195B4637" w14:textId="3570E9F4" w:rsidR="00E631BE" w:rsidRDefault="00E631BE" w:rsidP="00E631BE">
            <w:pPr>
              <w:pStyle w:val="PRD"/>
              <w:ind w:left="360"/>
            </w:pPr>
            <w:r>
              <w:lastRenderedPageBreak/>
              <w:t>B</w:t>
            </w:r>
            <w:r w:rsidR="003859F5">
              <w:rPr>
                <w:rFonts w:hint="eastAsia"/>
              </w:rPr>
              <w:t>手机号未注册，提示用户“该手机号未注册，是否现在</w:t>
            </w:r>
            <w:r w:rsidR="003859F5">
              <w:t>注册</w:t>
            </w:r>
            <w:r>
              <w:rPr>
                <w:rFonts w:hint="eastAsia"/>
              </w:rPr>
              <w:t>”</w:t>
            </w:r>
          </w:p>
          <w:p w14:paraId="5DA171D0" w14:textId="57289F7F" w:rsidR="00E631BE" w:rsidRDefault="003859F5" w:rsidP="00E631BE">
            <w:pPr>
              <w:pStyle w:val="PRD"/>
              <w:numPr>
                <w:ilvl w:val="0"/>
                <w:numId w:val="202"/>
              </w:numPr>
            </w:pPr>
            <w:r>
              <w:rPr>
                <w:rFonts w:hint="eastAsia"/>
              </w:rPr>
              <w:t>点击确认，进入注册</w:t>
            </w:r>
            <w:r>
              <w:t>页</w:t>
            </w:r>
            <w:r w:rsidR="00E631BE">
              <w:rPr>
                <w:rFonts w:hint="eastAsia"/>
              </w:rPr>
              <w:t>，手机号代入</w:t>
            </w:r>
          </w:p>
          <w:p w14:paraId="15981D7E" w14:textId="77777777" w:rsidR="00E631BE" w:rsidRDefault="00E631BE" w:rsidP="00E631BE">
            <w:pPr>
              <w:pStyle w:val="PRD"/>
              <w:numPr>
                <w:ilvl w:val="0"/>
                <w:numId w:val="202"/>
              </w:numPr>
            </w:pPr>
            <w:r>
              <w:rPr>
                <w:rFonts w:hint="eastAsia"/>
              </w:rPr>
              <w:t>点击取消，关闭提示框，清空手机号，重新填写</w:t>
            </w:r>
          </w:p>
          <w:p w14:paraId="07B037F4" w14:textId="6B1523B7" w:rsidR="00E631BE" w:rsidRDefault="00E631BE" w:rsidP="00E631BE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发送完毕后，弹出提示框“</w:t>
            </w:r>
            <w:r>
              <w:rPr>
                <w:rFonts w:ascii="幼圆" w:eastAsia="幼圆" w:hAnsi="Arial" w:cs="Arial" w:hint="eastAsia"/>
              </w:rPr>
              <w:t>验证码已发出，请接收信息</w:t>
            </w:r>
            <w:r>
              <w:rPr>
                <w:rFonts w:hint="eastAsia"/>
              </w:rPr>
              <w:t>”，用户点击“确认”按钮，关闭提示框</w:t>
            </w:r>
          </w:p>
          <w:p w14:paraId="77896D9E" w14:textId="78A3750E" w:rsidR="00E631BE" w:rsidRDefault="00E631BE" w:rsidP="00E631BE">
            <w:pPr>
              <w:pStyle w:val="PRD"/>
            </w:pPr>
            <w:r>
              <w:t>3</w:t>
            </w:r>
            <w:r>
              <w:rPr>
                <w:rFonts w:hint="eastAsia"/>
              </w:rPr>
              <w:t>短消息文本：</w:t>
            </w:r>
          </w:p>
          <w:p w14:paraId="20393186" w14:textId="6E3F4866" w:rsidR="00E631BE" w:rsidRPr="0004046E" w:rsidRDefault="00E631BE" w:rsidP="00E631BE">
            <w:pPr>
              <w:pStyle w:val="PRD"/>
            </w:pPr>
            <w:r>
              <w:rPr>
                <w:rFonts w:hint="eastAsia"/>
              </w:rPr>
              <w:t>欢迎您成为我们的会员，注册验证码</w:t>
            </w:r>
            <w:r>
              <w:rPr>
                <w:rFonts w:hint="eastAsia"/>
                <w:color w:val="FF0000"/>
              </w:rPr>
              <w:t>xxxx</w:t>
            </w:r>
            <w:r>
              <w:rPr>
                <w:color w:val="FF0000"/>
              </w:rPr>
              <w:t>xx</w:t>
            </w:r>
            <w:r>
              <w:rPr>
                <w:rFonts w:hint="eastAsia"/>
                <w:color w:val="FF0000"/>
              </w:rPr>
              <w:t>在</w:t>
            </w:r>
            <w:r>
              <w:rPr>
                <w:rFonts w:hint="eastAsia"/>
                <w:color w:val="FF0000"/>
              </w:rPr>
              <w:t xml:space="preserve"> 5</w:t>
            </w:r>
            <w:r>
              <w:rPr>
                <w:rFonts w:hint="eastAsia"/>
                <w:color w:val="FF0000"/>
              </w:rPr>
              <w:t>分钟内有效。【知点】</w:t>
            </w:r>
          </w:p>
        </w:tc>
      </w:tr>
      <w:tr w:rsidR="00E631BE" w:rsidRPr="005F08C1" w14:paraId="338C9D6F" w14:textId="77777777" w:rsidTr="00E631BE">
        <w:tc>
          <w:tcPr>
            <w:tcW w:w="1228" w:type="dxa"/>
          </w:tcPr>
          <w:p w14:paraId="2E615010" w14:textId="34808504" w:rsidR="00E631BE" w:rsidRDefault="00E631BE" w:rsidP="00E631BE">
            <w:pPr>
              <w:pStyle w:val="PRD"/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7121" w:type="dxa"/>
          </w:tcPr>
          <w:p w14:paraId="66493340" w14:textId="26C38D59" w:rsidR="00E631BE" w:rsidRDefault="00E631BE" w:rsidP="00E631BE">
            <w:pPr>
              <w:pStyle w:val="PRD"/>
            </w:pPr>
            <w:r>
              <w:rPr>
                <w:rFonts w:hint="eastAsia"/>
              </w:rPr>
              <w:t>用户输入验证码</w:t>
            </w:r>
          </w:p>
        </w:tc>
        <w:tc>
          <w:tcPr>
            <w:tcW w:w="7040" w:type="dxa"/>
          </w:tcPr>
          <w:p w14:paraId="31CEA2AE" w14:textId="0E994068" w:rsidR="003859F5" w:rsidRDefault="003859F5" w:rsidP="003859F5">
            <w:pPr>
              <w:pStyle w:val="PRD"/>
            </w:pPr>
            <w:r>
              <w:t>1.</w:t>
            </w:r>
            <w:r>
              <w:rPr>
                <w:rFonts w:hint="eastAsia"/>
              </w:rPr>
              <w:t>用户查看验证码后，输入短消息中所告知的验证码</w:t>
            </w:r>
          </w:p>
          <w:p w14:paraId="3622BE16" w14:textId="02701306" w:rsidR="003859F5" w:rsidRPr="00374F1A" w:rsidRDefault="003859F5" w:rsidP="003859F5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/>
                <w:sz w:val="20"/>
                <w:szCs w:val="20"/>
              </w:rPr>
              <w:t>2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最大验证码位数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6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位</w:t>
            </w:r>
          </w:p>
          <w:p w14:paraId="6DE331F9" w14:textId="1D6A6C34" w:rsidR="003859F5" w:rsidRPr="00374F1A" w:rsidRDefault="003859F5" w:rsidP="003859F5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3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验证码需短信获取，有效期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5分钟</w:t>
            </w:r>
          </w:p>
          <w:p w14:paraId="40011172" w14:textId="5FCCB9C5" w:rsidR="003859F5" w:rsidRDefault="003859F5" w:rsidP="003859F5">
            <w:pPr>
              <w:pStyle w:val="PRD"/>
              <w:rPr>
                <w:rFonts w:ascii="幼圆" w:eastAsia="幼圆" w:hAnsi="Arial" w:cs="Arial"/>
              </w:rPr>
            </w:pPr>
            <w:r>
              <w:rPr>
                <w:rFonts w:ascii="幼圆" w:eastAsia="幼圆" w:hAnsi="Arial" w:cs="Arial" w:hint="eastAsia"/>
              </w:rPr>
              <w:t>4.验证码为100</w:t>
            </w:r>
            <w:r>
              <w:rPr>
                <w:rFonts w:ascii="幼圆" w:eastAsia="幼圆" w:hAnsi="Arial" w:cs="Arial"/>
              </w:rPr>
              <w:t>00</w:t>
            </w:r>
            <w:r>
              <w:rPr>
                <w:rFonts w:ascii="幼圆" w:eastAsia="幼圆" w:hAnsi="Arial" w:cs="Arial" w:hint="eastAsia"/>
              </w:rPr>
              <w:t>0-999</w:t>
            </w:r>
            <w:r>
              <w:rPr>
                <w:rFonts w:ascii="幼圆" w:eastAsia="幼圆" w:hAnsi="Arial" w:cs="Arial"/>
              </w:rPr>
              <w:t>00</w:t>
            </w:r>
            <w:r>
              <w:rPr>
                <w:rFonts w:ascii="幼圆" w:eastAsia="幼圆" w:hAnsi="Arial" w:cs="Arial" w:hint="eastAsia"/>
              </w:rPr>
              <w:t>9的随机数字</w:t>
            </w:r>
          </w:p>
          <w:p w14:paraId="04072327" w14:textId="76EA3B31" w:rsidR="003859F5" w:rsidRDefault="003859F5" w:rsidP="003859F5">
            <w:pPr>
              <w:pStyle w:val="PRD"/>
              <w:rPr>
                <w:rFonts w:ascii="幼圆" w:eastAsia="幼圆" w:hAnsi="Arial" w:cs="Arial"/>
              </w:rPr>
            </w:pPr>
            <w:r>
              <w:rPr>
                <w:rFonts w:ascii="幼圆" w:eastAsia="幼圆" w:hAnsi="Arial" w:cs="Arial"/>
              </w:rPr>
              <w:t>5</w:t>
            </w:r>
            <w:r>
              <w:rPr>
                <w:rFonts w:ascii="幼圆" w:eastAsia="幼圆" w:hAnsi="Arial" w:cs="Arial" w:hint="eastAsia"/>
              </w:rPr>
              <w:t>.如验证无误，则在当前页“登录”按钮变亮</w:t>
            </w:r>
            <w:r>
              <w:rPr>
                <w:rFonts w:ascii="幼圆" w:eastAsia="幼圆" w:hAnsi="Arial" w:cs="Arial"/>
              </w:rPr>
              <w:t>可用</w:t>
            </w:r>
            <w:r>
              <w:rPr>
                <w:rFonts w:ascii="幼圆" w:eastAsia="幼圆" w:hAnsi="Arial" w:cs="Arial" w:hint="eastAsia"/>
              </w:rPr>
              <w:t>，如验证失败则提示</w:t>
            </w:r>
            <w:r w:rsidRPr="00AD6E69">
              <w:rPr>
                <w:rFonts w:ascii="幼圆" w:eastAsia="幼圆" w:hAnsi="Arial" w:cs="Arial" w:hint="eastAsia"/>
                <w:color w:val="0070C0"/>
              </w:rPr>
              <w:t>“验证码错误”，</w:t>
            </w:r>
            <w:r>
              <w:rPr>
                <w:rFonts w:ascii="幼圆" w:eastAsia="幼圆" w:hAnsi="Arial" w:cs="Arial" w:hint="eastAsia"/>
              </w:rPr>
              <w:t>需用户重新输入验证码进行验证</w:t>
            </w:r>
          </w:p>
          <w:p w14:paraId="21401C5B" w14:textId="0045E805" w:rsidR="00E631BE" w:rsidRPr="003859F5" w:rsidRDefault="003859F5" w:rsidP="00E631BE">
            <w:pPr>
              <w:pStyle w:val="PRD"/>
              <w:rPr>
                <w:rFonts w:ascii="幼圆" w:eastAsia="幼圆" w:hAnsi="Arial" w:cs="Arial"/>
              </w:rPr>
            </w:pPr>
            <w:r>
              <w:rPr>
                <w:rFonts w:ascii="幼圆" w:eastAsia="幼圆" w:hAnsi="Arial" w:cs="Arial" w:hint="eastAsia"/>
              </w:rPr>
              <w:t>6、</w:t>
            </w:r>
            <w:r>
              <w:rPr>
                <w:rFonts w:ascii="幼圆" w:eastAsia="幼圆" w:hAnsi="Arial" w:cs="Arial"/>
              </w:rPr>
              <w:t>用户点击</w:t>
            </w:r>
            <w:r>
              <w:rPr>
                <w:rFonts w:ascii="幼圆" w:eastAsia="幼圆" w:hAnsi="Arial" w:cs="Arial"/>
              </w:rPr>
              <w:t>“</w:t>
            </w:r>
            <w:r>
              <w:rPr>
                <w:rFonts w:ascii="幼圆" w:eastAsia="幼圆" w:hAnsi="Arial" w:cs="Arial" w:hint="eastAsia"/>
              </w:rPr>
              <w:t>登录</w:t>
            </w:r>
            <w:r>
              <w:rPr>
                <w:rFonts w:ascii="幼圆" w:eastAsia="幼圆" w:hAnsi="Arial" w:cs="Arial"/>
              </w:rPr>
              <w:t>”</w:t>
            </w:r>
            <w:r>
              <w:rPr>
                <w:rFonts w:ascii="幼圆" w:eastAsia="幼圆" w:hAnsi="Arial" w:cs="Arial" w:hint="eastAsia"/>
              </w:rPr>
              <w:t>按钮</w:t>
            </w:r>
            <w:r>
              <w:rPr>
                <w:rFonts w:ascii="幼圆" w:eastAsia="幼圆" w:hAnsi="Arial" w:cs="Arial"/>
              </w:rPr>
              <w:t>进入</w:t>
            </w:r>
            <w:r>
              <w:rPr>
                <w:rFonts w:ascii="幼圆" w:eastAsia="幼圆" w:hAnsi="Arial" w:cs="Arial"/>
              </w:rPr>
              <w:t>“</w:t>
            </w:r>
            <w:r>
              <w:rPr>
                <w:rFonts w:ascii="幼圆" w:eastAsia="幼圆" w:hAnsi="Arial" w:cs="Arial" w:hint="eastAsia"/>
              </w:rPr>
              <w:t>学</w:t>
            </w:r>
            <w:r>
              <w:rPr>
                <w:rFonts w:ascii="幼圆" w:eastAsia="幼圆" w:hAnsi="Arial" w:cs="Arial"/>
              </w:rPr>
              <w:t>&amp;问</w:t>
            </w:r>
            <w:r>
              <w:rPr>
                <w:rFonts w:ascii="幼圆" w:eastAsia="幼圆" w:hAnsi="Arial" w:cs="Arial"/>
              </w:rPr>
              <w:t>”</w:t>
            </w:r>
            <w:r>
              <w:rPr>
                <w:rFonts w:ascii="幼圆" w:eastAsia="幼圆" w:hAnsi="Arial" w:cs="Arial" w:hint="eastAsia"/>
              </w:rPr>
              <w:t>主界面</w:t>
            </w:r>
            <w:r>
              <w:rPr>
                <w:rFonts w:ascii="幼圆" w:eastAsia="幼圆" w:hAnsi="Arial" w:cs="Arial"/>
              </w:rPr>
              <w:t xml:space="preserve"> </w:t>
            </w:r>
          </w:p>
        </w:tc>
      </w:tr>
      <w:tr w:rsidR="003859F5" w:rsidRPr="005F08C1" w14:paraId="7EB75444" w14:textId="77777777" w:rsidTr="00E631BE">
        <w:tc>
          <w:tcPr>
            <w:tcW w:w="1228" w:type="dxa"/>
          </w:tcPr>
          <w:p w14:paraId="5EA3F975" w14:textId="5A28C2FE" w:rsidR="003859F5" w:rsidRDefault="003859F5" w:rsidP="00E631BE">
            <w:pPr>
              <w:pStyle w:val="PRD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7121" w:type="dxa"/>
          </w:tcPr>
          <w:p w14:paraId="53A5E428" w14:textId="5FFECC6E" w:rsidR="003859F5" w:rsidRDefault="003859F5" w:rsidP="00E631BE">
            <w:pPr>
              <w:pStyle w:val="PRD"/>
            </w:pPr>
            <w:r>
              <w:rPr>
                <w:rFonts w:hint="eastAsia"/>
              </w:rPr>
              <w:t>用户</w:t>
            </w:r>
            <w:r>
              <w:t>点击</w:t>
            </w:r>
            <w:r>
              <w:t>“</w:t>
            </w:r>
            <w:r>
              <w:rPr>
                <w:rFonts w:hint="eastAsia"/>
              </w:rPr>
              <w:t>返回</w:t>
            </w:r>
            <w:r>
              <w:t>上一</w:t>
            </w:r>
            <w:r>
              <w:rPr>
                <w:rFonts w:hint="eastAsia"/>
              </w:rPr>
              <w:t>层级</w:t>
            </w:r>
            <w:r>
              <w:t>”</w:t>
            </w:r>
          </w:p>
        </w:tc>
        <w:tc>
          <w:tcPr>
            <w:tcW w:w="7040" w:type="dxa"/>
          </w:tcPr>
          <w:p w14:paraId="1E2EA687" w14:textId="481611B7" w:rsidR="003859F5" w:rsidRPr="003859F5" w:rsidRDefault="003859F5" w:rsidP="003859F5">
            <w:pPr>
              <w:pStyle w:val="PRD"/>
            </w:pPr>
            <w:r>
              <w:rPr>
                <w:rFonts w:hint="eastAsia"/>
              </w:rPr>
              <w:t>系统</w:t>
            </w:r>
            <w:r>
              <w:t>返回登录主页</w:t>
            </w:r>
          </w:p>
        </w:tc>
      </w:tr>
    </w:tbl>
    <w:p w14:paraId="521D35E6" w14:textId="45A99B76" w:rsidR="00E631BE" w:rsidRPr="00E631BE" w:rsidRDefault="00E631BE" w:rsidP="00086885">
      <w:pPr>
        <w:pStyle w:val="PRD"/>
        <w:jc w:val="left"/>
      </w:pPr>
    </w:p>
    <w:p w14:paraId="16BDCEB8" w14:textId="77777777" w:rsidR="00E631BE" w:rsidRDefault="00E631BE" w:rsidP="00086885">
      <w:pPr>
        <w:pStyle w:val="PRD"/>
        <w:jc w:val="left"/>
      </w:pPr>
    </w:p>
    <w:p w14:paraId="52738787" w14:textId="77777777" w:rsidR="00086885" w:rsidRDefault="00086885" w:rsidP="00086885">
      <w:pPr>
        <w:pStyle w:val="PRD2"/>
      </w:pPr>
      <w:bookmarkStart w:id="65" w:name="_Toc526760485"/>
      <w:r>
        <w:rPr>
          <w:rFonts w:hint="eastAsia"/>
        </w:rPr>
        <w:lastRenderedPageBreak/>
        <w:t>第三方</w:t>
      </w:r>
      <w:r>
        <w:t>登录</w:t>
      </w:r>
      <w:bookmarkEnd w:id="65"/>
    </w:p>
    <w:p w14:paraId="1FEE2ABC" w14:textId="537299BA" w:rsidR="00086885" w:rsidRDefault="00C500C3" w:rsidP="0028569D">
      <w:pPr>
        <w:pStyle w:val="PRD"/>
      </w:pPr>
      <w:r>
        <w:object w:dxaOrig="4021" w:dyaOrig="7096" w14:anchorId="6AD6F49A">
          <v:shape id="_x0000_i1053" type="#_x0000_t75" style="width:201pt;height:354.75pt" o:ole="">
            <v:imagedata r:id="rId77" o:title=""/>
          </v:shape>
          <o:OLEObject Type="Embed" ProgID="Visio.Drawing.15" ShapeID="_x0000_i1053" DrawAspect="Content" ObjectID="_1600502452" r:id="rId78"/>
        </w:object>
      </w:r>
    </w:p>
    <w:p w14:paraId="6ACF7B09" w14:textId="34AFFB49" w:rsidR="00C500C3" w:rsidRDefault="00C500C3" w:rsidP="0028569D">
      <w:pPr>
        <w:pStyle w:val="PRD"/>
      </w:pPr>
    </w:p>
    <w:p w14:paraId="0BFECC9C" w14:textId="714918B3" w:rsidR="00C500C3" w:rsidRDefault="00C500C3" w:rsidP="00C500C3">
      <w:pPr>
        <w:pStyle w:val="PRD3"/>
      </w:pPr>
      <w:bookmarkStart w:id="66" w:name="_Toc526760486"/>
      <w:r>
        <w:rPr>
          <w:rFonts w:hint="eastAsia"/>
        </w:rPr>
        <w:t>第三方登录基本流程图</w:t>
      </w:r>
      <w:bookmarkEnd w:id="66"/>
    </w:p>
    <w:p w14:paraId="48FC43EE" w14:textId="77777777" w:rsidR="00C500C3" w:rsidRDefault="00C500C3" w:rsidP="00C500C3"/>
    <w:p w14:paraId="10C6D156" w14:textId="77777777" w:rsidR="00C500C3" w:rsidRDefault="00C500C3" w:rsidP="00C500C3">
      <w:pPr>
        <w:jc w:val="center"/>
      </w:pPr>
    </w:p>
    <w:p w14:paraId="36599BD9" w14:textId="77777777" w:rsidR="00C500C3" w:rsidRDefault="00C500C3" w:rsidP="00C500C3">
      <w:pPr>
        <w:jc w:val="center"/>
      </w:pPr>
      <w:r>
        <w:rPr>
          <w:rStyle w:val="ad"/>
        </w:rPr>
        <w:commentReference w:id="67"/>
      </w:r>
    </w:p>
    <w:p w14:paraId="26BC91E0" w14:textId="77777777" w:rsidR="00C500C3" w:rsidRPr="005F08C1" w:rsidRDefault="00C500C3" w:rsidP="00C500C3"/>
    <w:p w14:paraId="30911B41" w14:textId="77777777" w:rsidR="00C500C3" w:rsidRPr="000504CB" w:rsidRDefault="00C500C3" w:rsidP="00C500C3">
      <w:pPr>
        <w:pStyle w:val="PRD5"/>
      </w:pPr>
      <w:bookmarkStart w:id="68" w:name="_Toc526760487"/>
      <w:r w:rsidRPr="000504CB">
        <w:rPr>
          <w:rFonts w:hint="eastAsia"/>
        </w:rPr>
        <w:t>基本事件流</w:t>
      </w:r>
      <w:bookmarkEnd w:id="68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28"/>
        <w:gridCol w:w="7121"/>
        <w:gridCol w:w="7040"/>
      </w:tblGrid>
      <w:tr w:rsidR="00C500C3" w14:paraId="1C76C2BE" w14:textId="77777777" w:rsidTr="00294F23">
        <w:tc>
          <w:tcPr>
            <w:tcW w:w="1228" w:type="dxa"/>
            <w:shd w:val="clear" w:color="auto" w:fill="17365D"/>
          </w:tcPr>
          <w:p w14:paraId="49CF6315" w14:textId="77777777" w:rsidR="00C500C3" w:rsidRPr="00EC566C" w:rsidRDefault="00C500C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21" w:type="dxa"/>
            <w:shd w:val="clear" w:color="auto" w:fill="17365D"/>
          </w:tcPr>
          <w:p w14:paraId="3418E7A2" w14:textId="77777777" w:rsidR="00C500C3" w:rsidRPr="00EC566C" w:rsidRDefault="00C500C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40" w:type="dxa"/>
            <w:shd w:val="clear" w:color="auto" w:fill="17365D"/>
          </w:tcPr>
          <w:p w14:paraId="3A7B04DF" w14:textId="77777777" w:rsidR="00C500C3" w:rsidRPr="00EC566C" w:rsidRDefault="00C500C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C500C3" w:rsidRPr="00441B9F" w14:paraId="511C31F8" w14:textId="77777777" w:rsidTr="00294F23">
        <w:tc>
          <w:tcPr>
            <w:tcW w:w="1228" w:type="dxa"/>
          </w:tcPr>
          <w:p w14:paraId="1319C3CD" w14:textId="761EAA3E" w:rsidR="00C500C3" w:rsidRPr="00EC566C" w:rsidRDefault="00C500C3" w:rsidP="00294F23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7121" w:type="dxa"/>
          </w:tcPr>
          <w:p w14:paraId="5E793B9B" w14:textId="1654EF91" w:rsidR="00C500C3" w:rsidRPr="00EC566C" w:rsidRDefault="00C500C3" w:rsidP="00C500C3">
            <w:pPr>
              <w:pStyle w:val="PRD"/>
              <w:rPr>
                <w:b/>
              </w:rPr>
            </w:pPr>
            <w:r>
              <w:rPr>
                <w:rFonts w:hint="eastAsia"/>
              </w:rPr>
              <w:t>用户点击“</w:t>
            </w:r>
            <w:r>
              <w:rPr>
                <w:rFonts w:hint="eastAsia"/>
              </w:rPr>
              <w:t>QQ/</w:t>
            </w:r>
            <w:r>
              <w:rPr>
                <w:rFonts w:hint="eastAsia"/>
              </w:rPr>
              <w:t>微信”图标</w:t>
            </w:r>
          </w:p>
        </w:tc>
        <w:tc>
          <w:tcPr>
            <w:tcW w:w="7040" w:type="dxa"/>
          </w:tcPr>
          <w:p w14:paraId="34AC4D3F" w14:textId="2D2DF3BF" w:rsidR="00C500C3" w:rsidRPr="0035248F" w:rsidRDefault="00C500C3" w:rsidP="00C500C3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第三方登录页面</w:t>
            </w:r>
          </w:p>
        </w:tc>
      </w:tr>
      <w:tr w:rsidR="00C500C3" w:rsidRPr="005F08C1" w14:paraId="7F42B247" w14:textId="77777777" w:rsidTr="00294F23">
        <w:tc>
          <w:tcPr>
            <w:tcW w:w="1228" w:type="dxa"/>
          </w:tcPr>
          <w:p w14:paraId="41B5C6E5" w14:textId="6FA695FB" w:rsidR="00C500C3" w:rsidRDefault="00C500C3" w:rsidP="00294F23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7121" w:type="dxa"/>
          </w:tcPr>
          <w:p w14:paraId="759C03D3" w14:textId="5A74CEFB" w:rsidR="00C500C3" w:rsidRDefault="00C500C3" w:rsidP="00294F23">
            <w:pPr>
              <w:pStyle w:val="PRD"/>
            </w:pPr>
            <w:r>
              <w:rPr>
                <w:rFonts w:hint="eastAsia"/>
              </w:rPr>
              <w:t>用户点击“授权并登陆”按钮</w:t>
            </w:r>
          </w:p>
          <w:p w14:paraId="7D4B9E2D" w14:textId="77777777" w:rsidR="00C500C3" w:rsidRDefault="00C500C3" w:rsidP="00294F23">
            <w:pPr>
              <w:pStyle w:val="PRD"/>
              <w:jc w:val="center"/>
              <w:rPr>
                <w:b/>
              </w:rPr>
            </w:pPr>
          </w:p>
        </w:tc>
        <w:tc>
          <w:tcPr>
            <w:tcW w:w="7040" w:type="dxa"/>
          </w:tcPr>
          <w:p w14:paraId="59000D2C" w14:textId="546CCE93" w:rsidR="00C500C3" w:rsidRPr="0004046E" w:rsidRDefault="00C500C3" w:rsidP="00C500C3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获取第三方账号信息</w:t>
            </w:r>
            <w:r w:rsidRPr="0004046E">
              <w:t xml:space="preserve"> </w:t>
            </w:r>
          </w:p>
          <w:p w14:paraId="1E42AF10" w14:textId="41905ACE" w:rsidR="00C500C3" w:rsidRPr="0004046E" w:rsidRDefault="00283CC1" w:rsidP="00294F23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提示“登录成功”并进入“学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问”主页</w:t>
            </w:r>
          </w:p>
        </w:tc>
      </w:tr>
      <w:tr w:rsidR="00C500C3" w:rsidRPr="005F08C1" w14:paraId="5C422A80" w14:textId="77777777" w:rsidTr="00294F23">
        <w:tc>
          <w:tcPr>
            <w:tcW w:w="1228" w:type="dxa"/>
          </w:tcPr>
          <w:p w14:paraId="3CBE5A36" w14:textId="17835B77" w:rsidR="00C500C3" w:rsidRDefault="00283CC1" w:rsidP="00294F23">
            <w:pPr>
              <w:pStyle w:val="PRD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7121" w:type="dxa"/>
          </w:tcPr>
          <w:p w14:paraId="6D978C60" w14:textId="0FA6FFA4" w:rsidR="00C500C3" w:rsidRDefault="00283CC1" w:rsidP="00294F23">
            <w:pPr>
              <w:pStyle w:val="PRD"/>
            </w:pPr>
            <w:r>
              <w:rPr>
                <w:rFonts w:hint="eastAsia"/>
              </w:rPr>
              <w:t>用户点击“返回”按钮</w:t>
            </w:r>
          </w:p>
        </w:tc>
        <w:tc>
          <w:tcPr>
            <w:tcW w:w="7040" w:type="dxa"/>
          </w:tcPr>
          <w:p w14:paraId="34848DD6" w14:textId="1CB4D84D" w:rsidR="00C500C3" w:rsidRPr="003859F5" w:rsidRDefault="00283CC1" w:rsidP="00283CC1">
            <w:pPr>
              <w:pStyle w:val="PRD"/>
              <w:rPr>
                <w:rFonts w:ascii="幼圆" w:eastAsia="幼圆" w:hAnsi="Arial" w:cs="Arial"/>
              </w:rPr>
            </w:pPr>
            <w:r>
              <w:t>1.</w:t>
            </w:r>
            <w:r>
              <w:rPr>
                <w:rFonts w:hint="eastAsia"/>
              </w:rPr>
              <w:t>系统返回登录主页</w:t>
            </w:r>
            <w:r w:rsidR="00C500C3">
              <w:rPr>
                <w:rFonts w:ascii="幼圆" w:eastAsia="幼圆" w:hAnsi="Arial" w:cs="Arial"/>
              </w:rPr>
              <w:t xml:space="preserve"> </w:t>
            </w:r>
          </w:p>
        </w:tc>
      </w:tr>
    </w:tbl>
    <w:p w14:paraId="6349E4B4" w14:textId="77777777" w:rsidR="00C500C3" w:rsidRPr="00E631BE" w:rsidRDefault="00C500C3" w:rsidP="00C500C3">
      <w:pPr>
        <w:pStyle w:val="PRD"/>
        <w:jc w:val="left"/>
      </w:pPr>
    </w:p>
    <w:p w14:paraId="5E47F277" w14:textId="092D9BFF" w:rsidR="00C500C3" w:rsidRDefault="00C500C3" w:rsidP="0028569D">
      <w:pPr>
        <w:pStyle w:val="PRD"/>
      </w:pPr>
    </w:p>
    <w:p w14:paraId="35C6342B" w14:textId="77777777" w:rsidR="00C500C3" w:rsidRPr="0028569D" w:rsidRDefault="00C500C3" w:rsidP="0028569D">
      <w:pPr>
        <w:pStyle w:val="PRD"/>
      </w:pPr>
    </w:p>
    <w:p w14:paraId="5A8C1B49" w14:textId="77777777" w:rsidR="00D83453" w:rsidRDefault="00D83453" w:rsidP="00D83453">
      <w:pPr>
        <w:pStyle w:val="PRD1"/>
      </w:pPr>
      <w:bookmarkStart w:id="69" w:name="_Toc526760488"/>
      <w:r>
        <w:rPr>
          <w:rFonts w:hint="eastAsia"/>
        </w:rPr>
        <w:t>我的</w:t>
      </w:r>
      <w:bookmarkEnd w:id="69"/>
    </w:p>
    <w:p w14:paraId="4BFFB023" w14:textId="77777777" w:rsidR="00D83453" w:rsidRDefault="00D83453" w:rsidP="00D83453">
      <w:pPr>
        <w:pStyle w:val="PRD2"/>
        <w:tabs>
          <w:tab w:val="clear" w:pos="709"/>
          <w:tab w:val="num" w:pos="567"/>
        </w:tabs>
        <w:ind w:left="567"/>
      </w:pPr>
      <w:bookmarkStart w:id="70" w:name="_Toc526760489"/>
      <w:r>
        <w:rPr>
          <w:rFonts w:hint="eastAsia"/>
        </w:rPr>
        <w:t>我的</w:t>
      </w:r>
      <w:bookmarkEnd w:id="70"/>
    </w:p>
    <w:p w14:paraId="2B1508C8" w14:textId="77777777" w:rsidR="00D83453" w:rsidRDefault="00D83453" w:rsidP="00D83453">
      <w:pPr>
        <w:pStyle w:val="PRD"/>
        <w:ind w:firstLineChars="200" w:firstLine="400"/>
      </w:pPr>
      <w:r>
        <w:rPr>
          <w:rFonts w:hint="eastAsia"/>
        </w:rPr>
        <w:t>“我的频道”是指，为手机端用户提供设查看修改个人信息、查看账户信息、查看订单信息、查看成长信息、查看收藏信息、查看及修改设置的频道入口。</w:t>
      </w:r>
    </w:p>
    <w:p w14:paraId="60FEA0DE" w14:textId="77777777" w:rsidR="00D83453" w:rsidRDefault="00D83453" w:rsidP="00D83453">
      <w:pPr>
        <w:pStyle w:val="PRD"/>
        <w:ind w:firstLineChars="200" w:firstLine="400"/>
        <w:rPr>
          <w:b/>
        </w:rPr>
      </w:pPr>
      <w:r>
        <w:rPr>
          <w:rFonts w:hint="eastAsia"/>
        </w:rPr>
        <w:t>该频道主要功能包括：</w:t>
      </w:r>
      <w:r w:rsidRPr="002C1048">
        <w:rPr>
          <w:b/>
        </w:rPr>
        <w:t>a</w:t>
      </w:r>
      <w:r w:rsidRPr="002C1048">
        <w:rPr>
          <w:rFonts w:hint="eastAsia"/>
          <w:b/>
        </w:rPr>
        <w:t>、</w:t>
      </w:r>
      <w:r>
        <w:rPr>
          <w:rFonts w:hint="eastAsia"/>
          <w:b/>
        </w:rPr>
        <w:t>个人信息</w:t>
      </w:r>
      <w:r>
        <w:rPr>
          <w:rFonts w:hint="eastAsia"/>
          <w:b/>
        </w:rPr>
        <w:t>b</w:t>
      </w:r>
      <w:r>
        <w:rPr>
          <w:rFonts w:hint="eastAsia"/>
          <w:b/>
        </w:rPr>
        <w:t>、账户</w:t>
      </w:r>
      <w:r>
        <w:rPr>
          <w:rFonts w:hint="eastAsia"/>
          <w:b/>
        </w:rPr>
        <w:t>c</w:t>
      </w:r>
      <w:r>
        <w:rPr>
          <w:rFonts w:hint="eastAsia"/>
          <w:b/>
        </w:rPr>
        <w:t>、订单</w:t>
      </w:r>
      <w:r>
        <w:rPr>
          <w:rFonts w:hint="eastAsia"/>
          <w:b/>
        </w:rPr>
        <w:t>d</w:t>
      </w:r>
      <w:r>
        <w:rPr>
          <w:rFonts w:hint="eastAsia"/>
          <w:b/>
        </w:rPr>
        <w:t>、成长</w:t>
      </w:r>
      <w:r>
        <w:rPr>
          <w:rFonts w:hint="eastAsia"/>
          <w:b/>
        </w:rPr>
        <w:t>e</w:t>
      </w:r>
      <w:r>
        <w:rPr>
          <w:rFonts w:hint="eastAsia"/>
          <w:b/>
        </w:rPr>
        <w:t>、收藏</w:t>
      </w:r>
      <w:r>
        <w:rPr>
          <w:rFonts w:hint="eastAsia"/>
          <w:b/>
        </w:rPr>
        <w:t>f</w:t>
      </w:r>
      <w:r>
        <w:rPr>
          <w:rFonts w:hint="eastAsia"/>
          <w:b/>
        </w:rPr>
        <w:t>、设置。见下图</w:t>
      </w:r>
      <w:r>
        <w:rPr>
          <w:rFonts w:hint="eastAsia"/>
          <w:b/>
        </w:rPr>
        <w:t>16-1</w:t>
      </w:r>
      <w:r>
        <w:rPr>
          <w:rFonts w:hint="eastAsia"/>
          <w:b/>
        </w:rPr>
        <w:t>。</w:t>
      </w:r>
    </w:p>
    <w:p w14:paraId="236E580A" w14:textId="77777777" w:rsidR="00D83453" w:rsidRDefault="00D83453" w:rsidP="00D83453">
      <w:pPr>
        <w:pStyle w:val="PRD"/>
        <w:ind w:firstLineChars="200" w:firstLine="400"/>
        <w:jc w:val="center"/>
      </w:pPr>
      <w:r w:rsidRPr="000D0726">
        <w:rPr>
          <w:noProof/>
        </w:rPr>
        <w:lastRenderedPageBreak/>
        <w:drawing>
          <wp:inline distT="0" distB="0" distL="0" distR="0" wp14:anchorId="571A6CF9" wp14:editId="2BD36C24">
            <wp:extent cx="2299505" cy="4050313"/>
            <wp:effectExtent l="0" t="0" r="0" b="0"/>
            <wp:docPr id="10" name="图片 10" descr="C:\Users\meng\AppData\Local\Temp\WeChat Files\4690506940610452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meng\AppData\Local\Temp\WeChat Files\469050694061045291.jp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775" cy="4082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</w:t>
      </w:r>
      <w:r>
        <w:object w:dxaOrig="4031" w:dyaOrig="6441" w14:anchorId="2D0553A9">
          <v:shape id="_x0000_i1054" type="#_x0000_t75" style="width:201.75pt;height:321.75pt" o:ole="">
            <v:imagedata r:id="rId80" o:title=""/>
          </v:shape>
          <o:OLEObject Type="Embed" ProgID="Visio.Drawing.15" ShapeID="_x0000_i1054" DrawAspect="Content" ObjectID="_1600502453" r:id="rId81"/>
        </w:object>
      </w:r>
    </w:p>
    <w:p w14:paraId="5B3446FB" w14:textId="77777777" w:rsidR="00D83453" w:rsidRDefault="00D83453" w:rsidP="00D83453">
      <w:pPr>
        <w:pStyle w:val="PRD"/>
        <w:ind w:firstLineChars="200" w:firstLine="402"/>
        <w:jc w:val="center"/>
        <w:rPr>
          <w:b/>
        </w:rPr>
      </w:pPr>
      <w:r>
        <w:rPr>
          <w:rFonts w:hint="eastAsia"/>
          <w:b/>
        </w:rPr>
        <w:t>图</w:t>
      </w:r>
      <w:r>
        <w:rPr>
          <w:rFonts w:hint="eastAsia"/>
          <w:b/>
        </w:rPr>
        <w:t>16-1</w:t>
      </w:r>
      <w:r>
        <w:rPr>
          <w:b/>
        </w:rPr>
        <w:t xml:space="preserve">  </w:t>
      </w:r>
      <w:r>
        <w:rPr>
          <w:rFonts w:hint="eastAsia"/>
          <w:b/>
        </w:rPr>
        <w:t>“我的”功能模块</w:t>
      </w:r>
    </w:p>
    <w:p w14:paraId="7F93F2BB" w14:textId="77777777" w:rsidR="00D83453" w:rsidRDefault="00D83453" w:rsidP="00D83453">
      <w:pPr>
        <w:pStyle w:val="PRD3"/>
      </w:pPr>
      <w:bookmarkStart w:id="71" w:name="_Hlk526191949"/>
      <w:bookmarkStart w:id="72" w:name="_Toc526760490"/>
      <w:r>
        <w:rPr>
          <w:rFonts w:hint="eastAsia"/>
        </w:rPr>
        <w:t>我的频道功能示意图</w:t>
      </w:r>
      <w:bookmarkEnd w:id="72"/>
    </w:p>
    <w:bookmarkEnd w:id="71"/>
    <w:p w14:paraId="69D3F12F" w14:textId="77777777" w:rsidR="00D83453" w:rsidRPr="00D54BCD" w:rsidRDefault="00D83453" w:rsidP="00D83453"/>
    <w:p w14:paraId="02D87EA8" w14:textId="77777777" w:rsidR="00D83453" w:rsidRDefault="00D83453" w:rsidP="00D83453">
      <w:pPr>
        <w:ind w:firstLineChars="550" w:firstLine="1155"/>
      </w:pPr>
      <w:r>
        <w:rPr>
          <w:noProof/>
          <w:szCs w:val="44"/>
        </w:rPr>
        <w:drawing>
          <wp:inline distT="0" distB="0" distL="0" distR="0" wp14:anchorId="68E87931" wp14:editId="397E3E05">
            <wp:extent cx="7038975" cy="3324225"/>
            <wp:effectExtent l="19050" t="0" r="9525" b="0"/>
            <wp:docPr id="11" name="图片 228" descr="C:\Users\Administrator\Desktop\设置频道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C:\Users\Administrator\Desktop\设置频道.bmp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897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7F99B2" w14:textId="77777777" w:rsidR="00D83453" w:rsidRDefault="00D83453" w:rsidP="00D83453">
      <w:pPr>
        <w:pStyle w:val="PRD3"/>
      </w:pPr>
      <w:bookmarkStart w:id="73" w:name="_Toc526760491"/>
      <w:r>
        <w:rPr>
          <w:rFonts w:hint="eastAsia"/>
        </w:rPr>
        <w:lastRenderedPageBreak/>
        <w:t>基本信息流</w:t>
      </w:r>
      <w:bookmarkEnd w:id="73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2"/>
        <w:gridCol w:w="6379"/>
        <w:gridCol w:w="6237"/>
      </w:tblGrid>
      <w:tr w:rsidR="00D83453" w:rsidRPr="00EC566C" w14:paraId="1CCAAD2B" w14:textId="77777777" w:rsidTr="003E338A">
        <w:tc>
          <w:tcPr>
            <w:tcW w:w="1242" w:type="dxa"/>
            <w:shd w:val="clear" w:color="auto" w:fill="17365D"/>
          </w:tcPr>
          <w:p w14:paraId="28381104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6379" w:type="dxa"/>
            <w:shd w:val="clear" w:color="auto" w:fill="17365D"/>
          </w:tcPr>
          <w:p w14:paraId="09F19EA6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237" w:type="dxa"/>
            <w:shd w:val="clear" w:color="auto" w:fill="17365D"/>
          </w:tcPr>
          <w:p w14:paraId="155FF1C4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:rsidRPr="0035248F" w14:paraId="6DD71C2B" w14:textId="77777777" w:rsidTr="003E338A">
        <w:tc>
          <w:tcPr>
            <w:tcW w:w="1242" w:type="dxa"/>
            <w:vAlign w:val="center"/>
          </w:tcPr>
          <w:p w14:paraId="2662109B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6379" w:type="dxa"/>
            <w:vAlign w:val="center"/>
          </w:tcPr>
          <w:p w14:paraId="1B23D6D0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 w:rsidRPr="00EC566C">
              <w:rPr>
                <w:rFonts w:hint="eastAsia"/>
                <w:b/>
              </w:rPr>
              <w:t>用户开启</w:t>
            </w:r>
            <w:r w:rsidRPr="00EC566C">
              <w:rPr>
                <w:b/>
              </w:rPr>
              <w:t>App</w:t>
            </w:r>
            <w:r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>进入我的</w:t>
            </w:r>
          </w:p>
        </w:tc>
        <w:tc>
          <w:tcPr>
            <w:tcW w:w="6237" w:type="dxa"/>
          </w:tcPr>
          <w:p w14:paraId="48F4AE7F" w14:textId="77777777" w:rsidR="00D83453" w:rsidRPr="0035248F" w:rsidRDefault="00D83453" w:rsidP="003E338A">
            <w:pPr>
              <w:pStyle w:val="PRD"/>
            </w:pPr>
            <w:r>
              <w:rPr>
                <w:rFonts w:hint="eastAsia"/>
              </w:rPr>
              <w:t>系统判断用户是否登陆，如未登陆测提示登陆，详见“登陆”流程，如已为登陆状态，则可进行设置相应操作</w:t>
            </w:r>
          </w:p>
        </w:tc>
      </w:tr>
      <w:tr w:rsidR="00D83453" w:rsidRPr="00441B9F" w14:paraId="1393481E" w14:textId="77777777" w:rsidTr="003E338A">
        <w:tc>
          <w:tcPr>
            <w:tcW w:w="1242" w:type="dxa"/>
            <w:vAlign w:val="center"/>
          </w:tcPr>
          <w:p w14:paraId="70609C3F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379" w:type="dxa"/>
            <w:vAlign w:val="center"/>
          </w:tcPr>
          <w:p w14:paraId="45571C31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用户点击“我的”</w:t>
            </w:r>
          </w:p>
        </w:tc>
        <w:tc>
          <w:tcPr>
            <w:tcW w:w="6237" w:type="dxa"/>
          </w:tcPr>
          <w:p w14:paraId="39E14EA8" w14:textId="77777777" w:rsidR="00D83453" w:rsidRPr="0082318E" w:rsidRDefault="00D83453" w:rsidP="003E338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从主页面跳转至“我的”页面</w:t>
            </w:r>
          </w:p>
        </w:tc>
      </w:tr>
    </w:tbl>
    <w:p w14:paraId="14426C83" w14:textId="77777777" w:rsidR="00D83453" w:rsidRPr="0082318E" w:rsidRDefault="00D83453" w:rsidP="00D83453">
      <w:pPr>
        <w:pStyle w:val="PRD"/>
      </w:pPr>
    </w:p>
    <w:p w14:paraId="53498740" w14:textId="77777777" w:rsidR="00D83453" w:rsidRPr="00E6146F" w:rsidRDefault="00D83453" w:rsidP="00D83453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74" w:name="_Toc526760492"/>
      <w:r w:rsidRPr="00E6146F">
        <w:rPr>
          <w:rFonts w:hint="eastAsia"/>
          <w:color w:val="FF0000"/>
        </w:rPr>
        <w:t>个人信息</w:t>
      </w:r>
      <w:bookmarkEnd w:id="74"/>
    </w:p>
    <w:p w14:paraId="46D67BCA" w14:textId="77777777" w:rsidR="00D83453" w:rsidRPr="00E6146F" w:rsidRDefault="00D83453" w:rsidP="00D83453">
      <w:pPr>
        <w:pStyle w:val="PRD3"/>
        <w:rPr>
          <w:color w:val="FF0000"/>
        </w:rPr>
      </w:pPr>
      <w:bookmarkStart w:id="75" w:name="_Toc526760493"/>
      <w:r w:rsidRPr="00E6146F">
        <w:rPr>
          <w:rFonts w:hint="eastAsia"/>
          <w:color w:val="FF0000"/>
        </w:rPr>
        <w:t>设计图</w:t>
      </w:r>
      <w:bookmarkEnd w:id="75"/>
    </w:p>
    <w:p w14:paraId="2D57D08C" w14:textId="77777777" w:rsidR="00D83453" w:rsidRDefault="00D83453" w:rsidP="00D83453">
      <w:pPr>
        <w:pStyle w:val="PRD"/>
        <w:jc w:val="center"/>
      </w:pPr>
      <w:r>
        <w:object w:dxaOrig="7451" w:dyaOrig="6770" w14:anchorId="406756EE">
          <v:shape id="_x0000_i1055" type="#_x0000_t75" style="width:360.75pt;height:327.75pt" o:ole="">
            <v:imagedata r:id="rId83" o:title=""/>
          </v:shape>
          <o:OLEObject Type="Embed" ProgID="Visio.Drawing.15" ShapeID="_x0000_i1055" DrawAspect="Content" ObjectID="_1600502454" r:id="rId84"/>
        </w:object>
      </w:r>
    </w:p>
    <w:p w14:paraId="1CE84E5F" w14:textId="77777777" w:rsidR="00D83453" w:rsidRDefault="00D83453" w:rsidP="00D83453">
      <w:pPr>
        <w:pStyle w:val="PRD"/>
        <w:jc w:val="center"/>
      </w:pPr>
      <w:bookmarkStart w:id="76" w:name="_Hlk526184059"/>
      <w:r>
        <w:rPr>
          <w:rFonts w:hint="eastAsia"/>
        </w:rPr>
        <w:t>图</w:t>
      </w:r>
      <w:r>
        <w:rPr>
          <w:rFonts w:hint="eastAsia"/>
        </w:rPr>
        <w:t>16-2-1</w:t>
      </w:r>
      <w:r>
        <w:t xml:space="preserve">  </w:t>
      </w:r>
      <w:r>
        <w:rPr>
          <w:rFonts w:hint="eastAsia"/>
        </w:rPr>
        <w:t>个人信息页</w:t>
      </w:r>
    </w:p>
    <w:bookmarkEnd w:id="76"/>
    <w:p w14:paraId="17135F3E" w14:textId="77777777" w:rsidR="00D83453" w:rsidRDefault="00D83453" w:rsidP="00D83453">
      <w:pPr>
        <w:pStyle w:val="PRD"/>
        <w:jc w:val="center"/>
      </w:pPr>
      <w:r>
        <w:object w:dxaOrig="7961" w:dyaOrig="6801" w14:anchorId="577ECED0">
          <v:shape id="_x0000_i1056" type="#_x0000_t75" style="width:398.25pt;height:339.75pt" o:ole="">
            <v:imagedata r:id="rId85" o:title=""/>
          </v:shape>
          <o:OLEObject Type="Embed" ProgID="Visio.Drawing.15" ShapeID="_x0000_i1056" DrawAspect="Content" ObjectID="_1600502455" r:id="rId86"/>
        </w:object>
      </w:r>
    </w:p>
    <w:p w14:paraId="5D3980FF" w14:textId="77777777" w:rsidR="00D83453" w:rsidRDefault="00D83453" w:rsidP="00D83453">
      <w:pPr>
        <w:pStyle w:val="PRD"/>
        <w:jc w:val="center"/>
      </w:pPr>
      <w:r>
        <w:rPr>
          <w:rFonts w:hint="eastAsia"/>
        </w:rPr>
        <w:t>图</w:t>
      </w:r>
      <w:r>
        <w:rPr>
          <w:rFonts w:hint="eastAsia"/>
        </w:rPr>
        <w:t>16-2-2</w:t>
      </w:r>
      <w:r>
        <w:t xml:space="preserve">  </w:t>
      </w:r>
      <w:r>
        <w:rPr>
          <w:rFonts w:hint="eastAsia"/>
        </w:rPr>
        <w:t>个人信息页修改</w:t>
      </w:r>
    </w:p>
    <w:p w14:paraId="0216AEAD" w14:textId="77777777" w:rsidR="00D83453" w:rsidRDefault="00D83453" w:rsidP="00D83453">
      <w:pPr>
        <w:pStyle w:val="PRD"/>
        <w:jc w:val="center"/>
      </w:pPr>
      <w:r>
        <w:object w:dxaOrig="7301" w:dyaOrig="6791" w14:anchorId="36D0E00C">
          <v:shape id="_x0000_i1057" type="#_x0000_t75" style="width:365.25pt;height:339.75pt" o:ole="">
            <v:imagedata r:id="rId87" o:title=""/>
          </v:shape>
          <o:OLEObject Type="Embed" ProgID="Visio.Drawing.15" ShapeID="_x0000_i1057" DrawAspect="Content" ObjectID="_1600502456" r:id="rId88"/>
        </w:object>
      </w:r>
    </w:p>
    <w:p w14:paraId="3B37D5E0" w14:textId="77777777" w:rsidR="00D83453" w:rsidRDefault="00D83453" w:rsidP="00D83453">
      <w:pPr>
        <w:pStyle w:val="PRD"/>
        <w:jc w:val="center"/>
      </w:pPr>
      <w:r>
        <w:rPr>
          <w:rFonts w:hint="eastAsia"/>
        </w:rPr>
        <w:t>图</w:t>
      </w:r>
      <w:r>
        <w:rPr>
          <w:rFonts w:hint="eastAsia"/>
        </w:rPr>
        <w:t>16-2-3</w:t>
      </w:r>
      <w:r>
        <w:t xml:space="preserve">  </w:t>
      </w:r>
      <w:r>
        <w:rPr>
          <w:rFonts w:hint="eastAsia"/>
        </w:rPr>
        <w:t>手机号修改页</w:t>
      </w:r>
    </w:p>
    <w:p w14:paraId="6814C09A" w14:textId="77777777" w:rsidR="00D83453" w:rsidRDefault="00D83453" w:rsidP="00D83453">
      <w:pPr>
        <w:pStyle w:val="PRD"/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t xml:space="preserve">  </w:t>
      </w:r>
      <w:r>
        <w:rPr>
          <w:rFonts w:hint="eastAsia"/>
        </w:rPr>
        <w:t>个人信息表</w:t>
      </w:r>
    </w:p>
    <w:tbl>
      <w:tblPr>
        <w:tblW w:w="13912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1843"/>
        <w:gridCol w:w="6293"/>
      </w:tblGrid>
      <w:tr w:rsidR="00D83453" w14:paraId="672F7A9F" w14:textId="77777777" w:rsidTr="003E338A">
        <w:trPr>
          <w:trHeight w:val="389"/>
        </w:trPr>
        <w:tc>
          <w:tcPr>
            <w:tcW w:w="957" w:type="dxa"/>
            <w:shd w:val="clear" w:color="auto" w:fill="003366"/>
          </w:tcPr>
          <w:p w14:paraId="7F2DB6B3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17C6DA4E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42B19DC1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32FDD087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1843" w:type="dxa"/>
            <w:shd w:val="clear" w:color="auto" w:fill="003366"/>
          </w:tcPr>
          <w:p w14:paraId="4E359599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修改方式</w:t>
            </w:r>
          </w:p>
        </w:tc>
        <w:tc>
          <w:tcPr>
            <w:tcW w:w="6293" w:type="dxa"/>
            <w:shd w:val="clear" w:color="auto" w:fill="003366"/>
          </w:tcPr>
          <w:p w14:paraId="78B8DE27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（修改）</w:t>
            </w:r>
          </w:p>
        </w:tc>
      </w:tr>
      <w:tr w:rsidR="00D83453" w14:paraId="5E7B3147" w14:textId="77777777" w:rsidTr="003E338A">
        <w:tc>
          <w:tcPr>
            <w:tcW w:w="957" w:type="dxa"/>
            <w:shd w:val="clear" w:color="auto" w:fill="EBF5FF"/>
            <w:vAlign w:val="center"/>
          </w:tcPr>
          <w:p w14:paraId="23801ABA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48E19CE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头像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5A80AB3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1534F30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B5B7D01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6FD74AB4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下拉点选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3159D63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尺寸限定、图片大小</w:t>
            </w:r>
          </w:p>
        </w:tc>
      </w:tr>
      <w:tr w:rsidR="00D83453" w14:paraId="1D743177" w14:textId="77777777" w:rsidTr="003E338A">
        <w:trPr>
          <w:trHeight w:val="245"/>
        </w:trPr>
        <w:tc>
          <w:tcPr>
            <w:tcW w:w="957" w:type="dxa"/>
            <w:shd w:val="clear" w:color="auto" w:fill="EBF5FF"/>
            <w:vAlign w:val="center"/>
          </w:tcPr>
          <w:p w14:paraId="371E46F6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F9520DD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姓名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371A7B6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0DFDE6D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08D31E0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23BF3691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手动输入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99D2A7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不大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中文字符、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英文字符</w:t>
            </w:r>
          </w:p>
        </w:tc>
      </w:tr>
      <w:tr w:rsidR="00D83453" w14:paraId="67F7ED6D" w14:textId="77777777" w:rsidTr="003E338A">
        <w:tc>
          <w:tcPr>
            <w:tcW w:w="957" w:type="dxa"/>
            <w:shd w:val="clear" w:color="auto" w:fill="EBF5FF"/>
            <w:vAlign w:val="center"/>
          </w:tcPr>
          <w:p w14:paraId="0D9A684B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779FB25A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性别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48A0DD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7F43027E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48C39DD9" w14:textId="77777777" w:rsidR="00D83453" w:rsidRPr="008B0E45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下拉点选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38B7443" w14:textId="77777777" w:rsidR="00D83453" w:rsidRDefault="00D83453" w:rsidP="003E338A">
            <w:pPr>
              <w:pStyle w:val="PRD"/>
            </w:pPr>
            <w:r w:rsidRPr="008B0E45">
              <w:rPr>
                <w:rFonts w:cs="宋体" w:hint="eastAsia"/>
              </w:rPr>
              <w:t>性别为男、女单选框</w:t>
            </w:r>
            <w:r>
              <w:rPr>
                <w:rFonts w:cs="宋体" w:hint="eastAsia"/>
              </w:rPr>
              <w:t>，不可同时选择</w:t>
            </w:r>
          </w:p>
        </w:tc>
      </w:tr>
      <w:tr w:rsidR="00D83453" w14:paraId="10829949" w14:textId="77777777" w:rsidTr="003E338A">
        <w:tc>
          <w:tcPr>
            <w:tcW w:w="957" w:type="dxa"/>
            <w:shd w:val="clear" w:color="auto" w:fill="EBF5FF"/>
            <w:vAlign w:val="center"/>
          </w:tcPr>
          <w:p w14:paraId="2D5C6C8E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4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DBD4406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hint="eastAsia"/>
              </w:rPr>
              <w:t>城市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0E77C1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7B912785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0AA60225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下拉点选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DACFD6A" w14:textId="77777777" w:rsidR="00D83453" w:rsidRDefault="00D83453" w:rsidP="003E338A">
            <w:pPr>
              <w:pStyle w:val="PRD"/>
            </w:pPr>
            <w:r>
              <w:rPr>
                <w:rFonts w:cs="宋体" w:hint="eastAsia"/>
              </w:rPr>
              <w:t>定位位置优先，可点击下拉框滚动选择</w:t>
            </w:r>
          </w:p>
        </w:tc>
      </w:tr>
      <w:tr w:rsidR="00D83453" w14:paraId="5D8AF24D" w14:textId="77777777" w:rsidTr="003E338A">
        <w:tc>
          <w:tcPr>
            <w:tcW w:w="957" w:type="dxa"/>
            <w:shd w:val="clear" w:color="auto" w:fill="EBF5FF"/>
            <w:vAlign w:val="center"/>
          </w:tcPr>
          <w:p w14:paraId="7D3F4DD2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5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0997C5C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hint="eastAsia"/>
              </w:rPr>
              <w:t>年级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B448DB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FFCA8F4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0AEA5BF8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下拉点选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BD6E137" w14:textId="77777777" w:rsidR="00D83453" w:rsidRDefault="00D83453" w:rsidP="003E338A">
            <w:pPr>
              <w:pStyle w:val="PRD"/>
            </w:pPr>
            <w:r>
              <w:rPr>
                <w:rFonts w:cs="宋体" w:hint="eastAsia"/>
              </w:rPr>
              <w:t>可点击下拉框滚动选择</w:t>
            </w:r>
          </w:p>
        </w:tc>
      </w:tr>
      <w:tr w:rsidR="00D83453" w14:paraId="4728DDB1" w14:textId="77777777" w:rsidTr="003E338A">
        <w:tc>
          <w:tcPr>
            <w:tcW w:w="957" w:type="dxa"/>
            <w:shd w:val="clear" w:color="auto" w:fill="EBF5FF"/>
            <w:vAlign w:val="center"/>
          </w:tcPr>
          <w:p w14:paraId="367E6B1C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6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ADFE3AB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生日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6A2DF06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7F6DBFF1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306976CA" w14:textId="77777777" w:rsidR="00D83453" w:rsidRPr="002411E0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下拉</w:t>
            </w:r>
            <w:r w:rsidRPr="002411E0">
              <w:rPr>
                <w:rFonts w:cs="宋体" w:hint="eastAsia"/>
              </w:rPr>
              <w:t>点选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8FEEF22" w14:textId="77777777" w:rsidR="00D83453" w:rsidRDefault="00D83453" w:rsidP="003E338A">
            <w:pPr>
              <w:pStyle w:val="PRD"/>
              <w:rPr>
                <w:rFonts w:cs="宋体"/>
              </w:rPr>
            </w:pPr>
            <w:r w:rsidRPr="002411E0">
              <w:rPr>
                <w:rFonts w:cs="宋体" w:hint="eastAsia"/>
              </w:rPr>
              <w:t>调取年份滚轮</w:t>
            </w:r>
          </w:p>
        </w:tc>
      </w:tr>
      <w:tr w:rsidR="00D83453" w14:paraId="1F091206" w14:textId="77777777" w:rsidTr="003E338A">
        <w:tc>
          <w:tcPr>
            <w:tcW w:w="957" w:type="dxa"/>
            <w:shd w:val="clear" w:color="auto" w:fill="EBF5FF"/>
            <w:vAlign w:val="center"/>
          </w:tcPr>
          <w:p w14:paraId="05CDB030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7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3EECCF98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手机号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DE4CFD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E071C5C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21D7F5C7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手动输入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4FC8C9C" w14:textId="77777777" w:rsidR="00D83453" w:rsidRDefault="00D83453" w:rsidP="003E338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手机号：</w:t>
            </w:r>
            <w:r>
              <w:rPr>
                <w:rFonts w:cs="宋体" w:hint="eastAsia"/>
              </w:rPr>
              <w:t>11</w:t>
            </w:r>
            <w:r>
              <w:rPr>
                <w:rFonts w:cs="宋体" w:hint="eastAsia"/>
              </w:rPr>
              <w:t>位阿拉伯数字；</w:t>
            </w:r>
          </w:p>
          <w:p w14:paraId="17AB3B27" w14:textId="77777777" w:rsidR="00D83453" w:rsidRDefault="00D83453" w:rsidP="003E338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验证码：</w:t>
            </w:r>
            <w:r w:rsidRPr="002411E0">
              <w:rPr>
                <w:rFonts w:cs="宋体" w:hint="eastAsia"/>
              </w:rPr>
              <w:t>验证码需短信获取</w:t>
            </w:r>
            <w:r>
              <w:rPr>
                <w:rFonts w:cs="宋体" w:hint="eastAsia"/>
              </w:rPr>
              <w:t>，</w:t>
            </w:r>
            <w:r w:rsidRPr="002411E0">
              <w:rPr>
                <w:rFonts w:cs="宋体" w:hint="eastAsia"/>
              </w:rPr>
              <w:t>验证码为</w:t>
            </w:r>
            <w:r w:rsidRPr="002411E0">
              <w:rPr>
                <w:rFonts w:cs="宋体" w:hint="eastAsia"/>
              </w:rPr>
              <w:t>1000-9999</w:t>
            </w:r>
            <w:r w:rsidRPr="002411E0">
              <w:rPr>
                <w:rFonts w:cs="宋体" w:hint="eastAsia"/>
              </w:rPr>
              <w:t>的</w:t>
            </w:r>
            <w:r w:rsidRPr="002411E0">
              <w:rPr>
                <w:rFonts w:cs="宋体" w:hint="eastAsia"/>
              </w:rPr>
              <w:t>4</w:t>
            </w:r>
            <w:r w:rsidRPr="002411E0">
              <w:rPr>
                <w:rFonts w:cs="宋体" w:hint="eastAsia"/>
              </w:rPr>
              <w:t>位随机数字</w:t>
            </w:r>
            <w:r>
              <w:rPr>
                <w:rFonts w:cs="宋体" w:hint="eastAsia"/>
              </w:rPr>
              <w:t>，</w:t>
            </w:r>
            <w:r w:rsidRPr="002411E0">
              <w:rPr>
                <w:rFonts w:cs="宋体" w:hint="eastAsia"/>
              </w:rPr>
              <w:t>有效期</w:t>
            </w:r>
            <w:r w:rsidRPr="002411E0">
              <w:rPr>
                <w:rFonts w:cs="宋体" w:hint="eastAsia"/>
              </w:rPr>
              <w:t>15</w:t>
            </w:r>
            <w:r w:rsidRPr="002411E0">
              <w:rPr>
                <w:rFonts w:cs="宋体" w:hint="eastAsia"/>
              </w:rPr>
              <w:t>分钟</w:t>
            </w:r>
          </w:p>
        </w:tc>
      </w:tr>
    </w:tbl>
    <w:p w14:paraId="3A053544" w14:textId="77777777" w:rsidR="00D83453" w:rsidRDefault="00D83453" w:rsidP="00D83453">
      <w:pPr>
        <w:pStyle w:val="PRD"/>
        <w:jc w:val="center"/>
      </w:pPr>
    </w:p>
    <w:p w14:paraId="74D9374F" w14:textId="77777777" w:rsidR="00D83453" w:rsidRPr="00E6146F" w:rsidRDefault="00D83453" w:rsidP="00D83453">
      <w:pPr>
        <w:pStyle w:val="PRD3"/>
        <w:rPr>
          <w:color w:val="FF0000"/>
        </w:rPr>
      </w:pPr>
      <w:bookmarkStart w:id="77" w:name="_Toc526760494"/>
      <w:r w:rsidRPr="00E6146F">
        <w:rPr>
          <w:rFonts w:hint="eastAsia"/>
          <w:color w:val="FF0000"/>
        </w:rPr>
        <w:lastRenderedPageBreak/>
        <w:t>前置条件</w:t>
      </w:r>
      <w:bookmarkEnd w:id="77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2"/>
        <w:gridCol w:w="4536"/>
        <w:gridCol w:w="8080"/>
      </w:tblGrid>
      <w:tr w:rsidR="00D83453" w14:paraId="345CC28D" w14:textId="77777777" w:rsidTr="003E338A">
        <w:tc>
          <w:tcPr>
            <w:tcW w:w="1242" w:type="dxa"/>
            <w:shd w:val="clear" w:color="auto" w:fill="17365D"/>
          </w:tcPr>
          <w:p w14:paraId="4C2BC816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4536" w:type="dxa"/>
            <w:shd w:val="clear" w:color="auto" w:fill="17365D"/>
          </w:tcPr>
          <w:p w14:paraId="46A7CD88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前置条件</w:t>
            </w:r>
          </w:p>
        </w:tc>
        <w:tc>
          <w:tcPr>
            <w:tcW w:w="8080" w:type="dxa"/>
            <w:shd w:val="clear" w:color="auto" w:fill="17365D"/>
          </w:tcPr>
          <w:p w14:paraId="2E84B692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条件描述</w:t>
            </w:r>
          </w:p>
        </w:tc>
      </w:tr>
      <w:tr w:rsidR="00D83453" w14:paraId="28C9316E" w14:textId="77777777" w:rsidTr="003E338A">
        <w:tc>
          <w:tcPr>
            <w:tcW w:w="1242" w:type="dxa"/>
          </w:tcPr>
          <w:p w14:paraId="65A067F2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 w:rsidRPr="00EC566C">
              <w:rPr>
                <w:b/>
              </w:rPr>
              <w:t>1</w:t>
            </w:r>
          </w:p>
        </w:tc>
        <w:tc>
          <w:tcPr>
            <w:tcW w:w="4536" w:type="dxa"/>
          </w:tcPr>
          <w:p w14:paraId="55C0AF1E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 w:rsidRPr="00EC566C">
              <w:rPr>
                <w:rFonts w:hint="eastAsia"/>
                <w:b/>
              </w:rPr>
              <w:t>启动</w:t>
            </w:r>
            <w:r>
              <w:rPr>
                <w:rFonts w:hint="eastAsia"/>
              </w:rPr>
              <w:t>知点</w:t>
            </w:r>
            <w:r w:rsidRPr="00EC566C">
              <w:rPr>
                <w:b/>
              </w:rPr>
              <w:t>-app</w:t>
            </w:r>
          </w:p>
        </w:tc>
        <w:tc>
          <w:tcPr>
            <w:tcW w:w="8080" w:type="dxa"/>
          </w:tcPr>
          <w:p w14:paraId="5C0AE392" w14:textId="77777777" w:rsidR="00D83453" w:rsidRPr="00A422C8" w:rsidRDefault="00D83453" w:rsidP="003E338A">
            <w:pPr>
              <w:pStyle w:val="PRD"/>
            </w:pPr>
            <w:r>
              <w:rPr>
                <w:rFonts w:hint="eastAsia"/>
              </w:rPr>
              <w:t>用户启动知点</w:t>
            </w:r>
            <w:r>
              <w:t>-app</w:t>
            </w:r>
            <w:r>
              <w:rPr>
                <w:rFonts w:hint="eastAsia"/>
              </w:rPr>
              <w:t>后并点击主导航“我的”按钮，进入我的频道</w:t>
            </w:r>
          </w:p>
        </w:tc>
      </w:tr>
    </w:tbl>
    <w:p w14:paraId="497A1730" w14:textId="77777777" w:rsidR="00D83453" w:rsidRPr="001C7AB5" w:rsidRDefault="00D83453" w:rsidP="00D83453"/>
    <w:p w14:paraId="6BD85830" w14:textId="77777777" w:rsidR="00D83453" w:rsidRPr="00E6146F" w:rsidRDefault="00D83453" w:rsidP="00D83453">
      <w:pPr>
        <w:pStyle w:val="PRD3"/>
        <w:rPr>
          <w:color w:val="FF0000"/>
        </w:rPr>
      </w:pPr>
      <w:bookmarkStart w:id="78" w:name="_Toc526760495"/>
      <w:r w:rsidRPr="00E6146F">
        <w:rPr>
          <w:rFonts w:hint="eastAsia"/>
          <w:color w:val="FF0000"/>
        </w:rPr>
        <w:t>基本事件流</w:t>
      </w:r>
      <w:bookmarkEnd w:id="78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2"/>
        <w:gridCol w:w="2694"/>
        <w:gridCol w:w="2268"/>
        <w:gridCol w:w="7654"/>
      </w:tblGrid>
      <w:tr w:rsidR="00D83453" w14:paraId="0696067A" w14:textId="77777777" w:rsidTr="003E338A">
        <w:tc>
          <w:tcPr>
            <w:tcW w:w="1242" w:type="dxa"/>
            <w:shd w:val="clear" w:color="auto" w:fill="17365D"/>
          </w:tcPr>
          <w:p w14:paraId="65BC1BC7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bookmarkStart w:id="79" w:name="_Hlk526282806"/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2694" w:type="dxa"/>
            <w:shd w:val="clear" w:color="auto" w:fill="17365D"/>
          </w:tcPr>
          <w:p w14:paraId="7C828252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一级</w:t>
            </w: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2268" w:type="dxa"/>
            <w:shd w:val="clear" w:color="auto" w:fill="17365D"/>
          </w:tcPr>
          <w:p w14:paraId="35CE8C9C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二级操作</w:t>
            </w:r>
          </w:p>
        </w:tc>
        <w:tc>
          <w:tcPr>
            <w:tcW w:w="7654" w:type="dxa"/>
            <w:shd w:val="clear" w:color="auto" w:fill="17365D"/>
          </w:tcPr>
          <w:p w14:paraId="4FF50A39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:rsidRPr="00441B9F" w14:paraId="59D37194" w14:textId="77777777" w:rsidTr="003E338A">
        <w:tc>
          <w:tcPr>
            <w:tcW w:w="1242" w:type="dxa"/>
            <w:vAlign w:val="center"/>
          </w:tcPr>
          <w:p w14:paraId="44831AA9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694" w:type="dxa"/>
            <w:vAlign w:val="center"/>
          </w:tcPr>
          <w:p w14:paraId="74A2A2E7" w14:textId="77777777" w:rsidR="00D83453" w:rsidRPr="00EC566C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头像右侧空白处”</w:t>
            </w:r>
          </w:p>
        </w:tc>
        <w:tc>
          <w:tcPr>
            <w:tcW w:w="2268" w:type="dxa"/>
            <w:vAlign w:val="center"/>
          </w:tcPr>
          <w:p w14:paraId="1E506C22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0E5123B4" w14:textId="77777777" w:rsidR="00D83453" w:rsidRPr="0035248F" w:rsidRDefault="00D83453" w:rsidP="003E338A">
            <w:pPr>
              <w:pStyle w:val="PRD"/>
            </w:pPr>
            <w:r>
              <w:rPr>
                <w:rFonts w:hint="eastAsia"/>
              </w:rPr>
              <w:t>系统由“我的”页跳转至“个人信息”页</w:t>
            </w:r>
          </w:p>
        </w:tc>
      </w:tr>
      <w:tr w:rsidR="00D83453" w:rsidRPr="00441B9F" w14:paraId="43644568" w14:textId="77777777" w:rsidTr="003E338A">
        <w:tc>
          <w:tcPr>
            <w:tcW w:w="1242" w:type="dxa"/>
            <w:vAlign w:val="center"/>
          </w:tcPr>
          <w:p w14:paraId="1FB915A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2694" w:type="dxa"/>
            <w:vAlign w:val="center"/>
          </w:tcPr>
          <w:p w14:paraId="1A808E2C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2268" w:type="dxa"/>
            <w:vAlign w:val="center"/>
          </w:tcPr>
          <w:p w14:paraId="50DAF40B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7AD11D7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个人信息”页跳转至“我的”页</w:t>
            </w:r>
          </w:p>
        </w:tc>
      </w:tr>
      <w:tr w:rsidR="00D83453" w:rsidRPr="00441B9F" w14:paraId="66487262" w14:textId="77777777" w:rsidTr="003E338A">
        <w:tc>
          <w:tcPr>
            <w:tcW w:w="1242" w:type="dxa"/>
            <w:vAlign w:val="center"/>
          </w:tcPr>
          <w:p w14:paraId="78C78543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2694" w:type="dxa"/>
            <w:vAlign w:val="center"/>
          </w:tcPr>
          <w:p w14:paraId="19505D6B" w14:textId="77777777" w:rsidR="00D83453" w:rsidRPr="00EC566C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编辑”</w:t>
            </w:r>
          </w:p>
        </w:tc>
        <w:tc>
          <w:tcPr>
            <w:tcW w:w="2268" w:type="dxa"/>
            <w:vAlign w:val="center"/>
          </w:tcPr>
          <w:p w14:paraId="3B1C91EF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52176347" w14:textId="77777777" w:rsidR="00D83453" w:rsidRPr="00441B9F" w:rsidRDefault="00D83453" w:rsidP="003E338A">
            <w:pPr>
              <w:pStyle w:val="PRD"/>
            </w:pPr>
            <w:r>
              <w:rPr>
                <w:rFonts w:hint="eastAsia"/>
              </w:rPr>
              <w:t>系统在“个人信息”页跳转至用户“个人信息编辑”页</w:t>
            </w:r>
          </w:p>
        </w:tc>
      </w:tr>
      <w:bookmarkEnd w:id="79"/>
      <w:tr w:rsidR="00D83453" w:rsidRPr="00441B9F" w14:paraId="30370FCA" w14:textId="77777777" w:rsidTr="003E338A">
        <w:tc>
          <w:tcPr>
            <w:tcW w:w="1242" w:type="dxa"/>
            <w:vAlign w:val="center"/>
          </w:tcPr>
          <w:p w14:paraId="0459006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.1</w:t>
            </w:r>
          </w:p>
        </w:tc>
        <w:tc>
          <w:tcPr>
            <w:tcW w:w="2694" w:type="dxa"/>
            <w:vAlign w:val="center"/>
          </w:tcPr>
          <w:p w14:paraId="65715159" w14:textId="77777777" w:rsidR="00D83453" w:rsidRPr="002A79AF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头像”</w:t>
            </w:r>
          </w:p>
        </w:tc>
        <w:tc>
          <w:tcPr>
            <w:tcW w:w="2268" w:type="dxa"/>
            <w:vAlign w:val="center"/>
          </w:tcPr>
          <w:p w14:paraId="474AACAE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16CF77E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可从系统头像和相册中选择图片选择，确定返回“个人信息编辑”页，后台保存数据</w:t>
            </w:r>
          </w:p>
        </w:tc>
      </w:tr>
      <w:tr w:rsidR="00D83453" w:rsidRPr="00441B9F" w14:paraId="0D3C791A" w14:textId="77777777" w:rsidTr="003E338A">
        <w:tc>
          <w:tcPr>
            <w:tcW w:w="1242" w:type="dxa"/>
            <w:vAlign w:val="center"/>
          </w:tcPr>
          <w:p w14:paraId="4B65876F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.2</w:t>
            </w:r>
          </w:p>
        </w:tc>
        <w:tc>
          <w:tcPr>
            <w:tcW w:w="2694" w:type="dxa"/>
            <w:vAlign w:val="center"/>
          </w:tcPr>
          <w:p w14:paraId="11097901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姓名”</w:t>
            </w:r>
          </w:p>
        </w:tc>
        <w:tc>
          <w:tcPr>
            <w:tcW w:w="2268" w:type="dxa"/>
            <w:vAlign w:val="center"/>
          </w:tcPr>
          <w:p w14:paraId="3373E060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7F73818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手动输入新的姓名，点击空白处返回，后台保存数据</w:t>
            </w:r>
          </w:p>
        </w:tc>
      </w:tr>
      <w:tr w:rsidR="00D83453" w:rsidRPr="00441B9F" w14:paraId="4CB9656B" w14:textId="77777777" w:rsidTr="003E338A">
        <w:tc>
          <w:tcPr>
            <w:tcW w:w="1242" w:type="dxa"/>
            <w:vAlign w:val="center"/>
          </w:tcPr>
          <w:p w14:paraId="63FE8D5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.3</w:t>
            </w:r>
          </w:p>
        </w:tc>
        <w:tc>
          <w:tcPr>
            <w:tcW w:w="2694" w:type="dxa"/>
            <w:vAlign w:val="center"/>
          </w:tcPr>
          <w:p w14:paraId="37806971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性别”</w:t>
            </w:r>
          </w:p>
        </w:tc>
        <w:tc>
          <w:tcPr>
            <w:tcW w:w="2268" w:type="dxa"/>
            <w:vAlign w:val="center"/>
          </w:tcPr>
          <w:p w14:paraId="5459E80B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1827DF9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“个人信息编辑”页置灰，弹窗显示性别选项供用户点选，点击空白处返回，后台保存数据</w:t>
            </w:r>
          </w:p>
        </w:tc>
      </w:tr>
      <w:tr w:rsidR="00D83453" w:rsidRPr="00441B9F" w14:paraId="0B39C700" w14:textId="77777777" w:rsidTr="003E338A">
        <w:tc>
          <w:tcPr>
            <w:tcW w:w="1242" w:type="dxa"/>
            <w:vAlign w:val="center"/>
          </w:tcPr>
          <w:p w14:paraId="7F74913C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.4</w:t>
            </w:r>
          </w:p>
        </w:tc>
        <w:tc>
          <w:tcPr>
            <w:tcW w:w="2694" w:type="dxa"/>
            <w:vAlign w:val="center"/>
          </w:tcPr>
          <w:p w14:paraId="35F4A30F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城市”</w:t>
            </w:r>
          </w:p>
        </w:tc>
        <w:tc>
          <w:tcPr>
            <w:tcW w:w="2268" w:type="dxa"/>
            <w:vAlign w:val="center"/>
          </w:tcPr>
          <w:p w14:paraId="05203E76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4108D75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“个人信息编辑”页置灰，弹窗显示城市（省市县）供用户滑动选择，点击空白处返回，后台保存数据</w:t>
            </w:r>
          </w:p>
        </w:tc>
      </w:tr>
      <w:tr w:rsidR="00D83453" w:rsidRPr="00441B9F" w14:paraId="74CAD5C6" w14:textId="77777777" w:rsidTr="003E338A">
        <w:tc>
          <w:tcPr>
            <w:tcW w:w="1242" w:type="dxa"/>
            <w:vAlign w:val="center"/>
          </w:tcPr>
          <w:p w14:paraId="42940CCA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.5</w:t>
            </w:r>
          </w:p>
        </w:tc>
        <w:tc>
          <w:tcPr>
            <w:tcW w:w="2694" w:type="dxa"/>
            <w:vAlign w:val="center"/>
          </w:tcPr>
          <w:p w14:paraId="44BB674A" w14:textId="77777777" w:rsidR="00D83453" w:rsidRPr="000259BB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年级”</w:t>
            </w:r>
          </w:p>
        </w:tc>
        <w:tc>
          <w:tcPr>
            <w:tcW w:w="2268" w:type="dxa"/>
            <w:vAlign w:val="center"/>
          </w:tcPr>
          <w:p w14:paraId="64766DC7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2E5E5AB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“个人信息编辑”页置灰，弹窗显示年级供用户滑动点选，点击空白处返回，后台保存数据</w:t>
            </w:r>
          </w:p>
        </w:tc>
      </w:tr>
      <w:tr w:rsidR="00D83453" w:rsidRPr="0045079F" w14:paraId="4881E541" w14:textId="77777777" w:rsidTr="003E338A">
        <w:tc>
          <w:tcPr>
            <w:tcW w:w="1242" w:type="dxa"/>
            <w:vAlign w:val="center"/>
          </w:tcPr>
          <w:p w14:paraId="24780F15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.6</w:t>
            </w:r>
          </w:p>
        </w:tc>
        <w:tc>
          <w:tcPr>
            <w:tcW w:w="2694" w:type="dxa"/>
            <w:vAlign w:val="center"/>
          </w:tcPr>
          <w:p w14:paraId="2CE75FBD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生日”</w:t>
            </w:r>
          </w:p>
        </w:tc>
        <w:tc>
          <w:tcPr>
            <w:tcW w:w="2268" w:type="dxa"/>
            <w:vAlign w:val="center"/>
          </w:tcPr>
          <w:p w14:paraId="43509799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05D49C6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“个人信息编辑”页置灰，弹窗显示日历供用户滑动点选，点击空白处返回，后台保存数据</w:t>
            </w:r>
          </w:p>
        </w:tc>
      </w:tr>
      <w:tr w:rsidR="00D83453" w:rsidRPr="0045079F" w14:paraId="7D31784E" w14:textId="77777777" w:rsidTr="003E338A">
        <w:tc>
          <w:tcPr>
            <w:tcW w:w="1242" w:type="dxa"/>
            <w:vAlign w:val="center"/>
          </w:tcPr>
          <w:p w14:paraId="3A44B86B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.7</w:t>
            </w:r>
          </w:p>
        </w:tc>
        <w:tc>
          <w:tcPr>
            <w:tcW w:w="2694" w:type="dxa"/>
            <w:vAlign w:val="center"/>
          </w:tcPr>
          <w:p w14:paraId="7963B77C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电话”</w:t>
            </w:r>
          </w:p>
        </w:tc>
        <w:tc>
          <w:tcPr>
            <w:tcW w:w="2268" w:type="dxa"/>
            <w:vAlign w:val="center"/>
          </w:tcPr>
          <w:p w14:paraId="01830F5B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1BF0BA8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个人信息编辑”页跳转至“更换手机号码”页面</w:t>
            </w:r>
          </w:p>
        </w:tc>
      </w:tr>
      <w:tr w:rsidR="00D83453" w:rsidRPr="0045079F" w14:paraId="6EB9CCF0" w14:textId="77777777" w:rsidTr="003E338A">
        <w:tc>
          <w:tcPr>
            <w:tcW w:w="1242" w:type="dxa"/>
            <w:vAlign w:val="center"/>
          </w:tcPr>
          <w:p w14:paraId="6DE13FCE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.7.1</w:t>
            </w:r>
          </w:p>
        </w:tc>
        <w:tc>
          <w:tcPr>
            <w:tcW w:w="2694" w:type="dxa"/>
            <w:vAlign w:val="center"/>
          </w:tcPr>
          <w:p w14:paraId="7559C6FB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103382D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点击更改手机号</w:t>
            </w:r>
          </w:p>
        </w:tc>
        <w:tc>
          <w:tcPr>
            <w:tcW w:w="7654" w:type="dxa"/>
            <w:vAlign w:val="center"/>
          </w:tcPr>
          <w:p w14:paraId="232F757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手动输入手机号；</w:t>
            </w:r>
          </w:p>
        </w:tc>
      </w:tr>
      <w:tr w:rsidR="00D83453" w:rsidRPr="0045079F" w14:paraId="341438A7" w14:textId="77777777" w:rsidTr="003E338A">
        <w:tc>
          <w:tcPr>
            <w:tcW w:w="1242" w:type="dxa"/>
            <w:vAlign w:val="center"/>
          </w:tcPr>
          <w:p w14:paraId="68F7FF4F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.7.2</w:t>
            </w:r>
          </w:p>
        </w:tc>
        <w:tc>
          <w:tcPr>
            <w:tcW w:w="2694" w:type="dxa"/>
            <w:vAlign w:val="center"/>
          </w:tcPr>
          <w:p w14:paraId="0D0A57BD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60D49F9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点击“获取”</w:t>
            </w:r>
          </w:p>
        </w:tc>
        <w:tc>
          <w:tcPr>
            <w:tcW w:w="7654" w:type="dxa"/>
            <w:vAlign w:val="center"/>
          </w:tcPr>
          <w:p w14:paraId="57FA301A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向用户发送四位验证码，用户输入</w:t>
            </w:r>
          </w:p>
        </w:tc>
      </w:tr>
      <w:tr w:rsidR="00D83453" w:rsidRPr="0045079F" w14:paraId="565704EE" w14:textId="77777777" w:rsidTr="003E338A">
        <w:tc>
          <w:tcPr>
            <w:tcW w:w="1242" w:type="dxa"/>
            <w:vAlign w:val="center"/>
          </w:tcPr>
          <w:p w14:paraId="06CE250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.7.3</w:t>
            </w:r>
          </w:p>
        </w:tc>
        <w:tc>
          <w:tcPr>
            <w:tcW w:w="2694" w:type="dxa"/>
            <w:vAlign w:val="center"/>
          </w:tcPr>
          <w:p w14:paraId="2D6F4686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14:paraId="20F1596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点击“确定更换”</w:t>
            </w:r>
          </w:p>
        </w:tc>
        <w:tc>
          <w:tcPr>
            <w:tcW w:w="7654" w:type="dxa"/>
            <w:vAlign w:val="center"/>
          </w:tcPr>
          <w:p w14:paraId="65FE716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校验验证码：</w:t>
            </w:r>
          </w:p>
          <w:p w14:paraId="6D5202E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验证码正确，返回，后台保存数据；</w:t>
            </w:r>
          </w:p>
          <w:p w14:paraId="7E45C9A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验证码不正确，提示用户，重复</w:t>
            </w:r>
            <w:r>
              <w:rPr>
                <w:rFonts w:hint="eastAsia"/>
              </w:rPr>
              <w:t>3.7.2</w:t>
            </w:r>
            <w:r>
              <w:rPr>
                <w:rFonts w:hint="eastAsia"/>
              </w:rPr>
              <w:t>。</w:t>
            </w:r>
          </w:p>
        </w:tc>
      </w:tr>
      <w:tr w:rsidR="00D83453" w:rsidRPr="0045079F" w14:paraId="42BC4AD5" w14:textId="77777777" w:rsidTr="003E338A">
        <w:tc>
          <w:tcPr>
            <w:tcW w:w="1242" w:type="dxa"/>
            <w:vAlign w:val="center"/>
          </w:tcPr>
          <w:p w14:paraId="63650DE1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694" w:type="dxa"/>
            <w:vAlign w:val="center"/>
          </w:tcPr>
          <w:p w14:paraId="36D24E66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取消”</w:t>
            </w:r>
          </w:p>
        </w:tc>
        <w:tc>
          <w:tcPr>
            <w:tcW w:w="2268" w:type="dxa"/>
            <w:vAlign w:val="center"/>
          </w:tcPr>
          <w:p w14:paraId="3D167AD8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22737781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个人信息编辑页”返回个人信息页</w:t>
            </w:r>
          </w:p>
        </w:tc>
      </w:tr>
      <w:tr w:rsidR="00D83453" w:rsidRPr="0045079F" w14:paraId="0B2E5332" w14:textId="77777777" w:rsidTr="003E338A">
        <w:tc>
          <w:tcPr>
            <w:tcW w:w="1242" w:type="dxa"/>
            <w:vAlign w:val="center"/>
          </w:tcPr>
          <w:p w14:paraId="4C8FA55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2694" w:type="dxa"/>
            <w:vAlign w:val="center"/>
          </w:tcPr>
          <w:p w14:paraId="3DC70440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保存”</w:t>
            </w:r>
          </w:p>
        </w:tc>
        <w:tc>
          <w:tcPr>
            <w:tcW w:w="2268" w:type="dxa"/>
            <w:vAlign w:val="center"/>
          </w:tcPr>
          <w:p w14:paraId="16FAD894" w14:textId="77777777" w:rsidR="00D83453" w:rsidRDefault="00D83453" w:rsidP="003E338A">
            <w:pPr>
              <w:pStyle w:val="PRD"/>
            </w:pPr>
          </w:p>
        </w:tc>
        <w:tc>
          <w:tcPr>
            <w:tcW w:w="7654" w:type="dxa"/>
            <w:vAlign w:val="center"/>
          </w:tcPr>
          <w:p w14:paraId="30536AA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个人信息编辑页”返回个人信息页</w:t>
            </w:r>
          </w:p>
        </w:tc>
      </w:tr>
    </w:tbl>
    <w:p w14:paraId="0B3A5B31" w14:textId="77777777" w:rsidR="00D83453" w:rsidRPr="00374F1A" w:rsidRDefault="00D83453" w:rsidP="00D83453"/>
    <w:p w14:paraId="58C918DA" w14:textId="77777777" w:rsidR="00D83453" w:rsidRPr="00A728CE" w:rsidRDefault="00D83453" w:rsidP="00D83453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80" w:name="_Toc526760496"/>
      <w:r w:rsidRPr="00A728CE">
        <w:rPr>
          <w:rFonts w:hint="eastAsia"/>
          <w:color w:val="FF0000"/>
        </w:rPr>
        <w:lastRenderedPageBreak/>
        <w:t>账户</w:t>
      </w:r>
      <w:bookmarkEnd w:id="80"/>
    </w:p>
    <w:p w14:paraId="35CB49EC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2191" w:dyaOrig="3611" w14:anchorId="06300813">
          <v:shape id="_x0000_i1058" type="#_x0000_t75" style="width:138.75pt;height:229.5pt" o:ole="">
            <v:imagedata r:id="rId89" o:title=""/>
          </v:shape>
          <o:OLEObject Type="Embed" ProgID="Visio.Drawing.15" ShapeID="_x0000_i1058" DrawAspect="Content" ObjectID="_1600502457" r:id="rId90"/>
        </w:object>
      </w:r>
    </w:p>
    <w:p w14:paraId="52DFBDB2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 xml:space="preserve">3  </w:t>
      </w:r>
      <w:r>
        <w:rPr>
          <w:rFonts w:hint="eastAsia"/>
        </w:rPr>
        <w:t>功能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5F7A24EB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6C7D4322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bookmarkStart w:id="81" w:name="_Hlk526283495"/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1C8557A7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42807583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5529063E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21E168B1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28F83768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6BE7244F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D68DBD8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头像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5AC6ABB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12B722F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16C52524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42E8D8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1</w:t>
            </w:r>
            <w:r>
              <w:t>6.2</w:t>
            </w:r>
            <w:r>
              <w:rPr>
                <w:rFonts w:hint="eastAsia"/>
              </w:rPr>
              <w:t>个人信息</w:t>
            </w:r>
          </w:p>
        </w:tc>
      </w:tr>
      <w:tr w:rsidR="00D83453" w14:paraId="02F8AA05" w14:textId="77777777" w:rsidTr="003E338A">
        <w:trPr>
          <w:trHeight w:val="245"/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55724F92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D63761F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姓名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0BB7543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13256F8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1E339F4D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3D7314F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1</w:t>
            </w:r>
            <w:r>
              <w:t>6.2</w:t>
            </w:r>
            <w:r>
              <w:rPr>
                <w:rFonts w:hint="eastAsia"/>
              </w:rPr>
              <w:t>个人信息页</w:t>
            </w:r>
          </w:p>
        </w:tc>
      </w:tr>
      <w:tr w:rsidR="00D83453" w14:paraId="514DF705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89F2436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C3CED68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设置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386C8BB1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737E822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6D12A3A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详见</w:t>
            </w:r>
            <w:r>
              <w:rPr>
                <w:rFonts w:hint="eastAsia"/>
              </w:rPr>
              <w:t>1</w:t>
            </w:r>
            <w:r>
              <w:t>6.3.1</w:t>
            </w:r>
            <w:r>
              <w:rPr>
                <w:rFonts w:hint="eastAsia"/>
              </w:rPr>
              <w:t>设置</w:t>
            </w:r>
          </w:p>
        </w:tc>
      </w:tr>
      <w:tr w:rsidR="00D83453" w14:paraId="6FEA74B5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370A4FB6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4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1A0CB3E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充值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30A1BFF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84F7580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B5B7D8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详见</w:t>
            </w:r>
            <w:r>
              <w:rPr>
                <w:rFonts w:hint="eastAsia"/>
              </w:rPr>
              <w:t>1</w:t>
            </w:r>
            <w:r>
              <w:t>6.3.2</w:t>
            </w:r>
            <w:r>
              <w:rPr>
                <w:rFonts w:hint="eastAsia"/>
              </w:rPr>
              <w:t>充值</w:t>
            </w:r>
          </w:p>
        </w:tc>
      </w:tr>
      <w:tr w:rsidR="00D83453" w14:paraId="51D53BD7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08C4276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5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FDE6256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16F634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9411D5E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210994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详见</w:t>
            </w:r>
            <w:r>
              <w:rPr>
                <w:rFonts w:hint="eastAsia"/>
              </w:rPr>
              <w:t>1</w:t>
            </w:r>
            <w:r>
              <w:t>6.3.3</w:t>
            </w:r>
            <w:r>
              <w:rPr>
                <w:rFonts w:hint="eastAsia"/>
              </w:rPr>
              <w:t>提现</w:t>
            </w:r>
          </w:p>
        </w:tc>
      </w:tr>
      <w:tr w:rsidR="00D83453" w14:paraId="7704F585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7C659B65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6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1075EEF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余额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2D1F0B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7B0D2413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22DEDB4" w14:textId="77777777" w:rsidR="00D83453" w:rsidRDefault="00D83453" w:rsidP="003E338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0</w:t>
            </w:r>
            <w:r>
              <w:rPr>
                <w:rFonts w:cs="宋体"/>
              </w:rPr>
              <w:t>0000</w:t>
            </w:r>
            <w:r>
              <w:rPr>
                <w:rFonts w:cs="宋体" w:hint="eastAsia"/>
              </w:rPr>
              <w:t>-</w:t>
            </w:r>
            <w:r>
              <w:rPr>
                <w:rFonts w:cs="宋体"/>
              </w:rPr>
              <w:t>99999</w:t>
            </w:r>
            <w:r>
              <w:rPr>
                <w:rFonts w:cs="宋体" w:hint="eastAsia"/>
              </w:rPr>
              <w:t>之间</w:t>
            </w:r>
          </w:p>
        </w:tc>
      </w:tr>
      <w:tr w:rsidR="00D83453" w14:paraId="3533CBE6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44BD512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7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3C39E0CA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我的卡包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37189A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05BA0D68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DA1046E" w14:textId="77777777" w:rsidR="00D83453" w:rsidRDefault="00D83453" w:rsidP="003E338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详见</w:t>
            </w:r>
            <w:r>
              <w:rPr>
                <w:rFonts w:cs="宋体" w:hint="eastAsia"/>
              </w:rPr>
              <w:t>1</w:t>
            </w:r>
            <w:r>
              <w:rPr>
                <w:rFonts w:cs="宋体"/>
              </w:rPr>
              <w:t>6.3.4</w:t>
            </w:r>
            <w:r>
              <w:rPr>
                <w:rFonts w:cs="宋体" w:hint="eastAsia"/>
              </w:rPr>
              <w:t>我的卡包</w:t>
            </w:r>
          </w:p>
        </w:tc>
      </w:tr>
      <w:tr w:rsidR="00D83453" w14:paraId="1B9E51BE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F220B87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8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7820ECC4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交易记录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22281A4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77851864" w14:textId="77777777" w:rsidR="00D83453" w:rsidRDefault="00D83453" w:rsidP="003E338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805A52C" w14:textId="77777777" w:rsidR="00D83453" w:rsidRDefault="00D83453" w:rsidP="003E338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详见</w:t>
            </w:r>
            <w:r>
              <w:rPr>
                <w:rFonts w:cs="宋体" w:hint="eastAsia"/>
              </w:rPr>
              <w:t>1</w:t>
            </w:r>
            <w:r>
              <w:rPr>
                <w:rFonts w:cs="宋体"/>
              </w:rPr>
              <w:t>6.3.5</w:t>
            </w:r>
            <w:r>
              <w:rPr>
                <w:rFonts w:cs="宋体" w:hint="eastAsia"/>
              </w:rPr>
              <w:t>交易记录</w:t>
            </w:r>
          </w:p>
        </w:tc>
      </w:tr>
    </w:tbl>
    <w:bookmarkEnd w:id="81"/>
    <w:p w14:paraId="23B2A7D0" w14:textId="77777777" w:rsidR="00D83453" w:rsidRDefault="00D83453" w:rsidP="00D83453">
      <w:pPr>
        <w:pStyle w:val="PRD"/>
        <w:spacing w:beforeLines="50" w:before="156" w:afterLines="50" w:after="156"/>
        <w:ind w:firstLineChars="200" w:firstLine="40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基本事件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2"/>
        <w:gridCol w:w="2694"/>
        <w:gridCol w:w="7654"/>
      </w:tblGrid>
      <w:tr w:rsidR="00D83453" w:rsidRPr="00EC566C" w14:paraId="02E6CFAE" w14:textId="77777777" w:rsidTr="003E338A">
        <w:trPr>
          <w:jc w:val="center"/>
        </w:trPr>
        <w:tc>
          <w:tcPr>
            <w:tcW w:w="1242" w:type="dxa"/>
            <w:shd w:val="clear" w:color="auto" w:fill="17365D"/>
          </w:tcPr>
          <w:p w14:paraId="17DC9C79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bookmarkStart w:id="82" w:name="_Hlk526283911"/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2694" w:type="dxa"/>
            <w:shd w:val="clear" w:color="auto" w:fill="17365D"/>
          </w:tcPr>
          <w:p w14:paraId="056B937F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一级</w:t>
            </w: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654" w:type="dxa"/>
            <w:shd w:val="clear" w:color="auto" w:fill="17365D"/>
          </w:tcPr>
          <w:p w14:paraId="0B0611D5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:rsidRPr="0035248F" w14:paraId="2126197B" w14:textId="77777777" w:rsidTr="003E338A">
        <w:trPr>
          <w:jc w:val="center"/>
        </w:trPr>
        <w:tc>
          <w:tcPr>
            <w:tcW w:w="1242" w:type="dxa"/>
            <w:vAlign w:val="center"/>
          </w:tcPr>
          <w:p w14:paraId="6BB9FBA2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694" w:type="dxa"/>
            <w:vAlign w:val="center"/>
          </w:tcPr>
          <w:p w14:paraId="58F7633F" w14:textId="77777777" w:rsidR="00D83453" w:rsidRPr="00EC566C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账户”</w:t>
            </w:r>
          </w:p>
        </w:tc>
        <w:tc>
          <w:tcPr>
            <w:tcW w:w="7654" w:type="dxa"/>
            <w:vAlign w:val="center"/>
          </w:tcPr>
          <w:p w14:paraId="25A7604C" w14:textId="77777777" w:rsidR="00D83453" w:rsidRPr="0035248F" w:rsidRDefault="00D83453" w:rsidP="003E338A">
            <w:pPr>
              <w:pStyle w:val="PRD"/>
            </w:pPr>
            <w:r>
              <w:rPr>
                <w:rFonts w:hint="eastAsia"/>
              </w:rPr>
              <w:t>系统由“我的”页跳转至“账户”页</w:t>
            </w:r>
          </w:p>
        </w:tc>
      </w:tr>
      <w:bookmarkEnd w:id="82"/>
    </w:tbl>
    <w:p w14:paraId="4DAC3D4E" w14:textId="77777777" w:rsidR="00D83453" w:rsidRPr="002529B1" w:rsidRDefault="00D83453" w:rsidP="00D83453">
      <w:pPr>
        <w:pStyle w:val="PRD"/>
        <w:ind w:firstLineChars="200" w:firstLine="400"/>
        <w:jc w:val="center"/>
      </w:pPr>
    </w:p>
    <w:p w14:paraId="63B8A6F6" w14:textId="77777777" w:rsidR="00D83453" w:rsidRPr="002529B1" w:rsidRDefault="00D83453" w:rsidP="00D83453">
      <w:pPr>
        <w:pStyle w:val="PRD3"/>
        <w:rPr>
          <w:color w:val="FF0000"/>
        </w:rPr>
      </w:pPr>
      <w:bookmarkStart w:id="83" w:name="_Toc526760497"/>
      <w:r>
        <w:rPr>
          <w:rFonts w:hint="eastAsia"/>
          <w:color w:val="FF0000"/>
        </w:rPr>
        <w:t>账户设置</w:t>
      </w:r>
      <w:bookmarkEnd w:id="83"/>
    </w:p>
    <w:p w14:paraId="3DEA0C1A" w14:textId="77777777" w:rsidR="00D83453" w:rsidRDefault="00D83453" w:rsidP="00D83453">
      <w:pPr>
        <w:pStyle w:val="PRD5"/>
      </w:pPr>
      <w:bookmarkStart w:id="84" w:name="_Toc526760498"/>
      <w:r>
        <w:rPr>
          <w:rFonts w:hint="eastAsia"/>
        </w:rPr>
        <w:t>流程图</w:t>
      </w:r>
      <w:bookmarkEnd w:id="84"/>
    </w:p>
    <w:p w14:paraId="56DF0807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7330" w:dyaOrig="4080" w14:anchorId="7BB280F6">
          <v:shape id="_x0000_i1059" type="#_x0000_t75" style="width:429pt;height:239.25pt" o:ole="">
            <v:imagedata r:id="rId91" o:title=""/>
          </v:shape>
          <o:OLEObject Type="Embed" ProgID="Visio.Drawing.15" ShapeID="_x0000_i1059" DrawAspect="Content" ObjectID="_1600502458" r:id="rId92"/>
        </w:object>
      </w:r>
    </w:p>
    <w:p w14:paraId="4543D26E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-</w:t>
      </w:r>
      <w:r>
        <w:t xml:space="preserve">1  </w:t>
      </w:r>
      <w:r>
        <w:rPr>
          <w:rFonts w:hint="eastAsia"/>
        </w:rPr>
        <w:t>设置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2AF92BF1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55EC904A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6F6847EA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0E9BBE78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07E6A8C9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36E5DA6C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62324CCD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341773B3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2BE67E2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头像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5DA3F20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75883DA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06B2E580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81B164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1</w:t>
            </w:r>
            <w:r>
              <w:t>6.2</w:t>
            </w:r>
            <w:r>
              <w:rPr>
                <w:rFonts w:hint="eastAsia"/>
              </w:rPr>
              <w:t>个人信息</w:t>
            </w:r>
          </w:p>
        </w:tc>
      </w:tr>
      <w:tr w:rsidR="00D83453" w14:paraId="1CB59A88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3EB9385A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2B3B367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密码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22F6670A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1DB9E55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1560975" w14:textId="77777777" w:rsidR="00D83453" w:rsidRDefault="00D83453" w:rsidP="003E338A">
            <w:pPr>
              <w:pStyle w:val="PRD"/>
            </w:pPr>
            <w:r>
              <w:t>000000</w:t>
            </w:r>
            <w:r>
              <w:rPr>
                <w:rFonts w:hint="eastAsia"/>
              </w:rPr>
              <w:t>-</w:t>
            </w:r>
            <w:r>
              <w:t>999999</w:t>
            </w:r>
            <w:r>
              <w:rPr>
                <w:rFonts w:hint="eastAsia"/>
              </w:rPr>
              <w:t>任意数字组合</w:t>
            </w:r>
          </w:p>
        </w:tc>
      </w:tr>
    </w:tbl>
    <w:p w14:paraId="7DF622C0" w14:textId="77777777" w:rsidR="00D83453" w:rsidRDefault="00D83453" w:rsidP="00D83453">
      <w:pPr>
        <w:pStyle w:val="PRD"/>
        <w:ind w:firstLineChars="200" w:firstLine="400"/>
        <w:jc w:val="center"/>
      </w:pPr>
    </w:p>
    <w:p w14:paraId="66A02DAA" w14:textId="77777777" w:rsidR="00D83453" w:rsidRPr="005A57FA" w:rsidRDefault="00D83453" w:rsidP="00D83453">
      <w:pPr>
        <w:pStyle w:val="PRD"/>
      </w:pPr>
    </w:p>
    <w:p w14:paraId="2A04ADCC" w14:textId="77777777" w:rsidR="00D83453" w:rsidRDefault="00D83453" w:rsidP="00D83453">
      <w:pPr>
        <w:pStyle w:val="PRD5"/>
      </w:pPr>
      <w:bookmarkStart w:id="85" w:name="_Toc526760499"/>
      <w:r w:rsidRPr="000504CB">
        <w:rPr>
          <w:rFonts w:hint="eastAsia"/>
        </w:rPr>
        <w:t>基本事件流</w:t>
      </w:r>
      <w:bookmarkEnd w:id="85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45"/>
        <w:gridCol w:w="3704"/>
        <w:gridCol w:w="6940"/>
      </w:tblGrid>
      <w:tr w:rsidR="00D83453" w:rsidRPr="00EC566C" w14:paraId="71443C82" w14:textId="77777777" w:rsidTr="003E338A">
        <w:trPr>
          <w:jc w:val="center"/>
        </w:trPr>
        <w:tc>
          <w:tcPr>
            <w:tcW w:w="1445" w:type="dxa"/>
            <w:shd w:val="clear" w:color="auto" w:fill="17365D"/>
          </w:tcPr>
          <w:p w14:paraId="108C3930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704" w:type="dxa"/>
            <w:shd w:val="clear" w:color="auto" w:fill="17365D"/>
          </w:tcPr>
          <w:p w14:paraId="6E7AA440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940" w:type="dxa"/>
            <w:shd w:val="clear" w:color="auto" w:fill="17365D"/>
          </w:tcPr>
          <w:p w14:paraId="71FC25D4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:rsidRPr="0035248F" w14:paraId="4C2E7F81" w14:textId="77777777" w:rsidTr="003E338A">
        <w:trPr>
          <w:jc w:val="center"/>
        </w:trPr>
        <w:tc>
          <w:tcPr>
            <w:tcW w:w="1445" w:type="dxa"/>
            <w:vAlign w:val="center"/>
          </w:tcPr>
          <w:p w14:paraId="61D2493A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704" w:type="dxa"/>
            <w:vAlign w:val="center"/>
          </w:tcPr>
          <w:p w14:paraId="5B50159A" w14:textId="77777777" w:rsidR="00D83453" w:rsidRPr="00EC566C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账户</w:t>
            </w:r>
            <w:r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>设置”</w:t>
            </w:r>
          </w:p>
        </w:tc>
        <w:tc>
          <w:tcPr>
            <w:tcW w:w="6940" w:type="dxa"/>
            <w:vAlign w:val="center"/>
          </w:tcPr>
          <w:p w14:paraId="2A59A57D" w14:textId="77777777" w:rsidR="00D83453" w:rsidRPr="0035248F" w:rsidRDefault="00D83453" w:rsidP="003E338A">
            <w:pPr>
              <w:pStyle w:val="PRD"/>
            </w:pPr>
            <w:r>
              <w:rPr>
                <w:rFonts w:hint="eastAsia"/>
              </w:rPr>
              <w:t>系统由“账户”页跳转至“账户设置”页</w:t>
            </w:r>
          </w:p>
        </w:tc>
      </w:tr>
      <w:tr w:rsidR="00D83453" w:rsidRPr="0035248F" w14:paraId="1DC7F1BE" w14:textId="77777777" w:rsidTr="003E338A">
        <w:trPr>
          <w:jc w:val="center"/>
        </w:trPr>
        <w:tc>
          <w:tcPr>
            <w:tcW w:w="1445" w:type="dxa"/>
            <w:vAlign w:val="center"/>
          </w:tcPr>
          <w:p w14:paraId="2EDE6290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.1</w:t>
            </w:r>
          </w:p>
        </w:tc>
        <w:tc>
          <w:tcPr>
            <w:tcW w:w="3704" w:type="dxa"/>
            <w:vAlign w:val="center"/>
          </w:tcPr>
          <w:p w14:paraId="2477FAF7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29E3A89A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账户设置”页返回“账户”页</w:t>
            </w:r>
          </w:p>
        </w:tc>
      </w:tr>
      <w:tr w:rsidR="00D83453" w:rsidRPr="0035248F" w14:paraId="742A68DE" w14:textId="77777777" w:rsidTr="003E338A">
        <w:trPr>
          <w:jc w:val="center"/>
        </w:trPr>
        <w:tc>
          <w:tcPr>
            <w:tcW w:w="1445" w:type="dxa"/>
            <w:vAlign w:val="center"/>
          </w:tcPr>
          <w:p w14:paraId="1A91B8AD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63669698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设置提现密码”</w:t>
            </w:r>
          </w:p>
        </w:tc>
        <w:tc>
          <w:tcPr>
            <w:tcW w:w="6940" w:type="dxa"/>
            <w:vAlign w:val="center"/>
          </w:tcPr>
          <w:p w14:paraId="71AC259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账户设置页”跳转至“设置提现密码”页</w:t>
            </w:r>
          </w:p>
        </w:tc>
      </w:tr>
      <w:tr w:rsidR="00D83453" w:rsidRPr="0035248F" w14:paraId="780930D8" w14:textId="77777777" w:rsidTr="003E338A">
        <w:trPr>
          <w:jc w:val="center"/>
        </w:trPr>
        <w:tc>
          <w:tcPr>
            <w:tcW w:w="1445" w:type="dxa"/>
            <w:vAlign w:val="center"/>
          </w:tcPr>
          <w:p w14:paraId="1A05FF37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  <w:r>
              <w:rPr>
                <w:b/>
              </w:rPr>
              <w:t>.1</w:t>
            </w:r>
          </w:p>
        </w:tc>
        <w:tc>
          <w:tcPr>
            <w:tcW w:w="3704" w:type="dxa"/>
            <w:vAlign w:val="center"/>
          </w:tcPr>
          <w:p w14:paraId="731CB07A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手动输入密码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次</w:t>
            </w:r>
          </w:p>
        </w:tc>
        <w:tc>
          <w:tcPr>
            <w:tcW w:w="6940" w:type="dxa"/>
            <w:vAlign w:val="center"/>
          </w:tcPr>
          <w:p w14:paraId="2EAB2DC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校验密码一致性</w:t>
            </w:r>
          </w:p>
        </w:tc>
      </w:tr>
      <w:tr w:rsidR="00D83453" w:rsidRPr="0035248F" w14:paraId="4417B7A6" w14:textId="77777777" w:rsidTr="003E338A">
        <w:trPr>
          <w:jc w:val="center"/>
        </w:trPr>
        <w:tc>
          <w:tcPr>
            <w:tcW w:w="1445" w:type="dxa"/>
            <w:vAlign w:val="center"/>
          </w:tcPr>
          <w:p w14:paraId="13A3B5B9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  <w:r>
              <w:rPr>
                <w:b/>
              </w:rPr>
              <w:t>.2</w:t>
            </w:r>
          </w:p>
        </w:tc>
        <w:tc>
          <w:tcPr>
            <w:tcW w:w="3704" w:type="dxa"/>
            <w:vAlign w:val="center"/>
          </w:tcPr>
          <w:p w14:paraId="0A7F3960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6940" w:type="dxa"/>
            <w:vAlign w:val="center"/>
          </w:tcPr>
          <w:p w14:paraId="4DC8D01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校验密码是否符合约束条件，符合要求弹出设置提现密码成功，后台存储；</w:t>
            </w:r>
          </w:p>
          <w:p w14:paraId="2BE3253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不符合约束条件，提示用户修改。</w:t>
            </w:r>
          </w:p>
        </w:tc>
      </w:tr>
      <w:tr w:rsidR="00D83453" w:rsidRPr="0035248F" w14:paraId="11854DC5" w14:textId="77777777" w:rsidTr="003E338A">
        <w:trPr>
          <w:jc w:val="center"/>
        </w:trPr>
        <w:tc>
          <w:tcPr>
            <w:tcW w:w="1445" w:type="dxa"/>
            <w:vAlign w:val="center"/>
          </w:tcPr>
          <w:p w14:paraId="5CED4121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704" w:type="dxa"/>
            <w:vAlign w:val="center"/>
          </w:tcPr>
          <w:p w14:paraId="14E8896D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修改提现密码”</w:t>
            </w:r>
          </w:p>
        </w:tc>
        <w:tc>
          <w:tcPr>
            <w:tcW w:w="6940" w:type="dxa"/>
            <w:vAlign w:val="center"/>
          </w:tcPr>
          <w:p w14:paraId="37ECC66E" w14:textId="77777777" w:rsidR="00D83453" w:rsidRPr="00297F4E" w:rsidRDefault="00D83453" w:rsidP="003E338A">
            <w:pPr>
              <w:pStyle w:val="PRD"/>
            </w:pPr>
            <w:r>
              <w:rPr>
                <w:rFonts w:hint="eastAsia"/>
              </w:rPr>
              <w:t>系统由“账户设置页”跳转至“修改提现密码”页</w:t>
            </w:r>
          </w:p>
        </w:tc>
      </w:tr>
      <w:tr w:rsidR="00D83453" w:rsidRPr="0035248F" w14:paraId="16180824" w14:textId="77777777" w:rsidTr="003E338A">
        <w:trPr>
          <w:jc w:val="center"/>
        </w:trPr>
        <w:tc>
          <w:tcPr>
            <w:tcW w:w="1445" w:type="dxa"/>
            <w:vAlign w:val="center"/>
          </w:tcPr>
          <w:p w14:paraId="42052FF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1</w:t>
            </w:r>
          </w:p>
        </w:tc>
        <w:tc>
          <w:tcPr>
            <w:tcW w:w="3704" w:type="dxa"/>
            <w:vAlign w:val="center"/>
          </w:tcPr>
          <w:p w14:paraId="5C0D254A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手动输入原密码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次，新密码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次</w:t>
            </w:r>
          </w:p>
        </w:tc>
        <w:tc>
          <w:tcPr>
            <w:tcW w:w="6940" w:type="dxa"/>
            <w:vAlign w:val="center"/>
          </w:tcPr>
          <w:p w14:paraId="7F5C619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检验原密码正确性，新密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次一致性</w:t>
            </w:r>
          </w:p>
        </w:tc>
      </w:tr>
      <w:tr w:rsidR="00D83453" w:rsidRPr="0035248F" w14:paraId="66326300" w14:textId="77777777" w:rsidTr="003E338A">
        <w:trPr>
          <w:jc w:val="center"/>
        </w:trPr>
        <w:tc>
          <w:tcPr>
            <w:tcW w:w="1445" w:type="dxa"/>
            <w:vAlign w:val="center"/>
          </w:tcPr>
          <w:p w14:paraId="32FD0859" w14:textId="77777777" w:rsidR="00D83453" w:rsidRPr="006C55AE" w:rsidRDefault="00D83453" w:rsidP="003E338A">
            <w:pPr>
              <w:pStyle w:val="PRD"/>
              <w:jc w:val="center"/>
              <w:rPr>
                <w:b/>
              </w:rPr>
            </w:pPr>
            <w:r w:rsidRPr="006C55AE">
              <w:rPr>
                <w:b/>
              </w:rPr>
              <w:t>3</w:t>
            </w:r>
            <w:r>
              <w:rPr>
                <w:rFonts w:hint="eastAsia"/>
                <w:b/>
              </w:rPr>
              <w:t>.</w:t>
            </w:r>
            <w:r>
              <w:rPr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30360BCF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6940" w:type="dxa"/>
            <w:vAlign w:val="center"/>
          </w:tcPr>
          <w:p w14:paraId="246FD6F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校验密码是否符合约束条件，符合要求弹出修改提现密码成功，后台存储；</w:t>
            </w:r>
          </w:p>
          <w:p w14:paraId="7197C37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lastRenderedPageBreak/>
              <w:t>不符合约束条件，提示用户修改。</w:t>
            </w:r>
          </w:p>
        </w:tc>
      </w:tr>
    </w:tbl>
    <w:p w14:paraId="360CEED0" w14:textId="77777777" w:rsidR="00D83453" w:rsidRPr="00C5280A" w:rsidRDefault="00D83453" w:rsidP="00D83453">
      <w:pPr>
        <w:pStyle w:val="PRD"/>
        <w:ind w:firstLineChars="200" w:firstLine="400"/>
        <w:jc w:val="center"/>
      </w:pPr>
    </w:p>
    <w:p w14:paraId="2932660C" w14:textId="77777777" w:rsidR="00D83453" w:rsidRPr="002529B1" w:rsidRDefault="00D83453" w:rsidP="00D83453">
      <w:pPr>
        <w:pStyle w:val="PRD3"/>
      </w:pPr>
      <w:bookmarkStart w:id="86" w:name="_Toc526760500"/>
      <w:r>
        <w:rPr>
          <w:rFonts w:hint="eastAsia"/>
        </w:rPr>
        <w:t>充值</w:t>
      </w:r>
      <w:bookmarkEnd w:id="86"/>
    </w:p>
    <w:p w14:paraId="0D81B4F3" w14:textId="77777777" w:rsidR="00D83453" w:rsidRDefault="00D83453" w:rsidP="00D83453">
      <w:pPr>
        <w:pStyle w:val="PRD5"/>
      </w:pPr>
      <w:bookmarkStart w:id="87" w:name="_Toc526760501"/>
      <w:r>
        <w:rPr>
          <w:rFonts w:hint="eastAsia"/>
        </w:rPr>
        <w:t>流程图</w:t>
      </w:r>
      <w:bookmarkEnd w:id="87"/>
    </w:p>
    <w:p w14:paraId="440798E8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9660" w:dyaOrig="3751" w14:anchorId="0A0A6930">
          <v:shape id="_x0000_i1060" type="#_x0000_t75" style="width:501pt;height:194.25pt" o:ole="">
            <v:imagedata r:id="rId93" o:title=""/>
          </v:shape>
          <o:OLEObject Type="Embed" ProgID="Visio.Drawing.15" ShapeID="_x0000_i1060" DrawAspect="Content" ObjectID="_1600502459" r:id="rId94"/>
        </w:object>
      </w:r>
    </w:p>
    <w:p w14:paraId="7281D2D2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-</w:t>
      </w:r>
      <w:r>
        <w:t xml:space="preserve">2  </w:t>
      </w:r>
      <w:r>
        <w:rPr>
          <w:rFonts w:hint="eastAsia"/>
        </w:rPr>
        <w:t>充值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3549E5A2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7981BA9F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00E15B2E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60739919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4DC5466C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242B8995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14B63ECF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6EFB3CC8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3757C90E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头像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3DC8F66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61A2935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4FBE925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3F2BF72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1</w:t>
            </w:r>
            <w:r>
              <w:t>6.2</w:t>
            </w:r>
            <w:r>
              <w:rPr>
                <w:rFonts w:hint="eastAsia"/>
              </w:rPr>
              <w:t>个人信息</w:t>
            </w:r>
          </w:p>
        </w:tc>
      </w:tr>
      <w:tr w:rsidR="00D83453" w14:paraId="462F7F26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2E944D4A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A65CB4E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姓名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E35246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57C1B48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D3721F7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71EDDC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1</w:t>
            </w:r>
            <w:r>
              <w:t>6.2</w:t>
            </w:r>
            <w:r>
              <w:rPr>
                <w:rFonts w:hint="eastAsia"/>
              </w:rPr>
              <w:t>个人信息页</w:t>
            </w:r>
          </w:p>
        </w:tc>
      </w:tr>
      <w:tr w:rsidR="00D83453" w14:paraId="3B8D3514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272DBCCF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0B1092C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其他金额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2B9AAC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输入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7D8C325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用户输入值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1C34726" w14:textId="77777777" w:rsidR="00D83453" w:rsidRDefault="00D83453" w:rsidP="003E338A">
            <w:pPr>
              <w:pStyle w:val="PRD"/>
            </w:pPr>
            <w:r>
              <w:t>00000</w:t>
            </w:r>
            <w:r>
              <w:rPr>
                <w:rFonts w:hint="eastAsia"/>
              </w:rPr>
              <w:t>-</w:t>
            </w:r>
            <w:r>
              <w:t>99999</w:t>
            </w:r>
            <w:r>
              <w:rPr>
                <w:rFonts w:hint="eastAsia"/>
              </w:rPr>
              <w:t>任意数字组合</w:t>
            </w:r>
          </w:p>
        </w:tc>
      </w:tr>
    </w:tbl>
    <w:p w14:paraId="333A038E" w14:textId="77777777" w:rsidR="00D83453" w:rsidRDefault="00D83453" w:rsidP="00D83453">
      <w:pPr>
        <w:pStyle w:val="PRD"/>
        <w:ind w:firstLineChars="200" w:firstLine="400"/>
        <w:jc w:val="center"/>
      </w:pPr>
    </w:p>
    <w:p w14:paraId="53A72D69" w14:textId="77777777" w:rsidR="00D83453" w:rsidRPr="005A57FA" w:rsidRDefault="00D83453" w:rsidP="00D83453">
      <w:pPr>
        <w:pStyle w:val="PRD"/>
      </w:pPr>
    </w:p>
    <w:p w14:paraId="4F85F248" w14:textId="77777777" w:rsidR="00D83453" w:rsidRDefault="00D83453" w:rsidP="00D83453">
      <w:pPr>
        <w:pStyle w:val="PRD5"/>
      </w:pPr>
      <w:bookmarkStart w:id="88" w:name="_Toc526760502"/>
      <w:r w:rsidRPr="000504CB">
        <w:rPr>
          <w:rFonts w:hint="eastAsia"/>
        </w:rPr>
        <w:t>基本事件流</w:t>
      </w:r>
      <w:bookmarkEnd w:id="88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45"/>
        <w:gridCol w:w="3704"/>
        <w:gridCol w:w="6940"/>
      </w:tblGrid>
      <w:tr w:rsidR="00D83453" w:rsidRPr="00EC566C" w14:paraId="10F8D2AC" w14:textId="77777777" w:rsidTr="003E338A">
        <w:trPr>
          <w:jc w:val="center"/>
        </w:trPr>
        <w:tc>
          <w:tcPr>
            <w:tcW w:w="1445" w:type="dxa"/>
            <w:shd w:val="clear" w:color="auto" w:fill="17365D"/>
          </w:tcPr>
          <w:p w14:paraId="60AC8587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704" w:type="dxa"/>
            <w:shd w:val="clear" w:color="auto" w:fill="17365D"/>
          </w:tcPr>
          <w:p w14:paraId="558B6FEC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940" w:type="dxa"/>
            <w:shd w:val="clear" w:color="auto" w:fill="17365D"/>
          </w:tcPr>
          <w:p w14:paraId="61518F71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:rsidRPr="0035248F" w14:paraId="3C7E3004" w14:textId="77777777" w:rsidTr="003E338A">
        <w:trPr>
          <w:jc w:val="center"/>
        </w:trPr>
        <w:tc>
          <w:tcPr>
            <w:tcW w:w="1445" w:type="dxa"/>
            <w:vAlign w:val="center"/>
          </w:tcPr>
          <w:p w14:paraId="34B6C430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704" w:type="dxa"/>
            <w:vAlign w:val="center"/>
          </w:tcPr>
          <w:p w14:paraId="629125A6" w14:textId="77777777" w:rsidR="00D83453" w:rsidRPr="00EC566C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账户</w:t>
            </w:r>
            <w:r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>充值”</w:t>
            </w:r>
          </w:p>
        </w:tc>
        <w:tc>
          <w:tcPr>
            <w:tcW w:w="6940" w:type="dxa"/>
            <w:vAlign w:val="center"/>
          </w:tcPr>
          <w:p w14:paraId="755E44B1" w14:textId="77777777" w:rsidR="00D83453" w:rsidRPr="0035248F" w:rsidRDefault="00D83453" w:rsidP="003E338A">
            <w:pPr>
              <w:pStyle w:val="PRD"/>
            </w:pPr>
            <w:r>
              <w:rPr>
                <w:rFonts w:hint="eastAsia"/>
              </w:rPr>
              <w:t>系统由“账户”页跳转至“账户充值”页</w:t>
            </w:r>
          </w:p>
        </w:tc>
      </w:tr>
      <w:tr w:rsidR="00D83453" w:rsidRPr="0035248F" w14:paraId="58E2818E" w14:textId="77777777" w:rsidTr="003E338A">
        <w:trPr>
          <w:jc w:val="center"/>
        </w:trPr>
        <w:tc>
          <w:tcPr>
            <w:tcW w:w="1445" w:type="dxa"/>
            <w:vAlign w:val="center"/>
          </w:tcPr>
          <w:p w14:paraId="5004CAB7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62E1B056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充值选项”</w:t>
            </w:r>
          </w:p>
        </w:tc>
        <w:tc>
          <w:tcPr>
            <w:tcW w:w="6940" w:type="dxa"/>
            <w:vAlign w:val="center"/>
          </w:tcPr>
          <w:p w14:paraId="0736B5A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后台记录数据，计算优惠数额</w:t>
            </w:r>
          </w:p>
        </w:tc>
      </w:tr>
      <w:tr w:rsidR="00D83453" w:rsidRPr="0035248F" w14:paraId="68E568C7" w14:textId="77777777" w:rsidTr="003E338A">
        <w:trPr>
          <w:jc w:val="center"/>
        </w:trPr>
        <w:tc>
          <w:tcPr>
            <w:tcW w:w="1445" w:type="dxa"/>
            <w:vAlign w:val="center"/>
          </w:tcPr>
          <w:p w14:paraId="04911AE7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  <w:r>
              <w:rPr>
                <w:b/>
              </w:rPr>
              <w:t>.1</w:t>
            </w:r>
          </w:p>
        </w:tc>
        <w:tc>
          <w:tcPr>
            <w:tcW w:w="3704" w:type="dxa"/>
            <w:vAlign w:val="center"/>
          </w:tcPr>
          <w:p w14:paraId="4DC1BC20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其他金额”</w:t>
            </w:r>
          </w:p>
        </w:tc>
        <w:tc>
          <w:tcPr>
            <w:tcW w:w="6940" w:type="dxa"/>
            <w:vAlign w:val="center"/>
          </w:tcPr>
          <w:p w14:paraId="1C5AF7E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弹出键盘，供用户输入，点击键盘确定键，返回</w:t>
            </w:r>
          </w:p>
        </w:tc>
      </w:tr>
      <w:tr w:rsidR="00D83453" w:rsidRPr="0035248F" w14:paraId="0F1D5E21" w14:textId="77777777" w:rsidTr="003E338A">
        <w:trPr>
          <w:jc w:val="center"/>
        </w:trPr>
        <w:tc>
          <w:tcPr>
            <w:tcW w:w="1445" w:type="dxa"/>
            <w:vAlign w:val="center"/>
          </w:tcPr>
          <w:p w14:paraId="43F190E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704" w:type="dxa"/>
            <w:vAlign w:val="center"/>
          </w:tcPr>
          <w:p w14:paraId="2550DC5D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支付方式”</w:t>
            </w:r>
          </w:p>
        </w:tc>
        <w:tc>
          <w:tcPr>
            <w:tcW w:w="6940" w:type="dxa"/>
            <w:vAlign w:val="center"/>
          </w:tcPr>
          <w:p w14:paraId="2A22AB9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后台记录数据</w:t>
            </w:r>
          </w:p>
        </w:tc>
      </w:tr>
      <w:tr w:rsidR="00D83453" w:rsidRPr="0035248F" w14:paraId="0A1E5469" w14:textId="77777777" w:rsidTr="003E338A">
        <w:trPr>
          <w:jc w:val="center"/>
        </w:trPr>
        <w:tc>
          <w:tcPr>
            <w:tcW w:w="1445" w:type="dxa"/>
            <w:vAlign w:val="center"/>
          </w:tcPr>
          <w:p w14:paraId="74B0DA26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704" w:type="dxa"/>
            <w:vAlign w:val="center"/>
          </w:tcPr>
          <w:p w14:paraId="3FADCC8E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6940" w:type="dxa"/>
            <w:vAlign w:val="center"/>
          </w:tcPr>
          <w:p w14:paraId="098D3B08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切换至第三方支付</w:t>
            </w:r>
          </w:p>
        </w:tc>
      </w:tr>
      <w:tr w:rsidR="00D83453" w:rsidRPr="0035248F" w14:paraId="4E8781E8" w14:textId="77777777" w:rsidTr="003E338A">
        <w:trPr>
          <w:jc w:val="center"/>
        </w:trPr>
        <w:tc>
          <w:tcPr>
            <w:tcW w:w="1445" w:type="dxa"/>
            <w:vAlign w:val="center"/>
          </w:tcPr>
          <w:p w14:paraId="489903F4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704" w:type="dxa"/>
            <w:vAlign w:val="center"/>
          </w:tcPr>
          <w:p w14:paraId="3139903E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付款方式”</w:t>
            </w:r>
          </w:p>
        </w:tc>
        <w:tc>
          <w:tcPr>
            <w:tcW w:w="6940" w:type="dxa"/>
            <w:vAlign w:val="center"/>
          </w:tcPr>
          <w:p w14:paraId="085F63E2" w14:textId="77777777" w:rsidR="00D83453" w:rsidRPr="00297F4E" w:rsidRDefault="00D83453" w:rsidP="003E338A">
            <w:pPr>
              <w:pStyle w:val="PRD"/>
            </w:pPr>
            <w:r>
              <w:rPr>
                <w:rFonts w:hint="eastAsia"/>
              </w:rPr>
              <w:t>系统弹出付款方式选择界面，用户点选后返回第三方支付页</w:t>
            </w:r>
          </w:p>
        </w:tc>
      </w:tr>
      <w:tr w:rsidR="00D83453" w:rsidRPr="0035248F" w14:paraId="33837BB0" w14:textId="77777777" w:rsidTr="003E338A">
        <w:trPr>
          <w:jc w:val="center"/>
        </w:trPr>
        <w:tc>
          <w:tcPr>
            <w:tcW w:w="1445" w:type="dxa"/>
            <w:vAlign w:val="center"/>
          </w:tcPr>
          <w:p w14:paraId="3F8F92F3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704" w:type="dxa"/>
            <w:vAlign w:val="center"/>
          </w:tcPr>
          <w:p w14:paraId="02053CD0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立即付款”</w:t>
            </w:r>
          </w:p>
        </w:tc>
        <w:tc>
          <w:tcPr>
            <w:tcW w:w="6940" w:type="dxa"/>
            <w:vAlign w:val="center"/>
          </w:tcPr>
          <w:p w14:paraId="1DFAA47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弹出输入支付密码界面，用户输入密码后确定</w:t>
            </w:r>
          </w:p>
        </w:tc>
      </w:tr>
      <w:tr w:rsidR="00D83453" w:rsidRPr="0035248F" w14:paraId="1030D3C0" w14:textId="77777777" w:rsidTr="003E338A">
        <w:trPr>
          <w:jc w:val="center"/>
        </w:trPr>
        <w:tc>
          <w:tcPr>
            <w:tcW w:w="1445" w:type="dxa"/>
            <w:vAlign w:val="center"/>
          </w:tcPr>
          <w:p w14:paraId="562CEA59" w14:textId="77777777" w:rsidR="00D83453" w:rsidRPr="006C55AE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3704" w:type="dxa"/>
            <w:vAlign w:val="center"/>
          </w:tcPr>
          <w:p w14:paraId="14274941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继续充值”</w:t>
            </w:r>
          </w:p>
        </w:tc>
        <w:tc>
          <w:tcPr>
            <w:tcW w:w="6940" w:type="dxa"/>
            <w:vAlign w:val="center"/>
          </w:tcPr>
          <w:p w14:paraId="4231EBD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充值完成”界面跳转至“充值”界面</w:t>
            </w:r>
          </w:p>
        </w:tc>
      </w:tr>
      <w:tr w:rsidR="00D83453" w:rsidRPr="0035248F" w14:paraId="323DDE1E" w14:textId="77777777" w:rsidTr="003E338A">
        <w:trPr>
          <w:jc w:val="center"/>
        </w:trPr>
        <w:tc>
          <w:tcPr>
            <w:tcW w:w="1445" w:type="dxa"/>
            <w:vAlign w:val="center"/>
          </w:tcPr>
          <w:p w14:paraId="3C3814EA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8</w:t>
            </w:r>
          </w:p>
        </w:tc>
        <w:tc>
          <w:tcPr>
            <w:tcW w:w="3704" w:type="dxa"/>
            <w:vAlign w:val="center"/>
          </w:tcPr>
          <w:p w14:paraId="4E871645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2F6E36E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充值完成”页返回至“账户”页</w:t>
            </w:r>
          </w:p>
        </w:tc>
      </w:tr>
    </w:tbl>
    <w:p w14:paraId="0A7EEB56" w14:textId="77777777" w:rsidR="00D83453" w:rsidRPr="002529B1" w:rsidRDefault="00D83453" w:rsidP="00D83453">
      <w:pPr>
        <w:pStyle w:val="PRD3"/>
      </w:pPr>
      <w:bookmarkStart w:id="89" w:name="_Toc526760503"/>
      <w:r>
        <w:rPr>
          <w:rFonts w:hint="eastAsia"/>
        </w:rPr>
        <w:lastRenderedPageBreak/>
        <w:t>提现</w:t>
      </w:r>
      <w:bookmarkEnd w:id="89"/>
    </w:p>
    <w:p w14:paraId="4216EBD4" w14:textId="77777777" w:rsidR="00D83453" w:rsidRDefault="00D83453" w:rsidP="00D83453">
      <w:pPr>
        <w:pStyle w:val="PRD5"/>
      </w:pPr>
      <w:bookmarkStart w:id="90" w:name="_Toc526760504"/>
      <w:r>
        <w:rPr>
          <w:rFonts w:hint="eastAsia"/>
        </w:rPr>
        <w:t>流程图</w:t>
      </w:r>
      <w:bookmarkEnd w:id="90"/>
    </w:p>
    <w:p w14:paraId="0461F697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7600" w:dyaOrig="5221" w14:anchorId="4C7207D1">
          <v:shape id="_x0000_i1061" type="#_x0000_t75" style="width:380.25pt;height:261pt" o:ole="">
            <v:imagedata r:id="rId95" o:title=""/>
          </v:shape>
          <o:OLEObject Type="Embed" ProgID="Visio.Drawing.15" ShapeID="_x0000_i1061" DrawAspect="Content" ObjectID="_1600502460" r:id="rId96"/>
        </w:object>
      </w:r>
    </w:p>
    <w:p w14:paraId="3D3DB8C7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-</w:t>
      </w:r>
      <w:r>
        <w:t xml:space="preserve">3  </w:t>
      </w:r>
      <w:r>
        <w:rPr>
          <w:rFonts w:hint="eastAsia"/>
        </w:rPr>
        <w:t>提现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02E00FD5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03E66D6F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3A00E536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4F6610B3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199B72D4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7B90F3A6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01A7C44B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68CC20D7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7A14B65D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金额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07A511F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输入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2AECDBA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用户输入值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67173DB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小于当前可提现金额的数字组合</w:t>
            </w:r>
          </w:p>
        </w:tc>
      </w:tr>
      <w:tr w:rsidR="00D83453" w14:paraId="464398A9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C221BCF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3918E45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当前可提现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620BC9A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79436F31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B0DAA1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0</w:t>
            </w:r>
            <w:r>
              <w:t>0000</w:t>
            </w:r>
            <w:r>
              <w:rPr>
                <w:rFonts w:hint="eastAsia"/>
              </w:rPr>
              <w:t>-</w:t>
            </w:r>
            <w:r>
              <w:t>99999</w:t>
            </w:r>
            <w:r>
              <w:rPr>
                <w:rFonts w:hint="eastAsia"/>
              </w:rPr>
              <w:t>任意数字组合</w:t>
            </w:r>
          </w:p>
        </w:tc>
      </w:tr>
      <w:tr w:rsidR="00D83453" w14:paraId="39B00870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2A4476D8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F900214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密码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2AC894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01BB56C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20BCC79" w14:textId="77777777" w:rsidR="00D83453" w:rsidRDefault="00D83453" w:rsidP="003E338A">
            <w:pPr>
              <w:pStyle w:val="PRD"/>
            </w:pPr>
            <w:r>
              <w:t>000000</w:t>
            </w:r>
            <w:r>
              <w:rPr>
                <w:rFonts w:hint="eastAsia"/>
              </w:rPr>
              <w:t>-</w:t>
            </w:r>
            <w:r>
              <w:t>999999</w:t>
            </w:r>
            <w:r>
              <w:rPr>
                <w:rFonts w:hint="eastAsia"/>
              </w:rPr>
              <w:t>任意数字组合</w:t>
            </w:r>
          </w:p>
        </w:tc>
      </w:tr>
      <w:tr w:rsidR="00D83453" w14:paraId="3EB93B81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3140794B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17A0C77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手机号码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23CD90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35E599A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5A0390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t>1</w:t>
            </w:r>
            <w:r>
              <w:rPr>
                <w:rFonts w:hint="eastAsia"/>
              </w:rPr>
              <w:t>位的阿拉伯数字组合</w:t>
            </w:r>
          </w:p>
        </w:tc>
      </w:tr>
      <w:tr w:rsidR="00D83453" w14:paraId="0C3BDEE5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632C9BE7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5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165D72B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验证码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AFC55D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D756B40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CA049C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0</w:t>
            </w:r>
            <w:r>
              <w:t>000</w:t>
            </w:r>
            <w:r>
              <w:rPr>
                <w:rFonts w:hint="eastAsia"/>
              </w:rPr>
              <w:t>-</w:t>
            </w:r>
            <w:r>
              <w:t>9999</w:t>
            </w:r>
            <w:r>
              <w:rPr>
                <w:rFonts w:hint="eastAsia"/>
              </w:rPr>
              <w:t>任意数字组合</w:t>
            </w:r>
          </w:p>
        </w:tc>
      </w:tr>
      <w:tr w:rsidR="00D83453" w14:paraId="05291AC1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6FE2AB1D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6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5CB7304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新密码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908477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输入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DAB0A28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用户输入值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5B17D85" w14:textId="77777777" w:rsidR="00D83453" w:rsidRDefault="00D83453" w:rsidP="003E338A">
            <w:pPr>
              <w:pStyle w:val="PRD"/>
            </w:pPr>
            <w:r>
              <w:t>000000</w:t>
            </w:r>
            <w:r>
              <w:rPr>
                <w:rFonts w:hint="eastAsia"/>
              </w:rPr>
              <w:t>-</w:t>
            </w:r>
            <w:r>
              <w:t>999999</w:t>
            </w:r>
            <w:r>
              <w:rPr>
                <w:rFonts w:hint="eastAsia"/>
              </w:rPr>
              <w:t>任意数字组合</w:t>
            </w:r>
          </w:p>
        </w:tc>
      </w:tr>
    </w:tbl>
    <w:p w14:paraId="14F423E0" w14:textId="77777777" w:rsidR="00D83453" w:rsidRDefault="00D83453" w:rsidP="00D83453">
      <w:pPr>
        <w:pStyle w:val="PRD"/>
        <w:ind w:firstLineChars="200" w:firstLine="400"/>
        <w:jc w:val="center"/>
      </w:pPr>
    </w:p>
    <w:p w14:paraId="7510FFF8" w14:textId="77777777" w:rsidR="00D83453" w:rsidRPr="005A57FA" w:rsidRDefault="00D83453" w:rsidP="00D83453">
      <w:pPr>
        <w:pStyle w:val="PRD"/>
      </w:pPr>
    </w:p>
    <w:p w14:paraId="2838C4C2" w14:textId="77777777" w:rsidR="00D83453" w:rsidRDefault="00D83453" w:rsidP="00D83453">
      <w:pPr>
        <w:pStyle w:val="PRD5"/>
      </w:pPr>
      <w:bookmarkStart w:id="91" w:name="_Toc526760505"/>
      <w:r w:rsidRPr="000504CB">
        <w:rPr>
          <w:rFonts w:hint="eastAsia"/>
        </w:rPr>
        <w:t>基本事件流</w:t>
      </w:r>
      <w:bookmarkEnd w:id="91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45"/>
        <w:gridCol w:w="3704"/>
        <w:gridCol w:w="6940"/>
      </w:tblGrid>
      <w:tr w:rsidR="00D83453" w:rsidRPr="00EC566C" w14:paraId="5079E5E2" w14:textId="77777777" w:rsidTr="003E338A">
        <w:trPr>
          <w:jc w:val="center"/>
        </w:trPr>
        <w:tc>
          <w:tcPr>
            <w:tcW w:w="1445" w:type="dxa"/>
            <w:shd w:val="clear" w:color="auto" w:fill="17365D"/>
          </w:tcPr>
          <w:p w14:paraId="24E0FD1A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704" w:type="dxa"/>
            <w:shd w:val="clear" w:color="auto" w:fill="17365D"/>
          </w:tcPr>
          <w:p w14:paraId="665A91E1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940" w:type="dxa"/>
            <w:shd w:val="clear" w:color="auto" w:fill="17365D"/>
          </w:tcPr>
          <w:p w14:paraId="3B9B50DC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:rsidRPr="0035248F" w14:paraId="2C195945" w14:textId="77777777" w:rsidTr="003E338A">
        <w:trPr>
          <w:jc w:val="center"/>
        </w:trPr>
        <w:tc>
          <w:tcPr>
            <w:tcW w:w="1445" w:type="dxa"/>
            <w:vAlign w:val="center"/>
          </w:tcPr>
          <w:p w14:paraId="6F74E065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704" w:type="dxa"/>
            <w:vAlign w:val="center"/>
          </w:tcPr>
          <w:p w14:paraId="71D185F7" w14:textId="77777777" w:rsidR="00D83453" w:rsidRPr="00EC566C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账户</w:t>
            </w:r>
            <w:r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>提现”</w:t>
            </w:r>
          </w:p>
        </w:tc>
        <w:tc>
          <w:tcPr>
            <w:tcW w:w="6940" w:type="dxa"/>
            <w:vAlign w:val="center"/>
          </w:tcPr>
          <w:p w14:paraId="0E0D3790" w14:textId="77777777" w:rsidR="00D83453" w:rsidRPr="0035248F" w:rsidRDefault="00D83453" w:rsidP="003E338A">
            <w:pPr>
              <w:pStyle w:val="PRD"/>
            </w:pPr>
            <w:r>
              <w:rPr>
                <w:rFonts w:hint="eastAsia"/>
              </w:rPr>
              <w:t>系统由“账户”页跳转至“账户提现”页</w:t>
            </w:r>
          </w:p>
        </w:tc>
      </w:tr>
      <w:tr w:rsidR="00D83453" w:rsidRPr="0035248F" w14:paraId="3D8F7E50" w14:textId="77777777" w:rsidTr="003E338A">
        <w:trPr>
          <w:jc w:val="center"/>
        </w:trPr>
        <w:tc>
          <w:tcPr>
            <w:tcW w:w="1445" w:type="dxa"/>
            <w:vAlign w:val="center"/>
          </w:tcPr>
          <w:p w14:paraId="63826A41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1D3336AD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支付宝”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“微信”</w:t>
            </w:r>
          </w:p>
        </w:tc>
        <w:tc>
          <w:tcPr>
            <w:tcW w:w="6940" w:type="dxa"/>
            <w:vAlign w:val="center"/>
          </w:tcPr>
          <w:p w14:paraId="50C5566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后台记录数据</w:t>
            </w:r>
          </w:p>
        </w:tc>
      </w:tr>
      <w:tr w:rsidR="00D83453" w:rsidRPr="0035248F" w14:paraId="355F80D0" w14:textId="77777777" w:rsidTr="003E338A">
        <w:trPr>
          <w:jc w:val="center"/>
        </w:trPr>
        <w:tc>
          <w:tcPr>
            <w:tcW w:w="1445" w:type="dxa"/>
            <w:vAlign w:val="center"/>
          </w:tcPr>
          <w:p w14:paraId="44ED89F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704" w:type="dxa"/>
            <w:vAlign w:val="center"/>
          </w:tcPr>
          <w:p w14:paraId="67D1DC4F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输入“提现金额”</w:t>
            </w:r>
          </w:p>
        </w:tc>
        <w:tc>
          <w:tcPr>
            <w:tcW w:w="6940" w:type="dxa"/>
            <w:vAlign w:val="center"/>
          </w:tcPr>
          <w:p w14:paraId="78FDA2E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弹出键盘，供用户输入，输入完毕，后台将用户输入数值与可提现金额比较，若大于可提现金额，提示用户重新输入</w:t>
            </w:r>
          </w:p>
        </w:tc>
      </w:tr>
      <w:tr w:rsidR="00D83453" w:rsidRPr="0035248F" w14:paraId="1C27C017" w14:textId="77777777" w:rsidTr="003E338A">
        <w:trPr>
          <w:jc w:val="center"/>
        </w:trPr>
        <w:tc>
          <w:tcPr>
            <w:tcW w:w="1445" w:type="dxa"/>
            <w:vAlign w:val="center"/>
          </w:tcPr>
          <w:p w14:paraId="2BDD800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lastRenderedPageBreak/>
              <w:t>4</w:t>
            </w:r>
          </w:p>
        </w:tc>
        <w:tc>
          <w:tcPr>
            <w:tcW w:w="3704" w:type="dxa"/>
            <w:vAlign w:val="center"/>
          </w:tcPr>
          <w:p w14:paraId="6B849B66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全部提现”</w:t>
            </w:r>
          </w:p>
        </w:tc>
        <w:tc>
          <w:tcPr>
            <w:tcW w:w="6940" w:type="dxa"/>
            <w:vAlign w:val="center"/>
          </w:tcPr>
          <w:p w14:paraId="594A8D9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将当前“可提现金额”填入提现金额</w:t>
            </w:r>
          </w:p>
        </w:tc>
      </w:tr>
      <w:tr w:rsidR="00D83453" w:rsidRPr="0035248F" w14:paraId="6BFF1CC2" w14:textId="77777777" w:rsidTr="003E338A">
        <w:trPr>
          <w:jc w:val="center"/>
        </w:trPr>
        <w:tc>
          <w:tcPr>
            <w:tcW w:w="1445" w:type="dxa"/>
            <w:vAlign w:val="center"/>
          </w:tcPr>
          <w:p w14:paraId="3C00F617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704" w:type="dxa"/>
            <w:vAlign w:val="center"/>
          </w:tcPr>
          <w:p w14:paraId="0BEDB1FE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6940" w:type="dxa"/>
            <w:vAlign w:val="center"/>
          </w:tcPr>
          <w:p w14:paraId="38D2046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弹窗，要求用户输入提现密码</w:t>
            </w:r>
          </w:p>
        </w:tc>
      </w:tr>
      <w:tr w:rsidR="00D83453" w:rsidRPr="0035248F" w14:paraId="34B95731" w14:textId="77777777" w:rsidTr="003E338A">
        <w:trPr>
          <w:jc w:val="center"/>
        </w:trPr>
        <w:tc>
          <w:tcPr>
            <w:tcW w:w="1445" w:type="dxa"/>
            <w:vAlign w:val="center"/>
          </w:tcPr>
          <w:p w14:paraId="34FF33AA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704" w:type="dxa"/>
            <w:vAlign w:val="center"/>
          </w:tcPr>
          <w:p w14:paraId="3D6DDDE5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输入提现密码，点击“确定”</w:t>
            </w:r>
          </w:p>
        </w:tc>
        <w:tc>
          <w:tcPr>
            <w:tcW w:w="6940" w:type="dxa"/>
            <w:vAlign w:val="center"/>
          </w:tcPr>
          <w:p w14:paraId="3AE66B90" w14:textId="77777777" w:rsidR="00D83453" w:rsidRPr="00297F4E" w:rsidRDefault="00D83453" w:rsidP="003E338A">
            <w:pPr>
              <w:pStyle w:val="PRD"/>
            </w:pPr>
            <w:r>
              <w:rPr>
                <w:rFonts w:hint="eastAsia"/>
              </w:rPr>
              <w:t>后台比对提现密码，若正确，系统跳转至下一页；若错误，提醒用户从新输入，错误三次要求用户验证手机号</w:t>
            </w:r>
          </w:p>
        </w:tc>
      </w:tr>
      <w:tr w:rsidR="00D83453" w:rsidRPr="0035248F" w14:paraId="7E9A0B92" w14:textId="77777777" w:rsidTr="003E338A">
        <w:trPr>
          <w:jc w:val="center"/>
        </w:trPr>
        <w:tc>
          <w:tcPr>
            <w:tcW w:w="1445" w:type="dxa"/>
            <w:vAlign w:val="center"/>
          </w:tcPr>
          <w:p w14:paraId="4552D183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3704" w:type="dxa"/>
            <w:vAlign w:val="center"/>
          </w:tcPr>
          <w:p w14:paraId="153C58D9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输入提现密码正确</w:t>
            </w:r>
          </w:p>
        </w:tc>
        <w:tc>
          <w:tcPr>
            <w:tcW w:w="6940" w:type="dxa"/>
            <w:vAlign w:val="center"/>
          </w:tcPr>
          <w:p w14:paraId="47293088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页面跳转至提现成功页：</w:t>
            </w:r>
          </w:p>
          <w:p w14:paraId="1237B7F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显示内容包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发起提现申请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系统正在处理中（预计</w:t>
            </w:r>
            <w:r>
              <w:rPr>
                <w:rFonts w:hint="eastAsia"/>
              </w:rPr>
              <w:t>x</w:t>
            </w:r>
            <w:r>
              <w:t>xxx</w:t>
            </w:r>
            <w:r>
              <w:rPr>
                <w:rFonts w:hint="eastAsia"/>
              </w:rPr>
              <w:t>时间到账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到账成功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本次提现金额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到账支付宝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微信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到账时间</w:t>
            </w:r>
          </w:p>
        </w:tc>
      </w:tr>
      <w:tr w:rsidR="00D83453" w:rsidRPr="0035248F" w14:paraId="02AB7A44" w14:textId="77777777" w:rsidTr="003E338A">
        <w:trPr>
          <w:jc w:val="center"/>
        </w:trPr>
        <w:tc>
          <w:tcPr>
            <w:tcW w:w="1445" w:type="dxa"/>
            <w:vAlign w:val="center"/>
          </w:tcPr>
          <w:p w14:paraId="76BAD5C0" w14:textId="77777777" w:rsidR="00D83453" w:rsidRPr="006C55AE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3704" w:type="dxa"/>
            <w:vAlign w:val="center"/>
          </w:tcPr>
          <w:p w14:paraId="78A70E5F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完成”</w:t>
            </w:r>
          </w:p>
        </w:tc>
        <w:tc>
          <w:tcPr>
            <w:tcW w:w="6940" w:type="dxa"/>
            <w:vAlign w:val="center"/>
          </w:tcPr>
          <w:p w14:paraId="3BDF5AC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提现完成”界面跳转至“账户”界面</w:t>
            </w:r>
          </w:p>
        </w:tc>
      </w:tr>
      <w:tr w:rsidR="00D83453" w:rsidRPr="0035248F" w14:paraId="10731A03" w14:textId="77777777" w:rsidTr="003E338A">
        <w:trPr>
          <w:jc w:val="center"/>
        </w:trPr>
        <w:tc>
          <w:tcPr>
            <w:tcW w:w="1445" w:type="dxa"/>
            <w:vAlign w:val="center"/>
          </w:tcPr>
          <w:p w14:paraId="077E25A0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3704" w:type="dxa"/>
            <w:vAlign w:val="center"/>
          </w:tcPr>
          <w:p w14:paraId="0D7610F8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忘记提现密码”</w:t>
            </w:r>
          </w:p>
        </w:tc>
        <w:tc>
          <w:tcPr>
            <w:tcW w:w="6940" w:type="dxa"/>
            <w:vAlign w:val="center"/>
          </w:tcPr>
          <w:p w14:paraId="0575BA2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输入提现密码页”页跳转至“重置密码”页，原提现数据保持</w:t>
            </w:r>
          </w:p>
        </w:tc>
      </w:tr>
      <w:tr w:rsidR="00D83453" w:rsidRPr="0035248F" w14:paraId="1CE41803" w14:textId="77777777" w:rsidTr="003E338A">
        <w:trPr>
          <w:jc w:val="center"/>
        </w:trPr>
        <w:tc>
          <w:tcPr>
            <w:tcW w:w="1445" w:type="dxa"/>
            <w:vAlign w:val="center"/>
          </w:tcPr>
          <w:p w14:paraId="2AB9AAE3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3704" w:type="dxa"/>
            <w:vAlign w:val="center"/>
          </w:tcPr>
          <w:p w14:paraId="2FDD94BB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输入手机号，点击“获取验证码”</w:t>
            </w:r>
          </w:p>
        </w:tc>
        <w:tc>
          <w:tcPr>
            <w:tcW w:w="6940" w:type="dxa"/>
            <w:vAlign w:val="center"/>
          </w:tcPr>
          <w:p w14:paraId="629F85F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发送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验证码至用户手机，获取验证码按钮</w:t>
            </w:r>
            <w:r>
              <w:rPr>
                <w:rFonts w:hint="eastAsia"/>
              </w:rPr>
              <w:t>9</w:t>
            </w:r>
            <w:r>
              <w:t>0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倒计时</w:t>
            </w:r>
          </w:p>
        </w:tc>
      </w:tr>
      <w:tr w:rsidR="00D83453" w:rsidRPr="0035248F" w14:paraId="283B275F" w14:textId="77777777" w:rsidTr="003E338A">
        <w:trPr>
          <w:jc w:val="center"/>
        </w:trPr>
        <w:tc>
          <w:tcPr>
            <w:tcW w:w="1445" w:type="dxa"/>
            <w:vAlign w:val="center"/>
          </w:tcPr>
          <w:p w14:paraId="7579E5D5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1</w:t>
            </w:r>
          </w:p>
        </w:tc>
        <w:tc>
          <w:tcPr>
            <w:tcW w:w="3704" w:type="dxa"/>
            <w:vAlign w:val="center"/>
          </w:tcPr>
          <w:p w14:paraId="607305CD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输入验证码，新密码两次，点击“完成”</w:t>
            </w:r>
          </w:p>
        </w:tc>
        <w:tc>
          <w:tcPr>
            <w:tcW w:w="6940" w:type="dxa"/>
            <w:vAlign w:val="center"/>
          </w:tcPr>
          <w:p w14:paraId="37B27931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校验验证码是否准确，不正确，提示用户修改验证码；</w:t>
            </w:r>
          </w:p>
          <w:p w14:paraId="54E01FF8" w14:textId="77777777" w:rsidR="00D83453" w:rsidRDefault="00D83453" w:rsidP="003E338A">
            <w:pPr>
              <w:pStyle w:val="PRD"/>
            </w:pPr>
            <w:r>
              <w:t>2</w:t>
            </w:r>
            <w:r>
              <w:rPr>
                <w:rFonts w:hint="eastAsia"/>
              </w:rPr>
              <w:t>、校验密码是否符合约束条件，不满足提示用户重新输入密码；</w:t>
            </w:r>
          </w:p>
          <w:p w14:paraId="35375EC3" w14:textId="77777777" w:rsidR="00D83453" w:rsidRDefault="00D83453" w:rsidP="003E338A">
            <w:pPr>
              <w:pStyle w:val="PRD"/>
            </w:pPr>
            <w:r>
              <w:t>3</w:t>
            </w:r>
            <w:r>
              <w:rPr>
                <w:rFonts w:hint="eastAsia"/>
              </w:rPr>
              <w:t>、都满足系统跳转至“提现密码重置成功”页。</w:t>
            </w:r>
            <w:r>
              <w:rPr>
                <w:rFonts w:hint="eastAsia"/>
              </w:rPr>
              <w:t xml:space="preserve"> </w:t>
            </w:r>
          </w:p>
        </w:tc>
      </w:tr>
      <w:tr w:rsidR="00D83453" w:rsidRPr="0035248F" w14:paraId="0E194EE7" w14:textId="77777777" w:rsidTr="003E338A">
        <w:trPr>
          <w:jc w:val="center"/>
        </w:trPr>
        <w:tc>
          <w:tcPr>
            <w:tcW w:w="1445" w:type="dxa"/>
            <w:vAlign w:val="center"/>
          </w:tcPr>
          <w:p w14:paraId="00623AC3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5374F6BF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492AE82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提现密码重置成功”页至“输入提现密码”页</w:t>
            </w:r>
          </w:p>
        </w:tc>
      </w:tr>
    </w:tbl>
    <w:p w14:paraId="7BF4BDDE" w14:textId="77777777" w:rsidR="00D83453" w:rsidRPr="002529B1" w:rsidRDefault="00D83453" w:rsidP="00D83453">
      <w:pPr>
        <w:pStyle w:val="PRD3"/>
      </w:pPr>
      <w:bookmarkStart w:id="92" w:name="_Toc526760506"/>
      <w:r>
        <w:rPr>
          <w:rFonts w:hint="eastAsia"/>
        </w:rPr>
        <w:t>我的卡包</w:t>
      </w:r>
      <w:bookmarkEnd w:id="92"/>
    </w:p>
    <w:p w14:paraId="7724F890" w14:textId="77777777" w:rsidR="00D83453" w:rsidRDefault="00D83453" w:rsidP="00D83453">
      <w:pPr>
        <w:pStyle w:val="PRD5"/>
      </w:pPr>
      <w:bookmarkStart w:id="93" w:name="_Toc526760507"/>
      <w:r>
        <w:rPr>
          <w:rFonts w:hint="eastAsia"/>
        </w:rPr>
        <w:t>流程图</w:t>
      </w:r>
      <w:bookmarkEnd w:id="93"/>
    </w:p>
    <w:p w14:paraId="6060A386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4920" w:dyaOrig="2710" w14:anchorId="4DA2AB4D">
          <v:shape id="_x0000_i1062" type="#_x0000_t75" style="width:312.75pt;height:172.5pt" o:ole="">
            <v:imagedata r:id="rId97" o:title=""/>
          </v:shape>
          <o:OLEObject Type="Embed" ProgID="Visio.Drawing.15" ShapeID="_x0000_i1062" DrawAspect="Content" ObjectID="_1600502461" r:id="rId98"/>
        </w:object>
      </w:r>
    </w:p>
    <w:p w14:paraId="766E2537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-</w:t>
      </w:r>
      <w:r>
        <w:t xml:space="preserve">4  </w:t>
      </w:r>
      <w:r>
        <w:rPr>
          <w:rFonts w:hint="eastAsia"/>
        </w:rPr>
        <w:t>我的卡包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5CD738DA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7A96B181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bookmarkStart w:id="94" w:name="_Hlk526467988"/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02248BE4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4F175E34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4E85C975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7D8E72CE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01476BC5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47ACF250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50D8CF36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有效期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289236E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0C508E5D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9724ED8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天或永久</w:t>
            </w:r>
          </w:p>
        </w:tc>
      </w:tr>
      <w:bookmarkEnd w:id="94"/>
    </w:tbl>
    <w:p w14:paraId="2BFE19FE" w14:textId="77777777" w:rsidR="00D83453" w:rsidRDefault="00D83453" w:rsidP="00D83453">
      <w:pPr>
        <w:pStyle w:val="PRD"/>
        <w:ind w:firstLineChars="200" w:firstLine="400"/>
        <w:jc w:val="center"/>
      </w:pPr>
    </w:p>
    <w:p w14:paraId="4E37EC4E" w14:textId="77777777" w:rsidR="00D83453" w:rsidRPr="005A57FA" w:rsidRDefault="00D83453" w:rsidP="00D83453">
      <w:pPr>
        <w:pStyle w:val="PRD"/>
      </w:pPr>
    </w:p>
    <w:p w14:paraId="5271592B" w14:textId="77777777" w:rsidR="00D83453" w:rsidRDefault="00D83453" w:rsidP="00D83453">
      <w:pPr>
        <w:pStyle w:val="PRD5"/>
      </w:pPr>
      <w:bookmarkStart w:id="95" w:name="_Toc526760508"/>
      <w:r w:rsidRPr="000504CB">
        <w:rPr>
          <w:rFonts w:hint="eastAsia"/>
        </w:rPr>
        <w:lastRenderedPageBreak/>
        <w:t>基本事件流</w:t>
      </w:r>
      <w:bookmarkEnd w:id="95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45"/>
        <w:gridCol w:w="3704"/>
        <w:gridCol w:w="6940"/>
      </w:tblGrid>
      <w:tr w:rsidR="00D83453" w:rsidRPr="00EC566C" w14:paraId="68162093" w14:textId="77777777" w:rsidTr="003E338A">
        <w:trPr>
          <w:jc w:val="center"/>
        </w:trPr>
        <w:tc>
          <w:tcPr>
            <w:tcW w:w="1445" w:type="dxa"/>
            <w:shd w:val="clear" w:color="auto" w:fill="17365D"/>
          </w:tcPr>
          <w:p w14:paraId="6176AD45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704" w:type="dxa"/>
            <w:shd w:val="clear" w:color="auto" w:fill="17365D"/>
          </w:tcPr>
          <w:p w14:paraId="20E22A6D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940" w:type="dxa"/>
            <w:shd w:val="clear" w:color="auto" w:fill="17365D"/>
          </w:tcPr>
          <w:p w14:paraId="1F8262D4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:rsidRPr="0035248F" w14:paraId="2A1CBE11" w14:textId="77777777" w:rsidTr="003E338A">
        <w:trPr>
          <w:jc w:val="center"/>
        </w:trPr>
        <w:tc>
          <w:tcPr>
            <w:tcW w:w="1445" w:type="dxa"/>
            <w:vAlign w:val="center"/>
          </w:tcPr>
          <w:p w14:paraId="33ECA522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704" w:type="dxa"/>
            <w:vAlign w:val="center"/>
          </w:tcPr>
          <w:p w14:paraId="1887DB40" w14:textId="77777777" w:rsidR="00D83453" w:rsidRPr="00EC566C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账户</w:t>
            </w:r>
            <w:r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>我的卡包”</w:t>
            </w:r>
          </w:p>
        </w:tc>
        <w:tc>
          <w:tcPr>
            <w:tcW w:w="6940" w:type="dxa"/>
            <w:vAlign w:val="center"/>
          </w:tcPr>
          <w:p w14:paraId="2EF2EE2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账户”页跳转至“我的卡包”页：</w:t>
            </w:r>
          </w:p>
          <w:p w14:paraId="38A842F0" w14:textId="77777777" w:rsidR="00D83453" w:rsidRPr="0035248F" w:rsidRDefault="00D83453" w:rsidP="003E338A">
            <w:pPr>
              <w:pStyle w:val="PRD"/>
            </w:pPr>
            <w:r>
              <w:rPr>
                <w:rFonts w:hint="eastAsia"/>
              </w:rPr>
              <w:t>优惠券列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优惠券类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有效期</w:t>
            </w:r>
          </w:p>
        </w:tc>
      </w:tr>
      <w:tr w:rsidR="00D83453" w:rsidRPr="0035248F" w14:paraId="29345594" w14:textId="77777777" w:rsidTr="003E338A">
        <w:trPr>
          <w:jc w:val="center"/>
        </w:trPr>
        <w:tc>
          <w:tcPr>
            <w:tcW w:w="1445" w:type="dxa"/>
            <w:vAlign w:val="center"/>
          </w:tcPr>
          <w:p w14:paraId="2BB45397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3FF79149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178D77A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跳转至“账户”页</w:t>
            </w:r>
          </w:p>
        </w:tc>
      </w:tr>
      <w:tr w:rsidR="00D83453" w:rsidRPr="0035248F" w14:paraId="28BD70D9" w14:textId="77777777" w:rsidTr="003E338A">
        <w:trPr>
          <w:jc w:val="center"/>
        </w:trPr>
        <w:tc>
          <w:tcPr>
            <w:tcW w:w="1445" w:type="dxa"/>
            <w:vAlign w:val="center"/>
          </w:tcPr>
          <w:p w14:paraId="57C3D7AB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704" w:type="dxa"/>
            <w:vAlign w:val="center"/>
          </w:tcPr>
          <w:p w14:paraId="0F35B136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？”</w:t>
            </w:r>
          </w:p>
        </w:tc>
        <w:tc>
          <w:tcPr>
            <w:tcW w:w="6940" w:type="dxa"/>
            <w:vAlign w:val="center"/>
          </w:tcPr>
          <w:p w14:paraId="19DC224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卡包”页跳转至“优惠券相关规则”页</w:t>
            </w:r>
          </w:p>
          <w:p w14:paraId="2D1C10C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领取方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使用规则</w:t>
            </w:r>
          </w:p>
        </w:tc>
      </w:tr>
      <w:tr w:rsidR="00D83453" w:rsidRPr="0035248F" w14:paraId="0D62F799" w14:textId="77777777" w:rsidTr="003E338A">
        <w:trPr>
          <w:jc w:val="center"/>
        </w:trPr>
        <w:tc>
          <w:tcPr>
            <w:tcW w:w="1445" w:type="dxa"/>
            <w:vAlign w:val="center"/>
          </w:tcPr>
          <w:p w14:paraId="069F0FA6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704" w:type="dxa"/>
            <w:vAlign w:val="center"/>
          </w:tcPr>
          <w:p w14:paraId="1F280C7A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5E736E7F" w14:textId="77777777" w:rsidR="00D83453" w:rsidRPr="00E63F5A" w:rsidRDefault="00D83453" w:rsidP="003E338A">
            <w:pPr>
              <w:pStyle w:val="PRD"/>
            </w:pPr>
            <w:r>
              <w:rPr>
                <w:rFonts w:hint="eastAsia"/>
              </w:rPr>
              <w:t>系统由“优惠券相关规则”页跳转至“我的卡包”页</w:t>
            </w:r>
          </w:p>
        </w:tc>
      </w:tr>
    </w:tbl>
    <w:p w14:paraId="28C16CEB" w14:textId="77777777" w:rsidR="00D83453" w:rsidRPr="002529B1" w:rsidRDefault="00D83453" w:rsidP="00D83453">
      <w:pPr>
        <w:pStyle w:val="PRD3"/>
      </w:pPr>
      <w:bookmarkStart w:id="96" w:name="_Toc526760509"/>
      <w:r>
        <w:rPr>
          <w:rFonts w:hint="eastAsia"/>
        </w:rPr>
        <w:lastRenderedPageBreak/>
        <w:t>交易记录</w:t>
      </w:r>
      <w:bookmarkEnd w:id="96"/>
    </w:p>
    <w:p w14:paraId="1F7C4006" w14:textId="77777777" w:rsidR="00D83453" w:rsidRDefault="00D83453" w:rsidP="00D83453">
      <w:pPr>
        <w:pStyle w:val="PRD5"/>
      </w:pPr>
      <w:bookmarkStart w:id="97" w:name="_Toc526760510"/>
      <w:r>
        <w:rPr>
          <w:rFonts w:hint="eastAsia"/>
        </w:rPr>
        <w:t>流程图</w:t>
      </w:r>
      <w:bookmarkEnd w:id="97"/>
    </w:p>
    <w:p w14:paraId="7CB0F90C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5271" w:dyaOrig="7411" w14:anchorId="749282A9">
          <v:shape id="_x0000_i1063" type="#_x0000_t75" style="width:263.25pt;height:370.5pt" o:ole="">
            <v:imagedata r:id="rId99" o:title=""/>
          </v:shape>
          <o:OLEObject Type="Embed" ProgID="Visio.Drawing.15" ShapeID="_x0000_i1063" DrawAspect="Content" ObjectID="_1600502462" r:id="rId100"/>
        </w:object>
      </w:r>
    </w:p>
    <w:p w14:paraId="2C4F3D84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-</w:t>
      </w:r>
      <w:r>
        <w:t xml:space="preserve">5  </w:t>
      </w:r>
      <w:r>
        <w:rPr>
          <w:rFonts w:hint="eastAsia"/>
        </w:rPr>
        <w:t>交易记录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06AB29E1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76F7CA0A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1B0EE0B7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24CF825B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47C8A78A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77D021BC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61C836AA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6F724486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DBBB3D5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充值金额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4EE9C4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00EDA4CA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37D782F8" w14:textId="77777777" w:rsidR="00D83453" w:rsidRDefault="00D83453" w:rsidP="003E338A">
            <w:pPr>
              <w:pStyle w:val="PRD"/>
            </w:pPr>
            <w:r>
              <w:t>00000</w:t>
            </w:r>
            <w:r>
              <w:rPr>
                <w:rFonts w:hint="eastAsia"/>
              </w:rPr>
              <w:t>-</w:t>
            </w:r>
            <w:r>
              <w:t>99999</w:t>
            </w:r>
            <w:r>
              <w:rPr>
                <w:rFonts w:hint="eastAsia"/>
              </w:rPr>
              <w:t>任意数字组合</w:t>
            </w:r>
          </w:p>
        </w:tc>
      </w:tr>
      <w:tr w:rsidR="00D83453" w14:paraId="2E1F724A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58E60381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B214D59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充值时间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7A10EE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18C45C0D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00C2CC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年月日时分秒</w:t>
            </w:r>
          </w:p>
        </w:tc>
      </w:tr>
      <w:tr w:rsidR="00D83453" w14:paraId="0C550813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770551B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7B7DA693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充值方式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E6C575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D5F0A28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21575C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支付宝或微信</w:t>
            </w:r>
          </w:p>
        </w:tc>
      </w:tr>
      <w:tr w:rsidR="00D83453" w14:paraId="0CB37937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35238923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F50D215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金额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A983A1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CF89CD7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8A5D398" w14:textId="77777777" w:rsidR="00D83453" w:rsidRDefault="00D83453" w:rsidP="003E338A">
            <w:pPr>
              <w:pStyle w:val="PRD"/>
            </w:pPr>
            <w:r>
              <w:t>00000</w:t>
            </w:r>
            <w:r>
              <w:rPr>
                <w:rFonts w:hint="eastAsia"/>
              </w:rPr>
              <w:t>-</w:t>
            </w:r>
            <w:r>
              <w:t>99999</w:t>
            </w:r>
            <w:r>
              <w:rPr>
                <w:rFonts w:hint="eastAsia"/>
              </w:rPr>
              <w:t>任意数字组合</w:t>
            </w:r>
          </w:p>
        </w:tc>
      </w:tr>
      <w:tr w:rsidR="00D83453" w14:paraId="253EE9F1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5C3DE45B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5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D6E6BCC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时间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202A4AC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11845E36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E1EF8E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年月日时分秒</w:t>
            </w:r>
          </w:p>
        </w:tc>
      </w:tr>
      <w:tr w:rsidR="00D83453" w14:paraId="413E9C61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79A19558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lastRenderedPageBreak/>
              <w:t>6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6EB4628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到账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AEF49A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8E9F67E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2A223A8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支付宝或微信</w:t>
            </w:r>
          </w:p>
        </w:tc>
      </w:tr>
      <w:tr w:rsidR="00D83453" w14:paraId="74D83DFA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A01FF7F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7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59B35ED6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交易单号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514A1E51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379FCD1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9E4AD4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t>000000000</w:t>
            </w:r>
            <w:r>
              <w:rPr>
                <w:rFonts w:hint="eastAsia"/>
              </w:rPr>
              <w:t>-</w:t>
            </w:r>
            <w:r>
              <w:t>9999999999</w:t>
            </w:r>
            <w:r>
              <w:rPr>
                <w:rFonts w:hint="eastAsia"/>
              </w:rPr>
              <w:t>之间</w:t>
            </w:r>
          </w:p>
        </w:tc>
      </w:tr>
    </w:tbl>
    <w:p w14:paraId="26CEA113" w14:textId="77777777" w:rsidR="00D83453" w:rsidRDefault="00D83453" w:rsidP="00D83453">
      <w:pPr>
        <w:pStyle w:val="PRD"/>
        <w:ind w:firstLineChars="200" w:firstLine="400"/>
        <w:jc w:val="center"/>
      </w:pPr>
    </w:p>
    <w:p w14:paraId="6006161D" w14:textId="77777777" w:rsidR="00D83453" w:rsidRPr="005A57FA" w:rsidRDefault="00D83453" w:rsidP="00D83453">
      <w:pPr>
        <w:pStyle w:val="PRD"/>
      </w:pPr>
    </w:p>
    <w:p w14:paraId="648B49EC" w14:textId="77777777" w:rsidR="00D83453" w:rsidRDefault="00D83453" w:rsidP="00D83453">
      <w:pPr>
        <w:pStyle w:val="PRD5"/>
      </w:pPr>
      <w:bookmarkStart w:id="98" w:name="_Toc526760511"/>
      <w:r w:rsidRPr="000504CB">
        <w:rPr>
          <w:rFonts w:hint="eastAsia"/>
        </w:rPr>
        <w:t>基本事件流</w:t>
      </w:r>
      <w:bookmarkEnd w:id="98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45"/>
        <w:gridCol w:w="3704"/>
        <w:gridCol w:w="6940"/>
      </w:tblGrid>
      <w:tr w:rsidR="00D83453" w:rsidRPr="00EC566C" w14:paraId="46AC4DE6" w14:textId="77777777" w:rsidTr="003E338A">
        <w:trPr>
          <w:jc w:val="center"/>
        </w:trPr>
        <w:tc>
          <w:tcPr>
            <w:tcW w:w="1445" w:type="dxa"/>
            <w:shd w:val="clear" w:color="auto" w:fill="17365D"/>
          </w:tcPr>
          <w:p w14:paraId="4E9FD872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704" w:type="dxa"/>
            <w:shd w:val="clear" w:color="auto" w:fill="17365D"/>
          </w:tcPr>
          <w:p w14:paraId="653F74F7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940" w:type="dxa"/>
            <w:shd w:val="clear" w:color="auto" w:fill="17365D"/>
          </w:tcPr>
          <w:p w14:paraId="4E77029E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:rsidRPr="0035248F" w14:paraId="6AB551AA" w14:textId="77777777" w:rsidTr="003E338A">
        <w:trPr>
          <w:jc w:val="center"/>
        </w:trPr>
        <w:tc>
          <w:tcPr>
            <w:tcW w:w="1445" w:type="dxa"/>
            <w:vAlign w:val="center"/>
          </w:tcPr>
          <w:p w14:paraId="5B355CF9" w14:textId="77777777" w:rsidR="00D83453" w:rsidRPr="00EC566C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704" w:type="dxa"/>
            <w:vAlign w:val="center"/>
          </w:tcPr>
          <w:p w14:paraId="293CB64B" w14:textId="77777777" w:rsidR="00D83453" w:rsidRPr="00EC566C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账户</w:t>
            </w:r>
            <w:r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>交易记录”</w:t>
            </w:r>
          </w:p>
        </w:tc>
        <w:tc>
          <w:tcPr>
            <w:tcW w:w="6940" w:type="dxa"/>
            <w:vAlign w:val="center"/>
          </w:tcPr>
          <w:p w14:paraId="192A1C1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账户”页跳转至“交易记录”页，默认显示充值记录：</w:t>
            </w:r>
          </w:p>
          <w:p w14:paraId="7F8349DB" w14:textId="77777777" w:rsidR="00D83453" w:rsidRPr="0035248F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充值金额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充值时间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充值方式</w:t>
            </w:r>
          </w:p>
        </w:tc>
      </w:tr>
      <w:tr w:rsidR="00D83453" w:rsidRPr="0035248F" w14:paraId="76BBB401" w14:textId="77777777" w:rsidTr="003E338A">
        <w:trPr>
          <w:jc w:val="center"/>
        </w:trPr>
        <w:tc>
          <w:tcPr>
            <w:tcW w:w="1445" w:type="dxa"/>
            <w:vAlign w:val="center"/>
          </w:tcPr>
          <w:p w14:paraId="490AD161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3F0F6249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4C3A618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交易记录”页跳转至“账户”页</w:t>
            </w:r>
          </w:p>
        </w:tc>
      </w:tr>
      <w:tr w:rsidR="00D83453" w:rsidRPr="0035248F" w14:paraId="411B1F4E" w14:textId="77777777" w:rsidTr="003E338A">
        <w:trPr>
          <w:jc w:val="center"/>
        </w:trPr>
        <w:tc>
          <w:tcPr>
            <w:tcW w:w="1445" w:type="dxa"/>
            <w:vAlign w:val="center"/>
          </w:tcPr>
          <w:p w14:paraId="19F58D44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704" w:type="dxa"/>
            <w:vAlign w:val="center"/>
          </w:tcPr>
          <w:p w14:paraId="7C3929C3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交易列表”</w:t>
            </w:r>
          </w:p>
        </w:tc>
        <w:tc>
          <w:tcPr>
            <w:tcW w:w="6940" w:type="dxa"/>
            <w:vAlign w:val="center"/>
          </w:tcPr>
          <w:p w14:paraId="380429A8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跳转至“明细”页：</w:t>
            </w:r>
          </w:p>
          <w:p w14:paraId="12BEE9C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充值金额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时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交易单号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备注</w:t>
            </w:r>
          </w:p>
        </w:tc>
      </w:tr>
      <w:tr w:rsidR="00D83453" w:rsidRPr="0035248F" w14:paraId="72B6C512" w14:textId="77777777" w:rsidTr="003E338A">
        <w:trPr>
          <w:jc w:val="center"/>
        </w:trPr>
        <w:tc>
          <w:tcPr>
            <w:tcW w:w="1445" w:type="dxa"/>
            <w:vAlign w:val="center"/>
          </w:tcPr>
          <w:p w14:paraId="488CCD06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704" w:type="dxa"/>
            <w:vAlign w:val="center"/>
          </w:tcPr>
          <w:p w14:paraId="5CA24947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58E20A6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明细”页跳转至“交易记录”页</w:t>
            </w:r>
          </w:p>
        </w:tc>
      </w:tr>
      <w:tr w:rsidR="00D83453" w:rsidRPr="0035248F" w14:paraId="75ED4A54" w14:textId="77777777" w:rsidTr="003E338A">
        <w:trPr>
          <w:jc w:val="center"/>
        </w:trPr>
        <w:tc>
          <w:tcPr>
            <w:tcW w:w="1445" w:type="dxa"/>
            <w:vAlign w:val="center"/>
          </w:tcPr>
          <w:p w14:paraId="68B33CB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704" w:type="dxa"/>
            <w:vAlign w:val="center"/>
          </w:tcPr>
          <w:p w14:paraId="3F2C6DED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提现”</w:t>
            </w:r>
          </w:p>
        </w:tc>
        <w:tc>
          <w:tcPr>
            <w:tcW w:w="6940" w:type="dxa"/>
            <w:vAlign w:val="center"/>
          </w:tcPr>
          <w:p w14:paraId="2682013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页面刷新，显示提现记录：</w:t>
            </w:r>
          </w:p>
          <w:p w14:paraId="6474F524" w14:textId="77777777" w:rsidR="00D83453" w:rsidRPr="00E63F5A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提现金额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提现时间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到账</w:t>
            </w:r>
          </w:p>
        </w:tc>
      </w:tr>
      <w:tr w:rsidR="00D83453" w:rsidRPr="0035248F" w14:paraId="347D59D6" w14:textId="77777777" w:rsidTr="003E338A">
        <w:trPr>
          <w:jc w:val="center"/>
        </w:trPr>
        <w:tc>
          <w:tcPr>
            <w:tcW w:w="1445" w:type="dxa"/>
            <w:vAlign w:val="center"/>
          </w:tcPr>
          <w:p w14:paraId="2B497A11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704" w:type="dxa"/>
            <w:vAlign w:val="center"/>
          </w:tcPr>
          <w:p w14:paraId="3CDCBA43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交易列表”</w:t>
            </w:r>
          </w:p>
        </w:tc>
        <w:tc>
          <w:tcPr>
            <w:tcW w:w="6940" w:type="dxa"/>
            <w:vAlign w:val="center"/>
          </w:tcPr>
          <w:p w14:paraId="7AE27F3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跳转至“明细”页：</w:t>
            </w:r>
          </w:p>
          <w:p w14:paraId="5E3864B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提现金额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时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交易单号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到账</w:t>
            </w:r>
          </w:p>
        </w:tc>
      </w:tr>
      <w:tr w:rsidR="00D83453" w:rsidRPr="0035248F" w14:paraId="6D4B9CCB" w14:textId="77777777" w:rsidTr="003E338A">
        <w:trPr>
          <w:jc w:val="center"/>
        </w:trPr>
        <w:tc>
          <w:tcPr>
            <w:tcW w:w="1445" w:type="dxa"/>
            <w:vAlign w:val="center"/>
          </w:tcPr>
          <w:p w14:paraId="47EC42E7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704" w:type="dxa"/>
            <w:vAlign w:val="center"/>
          </w:tcPr>
          <w:p w14:paraId="4DCF81CB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2CB3157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明细”页跳转至“交易记录”页</w:t>
            </w:r>
          </w:p>
        </w:tc>
      </w:tr>
    </w:tbl>
    <w:p w14:paraId="08CB0FC9" w14:textId="77777777" w:rsidR="00D83453" w:rsidRPr="00E63F5A" w:rsidRDefault="00D83453" w:rsidP="00D83453">
      <w:pPr>
        <w:pStyle w:val="PRD"/>
      </w:pPr>
    </w:p>
    <w:p w14:paraId="71294531" w14:textId="77777777" w:rsidR="00D83453" w:rsidRDefault="00D83453" w:rsidP="00D83453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99" w:name="_Toc526760512"/>
      <w:r w:rsidRPr="00E6146F">
        <w:rPr>
          <w:rFonts w:hint="eastAsia"/>
          <w:color w:val="FF0000"/>
        </w:rPr>
        <w:lastRenderedPageBreak/>
        <w:t>订单</w:t>
      </w:r>
      <w:bookmarkEnd w:id="99"/>
    </w:p>
    <w:p w14:paraId="57506B53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2331" w:dyaOrig="3611" w14:anchorId="33AB777E">
          <v:shape id="_x0000_i1064" type="#_x0000_t75" style="width:147pt;height:227.25pt" o:ole="">
            <v:imagedata r:id="rId101" o:title=""/>
          </v:shape>
          <o:OLEObject Type="Embed" ProgID="Visio.Drawing.15" ShapeID="_x0000_i1064" DrawAspect="Content" ObjectID="_1600502463" r:id="rId102"/>
        </w:objec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48194DD6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4332392D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78C84E02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37659AB0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4FEC246F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313E8FA4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74213C63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DCBDA9E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08EAB00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类型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5C43036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11E66F8C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051FB4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全部、已完成、待支付、待评价</w:t>
            </w:r>
          </w:p>
        </w:tc>
      </w:tr>
      <w:tr w:rsidR="00D83453" w14:paraId="7020FC8F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3A169641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F8F11DC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时间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EACDB0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85B2E33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6D083D3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年月日</w:t>
            </w:r>
          </w:p>
        </w:tc>
      </w:tr>
      <w:tr w:rsidR="00D83453" w14:paraId="0D2CDB32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3C85DFC7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76E6A96F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学习时段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09FF06D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17B6B908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7E52798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23</w:t>
            </w:r>
            <w:r>
              <w:rPr>
                <w:rFonts w:hint="eastAsia"/>
              </w:rPr>
              <w:t>:</w:t>
            </w:r>
            <w:r>
              <w:t>59</w:t>
            </w:r>
          </w:p>
        </w:tc>
      </w:tr>
      <w:tr w:rsidR="00D83453" w14:paraId="7129C4E8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CE1D300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E686591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信息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60D38D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144AE07C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792ADFF" w14:textId="77777777" w:rsidR="00D83453" w:rsidRDefault="00D83453" w:rsidP="003E338A">
            <w:pPr>
              <w:pStyle w:val="PRD"/>
            </w:pPr>
          </w:p>
        </w:tc>
      </w:tr>
    </w:tbl>
    <w:p w14:paraId="6A73FE1A" w14:textId="77777777" w:rsidR="00D83453" w:rsidRDefault="00D83453" w:rsidP="00D83453">
      <w:pPr>
        <w:pStyle w:val="PRD"/>
        <w:ind w:firstLineChars="200" w:firstLine="400"/>
        <w:jc w:val="center"/>
        <w:rPr>
          <w:color w:val="FF0000"/>
        </w:rPr>
      </w:pPr>
    </w:p>
    <w:tbl>
      <w:tblPr>
        <w:tblW w:w="0" w:type="auto"/>
        <w:tblInd w:w="18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93"/>
        <w:gridCol w:w="3543"/>
        <w:gridCol w:w="7513"/>
      </w:tblGrid>
      <w:tr w:rsidR="00D83453" w:rsidRPr="00EC566C" w14:paraId="173988C2" w14:textId="77777777" w:rsidTr="003E338A">
        <w:tc>
          <w:tcPr>
            <w:tcW w:w="993" w:type="dxa"/>
            <w:shd w:val="clear" w:color="auto" w:fill="17365D"/>
          </w:tcPr>
          <w:p w14:paraId="7EE8152A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543" w:type="dxa"/>
            <w:shd w:val="clear" w:color="auto" w:fill="17365D"/>
          </w:tcPr>
          <w:p w14:paraId="2880F7C7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513" w:type="dxa"/>
            <w:shd w:val="clear" w:color="auto" w:fill="17365D"/>
          </w:tcPr>
          <w:p w14:paraId="76AE4928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14:paraId="60262B85" w14:textId="77777777" w:rsidTr="003E338A">
        <w:tc>
          <w:tcPr>
            <w:tcW w:w="993" w:type="dxa"/>
            <w:vAlign w:val="center"/>
          </w:tcPr>
          <w:p w14:paraId="15402C75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543" w:type="dxa"/>
            <w:vAlign w:val="center"/>
          </w:tcPr>
          <w:p w14:paraId="59F63DE6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订单”</w:t>
            </w:r>
          </w:p>
        </w:tc>
        <w:tc>
          <w:tcPr>
            <w:tcW w:w="7513" w:type="dxa"/>
          </w:tcPr>
          <w:p w14:paraId="56B17FA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”页跳转至“我的订单”页：</w:t>
            </w:r>
          </w:p>
          <w:p w14:paraId="727A7D4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订单类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列表</w:t>
            </w:r>
          </w:p>
        </w:tc>
      </w:tr>
      <w:tr w:rsidR="00D83453" w14:paraId="140BE720" w14:textId="77777777" w:rsidTr="003E338A">
        <w:tc>
          <w:tcPr>
            <w:tcW w:w="993" w:type="dxa"/>
            <w:vAlign w:val="center"/>
          </w:tcPr>
          <w:p w14:paraId="336075D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543" w:type="dxa"/>
            <w:vAlign w:val="center"/>
          </w:tcPr>
          <w:p w14:paraId="1695A1DC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056F25D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订单”页跳转至“我的”页</w:t>
            </w:r>
          </w:p>
        </w:tc>
      </w:tr>
      <w:tr w:rsidR="00D83453" w14:paraId="70C034D3" w14:textId="77777777" w:rsidTr="003E338A">
        <w:tc>
          <w:tcPr>
            <w:tcW w:w="993" w:type="dxa"/>
            <w:vAlign w:val="center"/>
          </w:tcPr>
          <w:p w14:paraId="27AE82AE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543" w:type="dxa"/>
            <w:vAlign w:val="center"/>
          </w:tcPr>
          <w:p w14:paraId="6CD80EB2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已完成”“待支付”“待评价”</w:t>
            </w:r>
          </w:p>
        </w:tc>
        <w:tc>
          <w:tcPr>
            <w:tcW w:w="7513" w:type="dxa"/>
          </w:tcPr>
          <w:p w14:paraId="37B8B96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对应类型高亮，列表刷新：</w:t>
            </w:r>
          </w:p>
          <w:p w14:paraId="44AE60B1" w14:textId="77777777" w:rsidR="00D83453" w:rsidRPr="00420B07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订单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授课老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学习时段</w:t>
            </w:r>
          </w:p>
        </w:tc>
      </w:tr>
    </w:tbl>
    <w:p w14:paraId="18B76A48" w14:textId="77777777" w:rsidR="00D83453" w:rsidRPr="00A77C75" w:rsidRDefault="00D83453" w:rsidP="00D83453">
      <w:pPr>
        <w:pStyle w:val="PRD"/>
        <w:ind w:firstLineChars="200" w:firstLine="400"/>
        <w:jc w:val="center"/>
        <w:rPr>
          <w:color w:val="FF0000"/>
        </w:rPr>
      </w:pPr>
    </w:p>
    <w:p w14:paraId="4F7507B9" w14:textId="77777777" w:rsidR="00D83453" w:rsidRDefault="00D83453" w:rsidP="00D83453">
      <w:pPr>
        <w:pStyle w:val="PRD3"/>
        <w:rPr>
          <w:color w:val="FF0000"/>
        </w:rPr>
      </w:pPr>
      <w:bookmarkStart w:id="100" w:name="_Toc526760513"/>
      <w:r>
        <w:rPr>
          <w:rFonts w:hint="eastAsia"/>
          <w:color w:val="FF0000"/>
        </w:rPr>
        <w:lastRenderedPageBreak/>
        <w:t>编辑</w:t>
      </w:r>
      <w:bookmarkEnd w:id="100"/>
    </w:p>
    <w:p w14:paraId="57B62D8E" w14:textId="77777777" w:rsidR="00D83453" w:rsidRDefault="00D83453" w:rsidP="00D83453">
      <w:pPr>
        <w:pStyle w:val="PRD5"/>
        <w:rPr>
          <w:color w:val="FF0000"/>
        </w:rPr>
      </w:pPr>
      <w:bookmarkStart w:id="101" w:name="_Toc526760514"/>
      <w:r>
        <w:rPr>
          <w:rFonts w:hint="eastAsia"/>
          <w:color w:val="FF0000"/>
        </w:rPr>
        <w:t>流程图</w:t>
      </w:r>
      <w:bookmarkEnd w:id="101"/>
    </w:p>
    <w:p w14:paraId="02FE8944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8220" w:dyaOrig="3611" w14:anchorId="5413FE67">
          <v:shape id="_x0000_i1065" type="#_x0000_t75" style="width:438pt;height:192pt" o:ole="">
            <v:imagedata r:id="rId103" o:title=""/>
          </v:shape>
          <o:OLEObject Type="Embed" ProgID="Visio.Drawing.15" ShapeID="_x0000_i1065" DrawAspect="Content" ObjectID="_1600502464" r:id="rId104"/>
        </w:object>
      </w:r>
    </w:p>
    <w:p w14:paraId="79E49FA9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-</w:t>
      </w:r>
      <w:r>
        <w:t xml:space="preserve">1  </w:t>
      </w:r>
      <w:r>
        <w:rPr>
          <w:rFonts w:hint="eastAsia"/>
        </w:rPr>
        <w:t>订单编辑流程图</w:t>
      </w:r>
    </w:p>
    <w:p w14:paraId="52CE0BCF" w14:textId="77777777" w:rsidR="00D83453" w:rsidRDefault="00D83453" w:rsidP="00D83453">
      <w:pPr>
        <w:pStyle w:val="PRD5"/>
        <w:rPr>
          <w:color w:val="FF0000"/>
        </w:rPr>
      </w:pPr>
      <w:bookmarkStart w:id="102" w:name="_Toc526760515"/>
      <w:r>
        <w:rPr>
          <w:rFonts w:hint="eastAsia"/>
          <w:color w:val="FF0000"/>
        </w:rPr>
        <w:t>基本事件流</w:t>
      </w:r>
      <w:bookmarkEnd w:id="102"/>
    </w:p>
    <w:p w14:paraId="45A7E6E1" w14:textId="77777777" w:rsidR="00D83453" w:rsidRDefault="00D83453" w:rsidP="00D83453">
      <w:pPr>
        <w:pStyle w:val="PRD"/>
        <w:ind w:firstLineChars="200" w:firstLine="400"/>
        <w:jc w:val="center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76"/>
        <w:gridCol w:w="3827"/>
        <w:gridCol w:w="6476"/>
      </w:tblGrid>
      <w:tr w:rsidR="00D83453" w:rsidRPr="00EC566C" w14:paraId="4D19E067" w14:textId="77777777" w:rsidTr="003E338A">
        <w:trPr>
          <w:jc w:val="center"/>
        </w:trPr>
        <w:tc>
          <w:tcPr>
            <w:tcW w:w="1276" w:type="dxa"/>
            <w:shd w:val="clear" w:color="auto" w:fill="17365D"/>
          </w:tcPr>
          <w:p w14:paraId="5551280B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827" w:type="dxa"/>
            <w:shd w:val="clear" w:color="auto" w:fill="17365D"/>
          </w:tcPr>
          <w:p w14:paraId="257A13D3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476" w:type="dxa"/>
            <w:shd w:val="clear" w:color="auto" w:fill="17365D"/>
          </w:tcPr>
          <w:p w14:paraId="575759B9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14:paraId="0244A4CF" w14:textId="77777777" w:rsidTr="003E338A">
        <w:trPr>
          <w:jc w:val="center"/>
        </w:trPr>
        <w:tc>
          <w:tcPr>
            <w:tcW w:w="1276" w:type="dxa"/>
            <w:vAlign w:val="center"/>
          </w:tcPr>
          <w:p w14:paraId="74C2B33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827" w:type="dxa"/>
            <w:vAlign w:val="center"/>
          </w:tcPr>
          <w:p w14:paraId="6C626972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编辑”</w:t>
            </w:r>
          </w:p>
        </w:tc>
        <w:tc>
          <w:tcPr>
            <w:tcW w:w="6476" w:type="dxa"/>
          </w:tcPr>
          <w:p w14:paraId="16742F3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订单列表左移，右侧出现</w:t>
            </w:r>
            <w:r>
              <w:t>O</w:t>
            </w:r>
            <w:r>
              <w:rPr>
                <w:rFonts w:hint="eastAsia"/>
              </w:rPr>
              <w:t>，供用户点选。待支付订单置灰，不可点选</w:t>
            </w:r>
          </w:p>
        </w:tc>
      </w:tr>
      <w:tr w:rsidR="00D83453" w14:paraId="04C1D72B" w14:textId="77777777" w:rsidTr="003E338A">
        <w:trPr>
          <w:jc w:val="center"/>
        </w:trPr>
        <w:tc>
          <w:tcPr>
            <w:tcW w:w="1276" w:type="dxa"/>
            <w:vAlign w:val="center"/>
          </w:tcPr>
          <w:p w14:paraId="1E73396C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27" w:type="dxa"/>
            <w:vAlign w:val="center"/>
          </w:tcPr>
          <w:p w14:paraId="456E9BC2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476" w:type="dxa"/>
          </w:tcPr>
          <w:p w14:paraId="3F5A42C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订单列表右移，</w:t>
            </w:r>
            <w:r>
              <w:rPr>
                <w:rFonts w:hint="eastAsia"/>
              </w:rPr>
              <w:t>O</w:t>
            </w:r>
            <w:r>
              <w:rPr>
                <w:rFonts w:hint="eastAsia"/>
              </w:rPr>
              <w:t>消失</w:t>
            </w:r>
          </w:p>
        </w:tc>
      </w:tr>
      <w:tr w:rsidR="00D83453" w14:paraId="71747DA2" w14:textId="77777777" w:rsidTr="003E338A">
        <w:trPr>
          <w:jc w:val="center"/>
        </w:trPr>
        <w:tc>
          <w:tcPr>
            <w:tcW w:w="1276" w:type="dxa"/>
            <w:vAlign w:val="center"/>
          </w:tcPr>
          <w:p w14:paraId="1B68498A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27" w:type="dxa"/>
            <w:vAlign w:val="center"/>
          </w:tcPr>
          <w:p w14:paraId="0ADA0076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全选”</w:t>
            </w:r>
          </w:p>
        </w:tc>
        <w:tc>
          <w:tcPr>
            <w:tcW w:w="6476" w:type="dxa"/>
          </w:tcPr>
          <w:p w14:paraId="685073B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在所有订单右侧</w:t>
            </w:r>
            <w:r>
              <w:t>O</w:t>
            </w:r>
            <w:r>
              <w:rPr>
                <w:rFonts w:hint="eastAsia"/>
              </w:rPr>
              <w:t>加点，代表选中</w:t>
            </w:r>
          </w:p>
        </w:tc>
      </w:tr>
      <w:tr w:rsidR="00D83453" w14:paraId="32C2ACA9" w14:textId="77777777" w:rsidTr="003E338A">
        <w:trPr>
          <w:jc w:val="center"/>
        </w:trPr>
        <w:tc>
          <w:tcPr>
            <w:tcW w:w="1276" w:type="dxa"/>
            <w:vAlign w:val="center"/>
          </w:tcPr>
          <w:p w14:paraId="1D04B29B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27" w:type="dxa"/>
            <w:vAlign w:val="center"/>
          </w:tcPr>
          <w:p w14:paraId="5844966F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删除”</w:t>
            </w:r>
          </w:p>
        </w:tc>
        <w:tc>
          <w:tcPr>
            <w:tcW w:w="6476" w:type="dxa"/>
          </w:tcPr>
          <w:p w14:paraId="5A4C0E0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弹窗：确定删除？删除后不可恢复</w:t>
            </w:r>
          </w:p>
        </w:tc>
      </w:tr>
      <w:tr w:rsidR="00D83453" w14:paraId="65D387F7" w14:textId="77777777" w:rsidTr="003E338A">
        <w:trPr>
          <w:jc w:val="center"/>
        </w:trPr>
        <w:tc>
          <w:tcPr>
            <w:tcW w:w="1276" w:type="dxa"/>
            <w:vAlign w:val="center"/>
          </w:tcPr>
          <w:p w14:paraId="716696E0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27" w:type="dxa"/>
            <w:vAlign w:val="center"/>
          </w:tcPr>
          <w:p w14:paraId="07B6F428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6476" w:type="dxa"/>
          </w:tcPr>
          <w:p w14:paraId="10C161D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跳转至删除成功页</w:t>
            </w:r>
          </w:p>
        </w:tc>
      </w:tr>
      <w:tr w:rsidR="00D83453" w14:paraId="020117D2" w14:textId="77777777" w:rsidTr="003E338A">
        <w:trPr>
          <w:jc w:val="center"/>
        </w:trPr>
        <w:tc>
          <w:tcPr>
            <w:tcW w:w="1276" w:type="dxa"/>
            <w:vAlign w:val="center"/>
          </w:tcPr>
          <w:p w14:paraId="7F13E92A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27" w:type="dxa"/>
            <w:vAlign w:val="center"/>
          </w:tcPr>
          <w:p w14:paraId="39E4F9AD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476" w:type="dxa"/>
          </w:tcPr>
          <w:p w14:paraId="204B40C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删除成功”页跳转至“我的订单”页，同时订单列表更新</w:t>
            </w:r>
          </w:p>
        </w:tc>
      </w:tr>
    </w:tbl>
    <w:p w14:paraId="7EFB7A9F" w14:textId="77777777" w:rsidR="00D83453" w:rsidRPr="00A77C75" w:rsidRDefault="00D83453" w:rsidP="00D83453">
      <w:pPr>
        <w:pStyle w:val="PRD"/>
        <w:ind w:firstLineChars="200" w:firstLine="400"/>
      </w:pPr>
    </w:p>
    <w:p w14:paraId="109C33D5" w14:textId="77777777" w:rsidR="00D83453" w:rsidRDefault="00D83453" w:rsidP="00D83453">
      <w:pPr>
        <w:pStyle w:val="PRD3"/>
      </w:pPr>
      <w:bookmarkStart w:id="103" w:name="_Toc526760516"/>
      <w:r>
        <w:rPr>
          <w:rFonts w:hint="eastAsia"/>
        </w:rPr>
        <w:lastRenderedPageBreak/>
        <w:t>已完成订单</w:t>
      </w:r>
      <w:bookmarkEnd w:id="103"/>
    </w:p>
    <w:p w14:paraId="537D258E" w14:textId="77777777" w:rsidR="00D83453" w:rsidRDefault="00D83453" w:rsidP="00D83453">
      <w:pPr>
        <w:pStyle w:val="PRD5"/>
        <w:rPr>
          <w:color w:val="FF0000"/>
        </w:rPr>
      </w:pPr>
      <w:bookmarkStart w:id="104" w:name="_Toc526760517"/>
      <w:r>
        <w:rPr>
          <w:rFonts w:hint="eastAsia"/>
          <w:color w:val="FF0000"/>
        </w:rPr>
        <w:t>流程图</w:t>
      </w:r>
      <w:bookmarkEnd w:id="104"/>
    </w:p>
    <w:p w14:paraId="031694C0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11691" w:dyaOrig="7750" w14:anchorId="1E13A942">
          <v:shape id="_x0000_i1066" type="#_x0000_t75" style="width:603pt;height:399pt" o:ole="">
            <v:imagedata r:id="rId105" o:title=""/>
          </v:shape>
          <o:OLEObject Type="Embed" ProgID="Visio.Drawing.15" ShapeID="_x0000_i1066" DrawAspect="Content" ObjectID="_1600502465" r:id="rId106"/>
        </w:object>
      </w:r>
    </w:p>
    <w:p w14:paraId="14554D43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-</w:t>
      </w:r>
      <w:r>
        <w:t xml:space="preserve">2  </w:t>
      </w:r>
      <w:r>
        <w:rPr>
          <w:rFonts w:hint="eastAsia"/>
        </w:rPr>
        <w:t>已完成订单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47420A3F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2781D012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3A180D05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47B8416C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02B2A674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1AA857EE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0F22AB4C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4B8FF9FD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D763659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类型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6B0FF38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DFF9F45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328E10A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全部、已完成、待支付、待评价</w:t>
            </w:r>
          </w:p>
        </w:tc>
      </w:tr>
      <w:tr w:rsidR="00D83453" w14:paraId="015D29EA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40122C0C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4308CFF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时间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259DD4C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2F97EDC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884953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年月日</w:t>
            </w:r>
          </w:p>
        </w:tc>
      </w:tr>
      <w:tr w:rsidR="00D83453" w14:paraId="39B0E175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6E1D9BB2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0EAE385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学习时段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E271AE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D3F71CC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5FD83A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23</w:t>
            </w:r>
            <w:r>
              <w:rPr>
                <w:rFonts w:hint="eastAsia"/>
              </w:rPr>
              <w:t>:</w:t>
            </w:r>
            <w:r>
              <w:t>59</w:t>
            </w:r>
          </w:p>
        </w:tc>
      </w:tr>
    </w:tbl>
    <w:p w14:paraId="51C61108" w14:textId="77777777" w:rsidR="00D83453" w:rsidRDefault="00D83453" w:rsidP="00D83453">
      <w:pPr>
        <w:pStyle w:val="PRD"/>
        <w:ind w:firstLineChars="200" w:firstLine="400"/>
        <w:jc w:val="center"/>
      </w:pPr>
    </w:p>
    <w:p w14:paraId="36883D58" w14:textId="77777777" w:rsidR="00D83453" w:rsidRDefault="00D83453" w:rsidP="00D83453">
      <w:pPr>
        <w:pStyle w:val="PRD5"/>
        <w:rPr>
          <w:color w:val="FF0000"/>
        </w:rPr>
      </w:pPr>
      <w:bookmarkStart w:id="105" w:name="_Toc526760518"/>
      <w:r>
        <w:rPr>
          <w:rFonts w:hint="eastAsia"/>
          <w:color w:val="FF0000"/>
        </w:rPr>
        <w:t>基本事件流</w:t>
      </w:r>
      <w:bookmarkEnd w:id="105"/>
    </w:p>
    <w:p w14:paraId="23A61FDA" w14:textId="77777777" w:rsidR="00D83453" w:rsidRDefault="00D83453" w:rsidP="00D83453">
      <w:pPr>
        <w:pStyle w:val="PRD"/>
        <w:ind w:firstLineChars="200" w:firstLine="400"/>
        <w:jc w:val="center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76"/>
        <w:gridCol w:w="3827"/>
        <w:gridCol w:w="6737"/>
      </w:tblGrid>
      <w:tr w:rsidR="00D83453" w:rsidRPr="00EC566C" w14:paraId="35E03A6A" w14:textId="77777777" w:rsidTr="003E338A">
        <w:trPr>
          <w:jc w:val="center"/>
        </w:trPr>
        <w:tc>
          <w:tcPr>
            <w:tcW w:w="1276" w:type="dxa"/>
            <w:shd w:val="clear" w:color="auto" w:fill="17365D"/>
          </w:tcPr>
          <w:p w14:paraId="3720C197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827" w:type="dxa"/>
            <w:shd w:val="clear" w:color="auto" w:fill="17365D"/>
          </w:tcPr>
          <w:p w14:paraId="7EAF9E0F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737" w:type="dxa"/>
            <w:shd w:val="clear" w:color="auto" w:fill="17365D"/>
          </w:tcPr>
          <w:p w14:paraId="324FAE58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14:paraId="6C08A444" w14:textId="77777777" w:rsidTr="003E338A">
        <w:trPr>
          <w:jc w:val="center"/>
        </w:trPr>
        <w:tc>
          <w:tcPr>
            <w:tcW w:w="1276" w:type="dxa"/>
            <w:vAlign w:val="center"/>
          </w:tcPr>
          <w:p w14:paraId="762DC32E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827" w:type="dxa"/>
            <w:vAlign w:val="center"/>
          </w:tcPr>
          <w:p w14:paraId="54A5B146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已完成订单”</w:t>
            </w:r>
          </w:p>
        </w:tc>
        <w:tc>
          <w:tcPr>
            <w:tcW w:w="6737" w:type="dxa"/>
          </w:tcPr>
          <w:p w14:paraId="738EA41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订单”页跳转至“订单详情”页：</w:t>
            </w:r>
          </w:p>
          <w:p w14:paraId="423AFCF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订单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授课老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学习时段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时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计费时长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优惠时长（优惠金额）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题目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答案图片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、需要帮助按钮</w:t>
            </w:r>
          </w:p>
        </w:tc>
      </w:tr>
      <w:tr w:rsidR="00D83453" w14:paraId="1475769C" w14:textId="77777777" w:rsidTr="003E338A">
        <w:trPr>
          <w:jc w:val="center"/>
        </w:trPr>
        <w:tc>
          <w:tcPr>
            <w:tcW w:w="1276" w:type="dxa"/>
            <w:vAlign w:val="center"/>
          </w:tcPr>
          <w:p w14:paraId="2292B88B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27" w:type="dxa"/>
            <w:vAlign w:val="center"/>
          </w:tcPr>
          <w:p w14:paraId="71BE7F70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342BEED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订单详情”页跳转至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“我的订单”页</w:t>
            </w:r>
          </w:p>
        </w:tc>
      </w:tr>
      <w:tr w:rsidR="00D83453" w14:paraId="3911870B" w14:textId="77777777" w:rsidTr="003E338A">
        <w:trPr>
          <w:jc w:val="center"/>
        </w:trPr>
        <w:tc>
          <w:tcPr>
            <w:tcW w:w="1276" w:type="dxa"/>
            <w:vAlign w:val="center"/>
          </w:tcPr>
          <w:p w14:paraId="7953F85D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827" w:type="dxa"/>
            <w:vAlign w:val="center"/>
          </w:tcPr>
          <w:p w14:paraId="256C02BF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</w:t>
            </w:r>
            <w:r>
              <w:rPr>
                <w:rFonts w:ascii="宋体" w:hAnsi="宋体" w:hint="eastAsia"/>
                <w:b/>
              </w:rPr>
              <w:t>☆</w:t>
            </w:r>
            <w:r>
              <w:rPr>
                <w:rFonts w:hint="eastAsia"/>
                <w:b/>
              </w:rPr>
              <w:t>”</w:t>
            </w:r>
          </w:p>
        </w:tc>
        <w:tc>
          <w:tcPr>
            <w:tcW w:w="6737" w:type="dxa"/>
          </w:tcPr>
          <w:p w14:paraId="3BB20FB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弹窗显示收藏成功</w:t>
            </w:r>
          </w:p>
        </w:tc>
      </w:tr>
      <w:tr w:rsidR="00D83453" w14:paraId="171C337B" w14:textId="77777777" w:rsidTr="003E338A">
        <w:trPr>
          <w:jc w:val="center"/>
        </w:trPr>
        <w:tc>
          <w:tcPr>
            <w:tcW w:w="1276" w:type="dxa"/>
            <w:vAlign w:val="center"/>
          </w:tcPr>
          <w:p w14:paraId="7076873C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827" w:type="dxa"/>
            <w:vAlign w:val="center"/>
          </w:tcPr>
          <w:p w14:paraId="0E2F0BA0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需要帮助”</w:t>
            </w:r>
          </w:p>
        </w:tc>
        <w:tc>
          <w:tcPr>
            <w:tcW w:w="6737" w:type="dxa"/>
          </w:tcPr>
          <w:p w14:paraId="3DDDB24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订单详情”跳转至“帮助”页：</w:t>
            </w:r>
          </w:p>
          <w:p w14:paraId="7D0DD7C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时段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计费时长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优惠时长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订单收费问题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更多问题</w:t>
            </w:r>
          </w:p>
        </w:tc>
      </w:tr>
      <w:tr w:rsidR="00D83453" w14:paraId="442D5F3A" w14:textId="77777777" w:rsidTr="003E338A">
        <w:trPr>
          <w:jc w:val="center"/>
        </w:trPr>
        <w:tc>
          <w:tcPr>
            <w:tcW w:w="1276" w:type="dxa"/>
            <w:vAlign w:val="center"/>
          </w:tcPr>
          <w:p w14:paraId="2FEFBA1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lastRenderedPageBreak/>
              <w:t>5</w:t>
            </w:r>
          </w:p>
        </w:tc>
        <w:tc>
          <w:tcPr>
            <w:tcW w:w="3827" w:type="dxa"/>
            <w:vAlign w:val="center"/>
          </w:tcPr>
          <w:p w14:paraId="1AC2FE57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45A41E5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帮助”页跳转至“订单详情”页</w:t>
            </w:r>
          </w:p>
        </w:tc>
      </w:tr>
      <w:tr w:rsidR="00D83453" w14:paraId="12C29D86" w14:textId="77777777" w:rsidTr="003E338A">
        <w:trPr>
          <w:jc w:val="center"/>
        </w:trPr>
        <w:tc>
          <w:tcPr>
            <w:tcW w:w="1276" w:type="dxa"/>
            <w:vAlign w:val="center"/>
          </w:tcPr>
          <w:p w14:paraId="1BAB0991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827" w:type="dxa"/>
            <w:vAlign w:val="center"/>
          </w:tcPr>
          <w:p w14:paraId="0B9ABCD2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订单收费问题”</w:t>
            </w:r>
          </w:p>
        </w:tc>
        <w:tc>
          <w:tcPr>
            <w:tcW w:w="6737" w:type="dxa"/>
          </w:tcPr>
          <w:p w14:paraId="4A4A8028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帮助”页跳转至“问题详情”页：</w:t>
            </w:r>
          </w:p>
          <w:p w14:paraId="27235D64" w14:textId="77777777" w:rsidR="00D83453" w:rsidRDefault="00D83453" w:rsidP="003E338A">
            <w:pPr>
              <w:pStyle w:val="PRD"/>
            </w:pPr>
            <w:r>
              <w:t>1</w:t>
            </w:r>
            <w:r>
              <w:rPr>
                <w:rFonts w:hint="eastAsia"/>
              </w:rPr>
              <w:t>、订单如何计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取消收费规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订单优惠问题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联系在线客服按钮</w:t>
            </w:r>
            <w:r>
              <w:rPr>
                <w:rFonts w:hint="eastAsia"/>
              </w:rPr>
              <w:t xml:space="preserve"> </w:t>
            </w:r>
          </w:p>
        </w:tc>
      </w:tr>
      <w:tr w:rsidR="00D83453" w14:paraId="30500BB0" w14:textId="77777777" w:rsidTr="003E338A">
        <w:trPr>
          <w:jc w:val="center"/>
        </w:trPr>
        <w:tc>
          <w:tcPr>
            <w:tcW w:w="1276" w:type="dxa"/>
            <w:vAlign w:val="center"/>
          </w:tcPr>
          <w:p w14:paraId="4F21C923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27" w:type="dxa"/>
            <w:vAlign w:val="center"/>
          </w:tcPr>
          <w:p w14:paraId="5E2E2B0A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2C360AF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问题详情”页跳转至“帮助”页</w:t>
            </w:r>
          </w:p>
        </w:tc>
      </w:tr>
      <w:tr w:rsidR="00D83453" w14:paraId="63B466EA" w14:textId="77777777" w:rsidTr="003E338A">
        <w:trPr>
          <w:jc w:val="center"/>
        </w:trPr>
        <w:tc>
          <w:tcPr>
            <w:tcW w:w="1276" w:type="dxa"/>
            <w:vAlign w:val="center"/>
          </w:tcPr>
          <w:p w14:paraId="09DD23E0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9</w:t>
            </w:r>
          </w:p>
        </w:tc>
        <w:tc>
          <w:tcPr>
            <w:tcW w:w="3827" w:type="dxa"/>
            <w:vAlign w:val="center"/>
          </w:tcPr>
          <w:p w14:paraId="03B6000D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联系在线客服”</w:t>
            </w:r>
          </w:p>
        </w:tc>
        <w:tc>
          <w:tcPr>
            <w:tcW w:w="6737" w:type="dxa"/>
          </w:tcPr>
          <w:p w14:paraId="782CA49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问题详情页”跳转至“拨号”页，挂断电话返回“问题详情”页</w:t>
            </w:r>
          </w:p>
        </w:tc>
      </w:tr>
      <w:tr w:rsidR="00D83453" w14:paraId="65521963" w14:textId="77777777" w:rsidTr="003E338A">
        <w:trPr>
          <w:jc w:val="center"/>
        </w:trPr>
        <w:tc>
          <w:tcPr>
            <w:tcW w:w="1276" w:type="dxa"/>
            <w:vAlign w:val="center"/>
          </w:tcPr>
          <w:p w14:paraId="1ADD024A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0</w:t>
            </w:r>
          </w:p>
        </w:tc>
        <w:tc>
          <w:tcPr>
            <w:tcW w:w="3827" w:type="dxa"/>
            <w:vAlign w:val="center"/>
          </w:tcPr>
          <w:p w14:paraId="2BAD9E36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更多问题”</w:t>
            </w:r>
          </w:p>
        </w:tc>
        <w:tc>
          <w:tcPr>
            <w:tcW w:w="6737" w:type="dxa"/>
          </w:tcPr>
          <w:p w14:paraId="3E9B427A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帮助”页跳转至“更多问题”页</w:t>
            </w:r>
          </w:p>
        </w:tc>
      </w:tr>
      <w:tr w:rsidR="00D83453" w14:paraId="5E12AA84" w14:textId="77777777" w:rsidTr="003E338A">
        <w:trPr>
          <w:jc w:val="center"/>
        </w:trPr>
        <w:tc>
          <w:tcPr>
            <w:tcW w:w="1276" w:type="dxa"/>
            <w:vAlign w:val="center"/>
          </w:tcPr>
          <w:p w14:paraId="19A4C75B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1</w:t>
            </w:r>
          </w:p>
        </w:tc>
        <w:tc>
          <w:tcPr>
            <w:tcW w:w="3827" w:type="dxa"/>
            <w:vAlign w:val="center"/>
          </w:tcPr>
          <w:p w14:paraId="6180A01C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1E8B38E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更多问题”页跳转至“帮助”页</w:t>
            </w:r>
          </w:p>
        </w:tc>
      </w:tr>
      <w:tr w:rsidR="00D83453" w14:paraId="2A44DBB1" w14:textId="77777777" w:rsidTr="003E338A">
        <w:trPr>
          <w:jc w:val="center"/>
        </w:trPr>
        <w:tc>
          <w:tcPr>
            <w:tcW w:w="1276" w:type="dxa"/>
            <w:vAlign w:val="center"/>
          </w:tcPr>
          <w:p w14:paraId="0D24776D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2</w:t>
            </w:r>
          </w:p>
        </w:tc>
        <w:tc>
          <w:tcPr>
            <w:tcW w:w="3827" w:type="dxa"/>
            <w:vAlign w:val="center"/>
          </w:tcPr>
          <w:p w14:paraId="4B065289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提交”</w:t>
            </w:r>
          </w:p>
        </w:tc>
        <w:tc>
          <w:tcPr>
            <w:tcW w:w="6737" w:type="dxa"/>
          </w:tcPr>
          <w:p w14:paraId="4C99259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弹窗提醒问题反馈成功，点击空白处返回</w:t>
            </w:r>
          </w:p>
        </w:tc>
      </w:tr>
    </w:tbl>
    <w:p w14:paraId="2EACDF1B" w14:textId="77777777" w:rsidR="00D83453" w:rsidRDefault="00D83453" w:rsidP="00D83453">
      <w:pPr>
        <w:pStyle w:val="PRD3"/>
      </w:pPr>
      <w:bookmarkStart w:id="106" w:name="_Toc526760519"/>
      <w:r>
        <w:rPr>
          <w:rFonts w:hint="eastAsia"/>
        </w:rPr>
        <w:t>待支付订单</w:t>
      </w:r>
      <w:bookmarkEnd w:id="106"/>
    </w:p>
    <w:p w14:paraId="38F7E56D" w14:textId="77777777" w:rsidR="00D83453" w:rsidRDefault="00D83453" w:rsidP="00D83453">
      <w:pPr>
        <w:pStyle w:val="PRD5"/>
        <w:rPr>
          <w:color w:val="FF0000"/>
        </w:rPr>
      </w:pPr>
      <w:bookmarkStart w:id="107" w:name="_Toc526760520"/>
      <w:r>
        <w:rPr>
          <w:rFonts w:hint="eastAsia"/>
          <w:color w:val="FF0000"/>
        </w:rPr>
        <w:t>流程图</w:t>
      </w:r>
      <w:bookmarkEnd w:id="107"/>
    </w:p>
    <w:p w14:paraId="19295F8A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12970" w:dyaOrig="4091" w14:anchorId="73511BC5">
          <v:shape id="_x0000_i1067" type="#_x0000_t75" style="width:726pt;height:228.75pt" o:ole="">
            <v:imagedata r:id="rId107" o:title=""/>
          </v:shape>
          <o:OLEObject Type="Embed" ProgID="Visio.Drawing.15" ShapeID="_x0000_i1067" DrawAspect="Content" ObjectID="_1600502466" r:id="rId108"/>
        </w:object>
      </w:r>
    </w:p>
    <w:p w14:paraId="6342FBE9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-</w:t>
      </w:r>
      <w:r>
        <w:t xml:space="preserve">3  </w:t>
      </w:r>
      <w:r>
        <w:rPr>
          <w:rFonts w:hint="eastAsia"/>
        </w:rPr>
        <w:t>待支付订单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525B8B84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1BC6FE20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3C0FDB5B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475F01B5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22D159D1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546F7154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0F351367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D04254A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31755A9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类型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13DFCB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721443BA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E773B9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待支付</w:t>
            </w:r>
          </w:p>
        </w:tc>
      </w:tr>
      <w:tr w:rsidR="00D83453" w14:paraId="5856275B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2361536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FD87455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时间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5DF3D82A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EB8BAC4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3FE1E68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年月日</w:t>
            </w:r>
          </w:p>
        </w:tc>
      </w:tr>
      <w:tr w:rsidR="00D83453" w14:paraId="10D35B7E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7C30A51F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713B9902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学习时段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669E09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76D97B88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065149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23</w:t>
            </w:r>
            <w:r>
              <w:rPr>
                <w:rFonts w:hint="eastAsia"/>
              </w:rPr>
              <w:t>:</w:t>
            </w:r>
            <w:r>
              <w:t>59</w:t>
            </w:r>
          </w:p>
        </w:tc>
      </w:tr>
      <w:tr w:rsidR="00D83453" w14:paraId="36997B21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769AF91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C810965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待支付金额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0D52389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652BF78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F882FAA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0</w:t>
            </w:r>
            <w:r>
              <w:t>000</w:t>
            </w:r>
            <w:r>
              <w:rPr>
                <w:rFonts w:hint="eastAsia"/>
              </w:rPr>
              <w:t>-</w:t>
            </w:r>
            <w:r>
              <w:t>9999</w:t>
            </w:r>
          </w:p>
        </w:tc>
      </w:tr>
    </w:tbl>
    <w:p w14:paraId="391569D2" w14:textId="77777777" w:rsidR="00D83453" w:rsidRDefault="00D83453" w:rsidP="00D83453">
      <w:pPr>
        <w:pStyle w:val="PRD"/>
        <w:ind w:firstLineChars="200" w:firstLine="400"/>
        <w:jc w:val="center"/>
      </w:pPr>
    </w:p>
    <w:p w14:paraId="0589660C" w14:textId="77777777" w:rsidR="00D83453" w:rsidRDefault="00D83453" w:rsidP="00D83453">
      <w:pPr>
        <w:pStyle w:val="PRD5"/>
        <w:rPr>
          <w:color w:val="FF0000"/>
        </w:rPr>
      </w:pPr>
      <w:bookmarkStart w:id="108" w:name="_Toc526760521"/>
      <w:r>
        <w:rPr>
          <w:rFonts w:hint="eastAsia"/>
          <w:color w:val="FF0000"/>
        </w:rPr>
        <w:t>基本事件流</w:t>
      </w:r>
      <w:bookmarkEnd w:id="108"/>
    </w:p>
    <w:p w14:paraId="031C9C27" w14:textId="77777777" w:rsidR="00D83453" w:rsidRDefault="00D83453" w:rsidP="00D83453">
      <w:pPr>
        <w:pStyle w:val="PRD"/>
        <w:ind w:firstLineChars="200" w:firstLine="400"/>
        <w:jc w:val="center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76"/>
        <w:gridCol w:w="3827"/>
        <w:gridCol w:w="6737"/>
      </w:tblGrid>
      <w:tr w:rsidR="00D83453" w:rsidRPr="00EC566C" w14:paraId="52EB3C0E" w14:textId="77777777" w:rsidTr="003E338A">
        <w:trPr>
          <w:jc w:val="center"/>
        </w:trPr>
        <w:tc>
          <w:tcPr>
            <w:tcW w:w="1276" w:type="dxa"/>
            <w:shd w:val="clear" w:color="auto" w:fill="17365D"/>
          </w:tcPr>
          <w:p w14:paraId="7B9F23B6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827" w:type="dxa"/>
            <w:shd w:val="clear" w:color="auto" w:fill="17365D"/>
          </w:tcPr>
          <w:p w14:paraId="2329E905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737" w:type="dxa"/>
            <w:shd w:val="clear" w:color="auto" w:fill="17365D"/>
          </w:tcPr>
          <w:p w14:paraId="19DD1E97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14:paraId="1BED648C" w14:textId="77777777" w:rsidTr="003E338A">
        <w:trPr>
          <w:jc w:val="center"/>
        </w:trPr>
        <w:tc>
          <w:tcPr>
            <w:tcW w:w="1276" w:type="dxa"/>
            <w:vAlign w:val="center"/>
          </w:tcPr>
          <w:p w14:paraId="256BBD94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827" w:type="dxa"/>
            <w:vAlign w:val="center"/>
          </w:tcPr>
          <w:p w14:paraId="31549E19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待支付订单”</w:t>
            </w:r>
          </w:p>
        </w:tc>
        <w:tc>
          <w:tcPr>
            <w:tcW w:w="6737" w:type="dxa"/>
          </w:tcPr>
          <w:p w14:paraId="1641FBE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订单”页跳转至“订单详情”页：</w:t>
            </w:r>
          </w:p>
          <w:p w14:paraId="7C6A7A9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订单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授课老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学习时段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时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计费时长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优惠时长（优惠金额）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待支付金额</w:t>
            </w:r>
            <w:r>
              <w:t>9</w:t>
            </w:r>
            <w:r>
              <w:rPr>
                <w:rFonts w:hint="eastAsia"/>
              </w:rPr>
              <w:t>、题目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答案图片</w:t>
            </w:r>
            <w:r>
              <w:t>10</w:t>
            </w:r>
            <w:r>
              <w:rPr>
                <w:rFonts w:hint="eastAsia"/>
              </w:rPr>
              <w:t>、立即支付按钮</w:t>
            </w:r>
          </w:p>
        </w:tc>
      </w:tr>
      <w:tr w:rsidR="00D83453" w14:paraId="400EF751" w14:textId="77777777" w:rsidTr="003E338A">
        <w:trPr>
          <w:jc w:val="center"/>
        </w:trPr>
        <w:tc>
          <w:tcPr>
            <w:tcW w:w="1276" w:type="dxa"/>
            <w:vAlign w:val="center"/>
          </w:tcPr>
          <w:p w14:paraId="7D370E2C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27" w:type="dxa"/>
            <w:vAlign w:val="center"/>
          </w:tcPr>
          <w:p w14:paraId="44279A7B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3E5E3B1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订单详情”页跳转至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“我的订单”页</w:t>
            </w:r>
          </w:p>
        </w:tc>
      </w:tr>
      <w:tr w:rsidR="00D83453" w14:paraId="5DD8A24F" w14:textId="77777777" w:rsidTr="003E338A">
        <w:trPr>
          <w:jc w:val="center"/>
        </w:trPr>
        <w:tc>
          <w:tcPr>
            <w:tcW w:w="1276" w:type="dxa"/>
            <w:vAlign w:val="center"/>
          </w:tcPr>
          <w:p w14:paraId="1932BD36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lastRenderedPageBreak/>
              <w:t>3</w:t>
            </w:r>
          </w:p>
        </w:tc>
        <w:tc>
          <w:tcPr>
            <w:tcW w:w="3827" w:type="dxa"/>
            <w:vAlign w:val="center"/>
          </w:tcPr>
          <w:p w14:paraId="4A9191D7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</w:t>
            </w:r>
            <w:r>
              <w:rPr>
                <w:rFonts w:ascii="宋体" w:hAnsi="宋体" w:hint="eastAsia"/>
                <w:b/>
              </w:rPr>
              <w:t>☆</w:t>
            </w:r>
            <w:r>
              <w:rPr>
                <w:rFonts w:hint="eastAsia"/>
                <w:b/>
              </w:rPr>
              <w:t>”</w:t>
            </w:r>
          </w:p>
        </w:tc>
        <w:tc>
          <w:tcPr>
            <w:tcW w:w="6737" w:type="dxa"/>
          </w:tcPr>
          <w:p w14:paraId="4D94BB0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弹窗显示收藏成功</w:t>
            </w:r>
          </w:p>
        </w:tc>
      </w:tr>
      <w:tr w:rsidR="00D83453" w14:paraId="26014600" w14:textId="77777777" w:rsidTr="003E338A">
        <w:trPr>
          <w:jc w:val="center"/>
        </w:trPr>
        <w:tc>
          <w:tcPr>
            <w:tcW w:w="1276" w:type="dxa"/>
            <w:vAlign w:val="center"/>
          </w:tcPr>
          <w:p w14:paraId="5AD7A091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827" w:type="dxa"/>
            <w:vAlign w:val="center"/>
          </w:tcPr>
          <w:p w14:paraId="1D37BBC9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立即支付”</w:t>
            </w:r>
          </w:p>
        </w:tc>
        <w:tc>
          <w:tcPr>
            <w:tcW w:w="6737" w:type="dxa"/>
          </w:tcPr>
          <w:p w14:paraId="7E2BD11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订单详情”跳转至“支付”页：</w:t>
            </w:r>
          </w:p>
          <w:p w14:paraId="7200DBE8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账户余额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本次时长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仍需支付时长、金额</w:t>
            </w:r>
          </w:p>
        </w:tc>
      </w:tr>
      <w:tr w:rsidR="00D83453" w14:paraId="57B53CB7" w14:textId="77777777" w:rsidTr="003E338A">
        <w:trPr>
          <w:jc w:val="center"/>
        </w:trPr>
        <w:tc>
          <w:tcPr>
            <w:tcW w:w="1276" w:type="dxa"/>
            <w:vAlign w:val="center"/>
          </w:tcPr>
          <w:p w14:paraId="19E72513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827" w:type="dxa"/>
            <w:vAlign w:val="center"/>
          </w:tcPr>
          <w:p w14:paraId="538610C9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593EC26A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支付”页跳转至“订单详情”页</w:t>
            </w:r>
          </w:p>
        </w:tc>
      </w:tr>
      <w:tr w:rsidR="00D83453" w14:paraId="272AFEB9" w14:textId="77777777" w:rsidTr="003E338A">
        <w:trPr>
          <w:jc w:val="center"/>
        </w:trPr>
        <w:tc>
          <w:tcPr>
            <w:tcW w:w="1276" w:type="dxa"/>
            <w:vAlign w:val="center"/>
          </w:tcPr>
          <w:p w14:paraId="5EE71B0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827" w:type="dxa"/>
            <w:vAlign w:val="center"/>
          </w:tcPr>
          <w:p w14:paraId="63041675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去充值”</w:t>
            </w:r>
          </w:p>
        </w:tc>
        <w:tc>
          <w:tcPr>
            <w:tcW w:w="6737" w:type="dxa"/>
          </w:tcPr>
          <w:p w14:paraId="2EDE749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支付”页跳转至“充值”页</w:t>
            </w:r>
          </w:p>
        </w:tc>
      </w:tr>
      <w:tr w:rsidR="00D83453" w14:paraId="3FA6574A" w14:textId="77777777" w:rsidTr="003E338A">
        <w:trPr>
          <w:jc w:val="center"/>
        </w:trPr>
        <w:tc>
          <w:tcPr>
            <w:tcW w:w="1276" w:type="dxa"/>
            <w:vAlign w:val="center"/>
          </w:tcPr>
          <w:p w14:paraId="377AD873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27" w:type="dxa"/>
            <w:vAlign w:val="center"/>
          </w:tcPr>
          <w:p w14:paraId="7ECE7410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立即支付”</w:t>
            </w:r>
          </w:p>
        </w:tc>
        <w:tc>
          <w:tcPr>
            <w:tcW w:w="6737" w:type="dxa"/>
          </w:tcPr>
          <w:p w14:paraId="5147842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跳转到下一页支付</w:t>
            </w:r>
          </w:p>
        </w:tc>
      </w:tr>
      <w:tr w:rsidR="00D83453" w14:paraId="7024FF3E" w14:textId="77777777" w:rsidTr="003E338A">
        <w:trPr>
          <w:jc w:val="center"/>
        </w:trPr>
        <w:tc>
          <w:tcPr>
            <w:tcW w:w="1276" w:type="dxa"/>
            <w:vAlign w:val="center"/>
          </w:tcPr>
          <w:p w14:paraId="6B6F7A69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8</w:t>
            </w:r>
          </w:p>
        </w:tc>
        <w:tc>
          <w:tcPr>
            <w:tcW w:w="3827" w:type="dxa"/>
            <w:vAlign w:val="center"/>
          </w:tcPr>
          <w:p w14:paraId="2EB807C1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支付宝或微信</w:t>
            </w:r>
          </w:p>
        </w:tc>
        <w:tc>
          <w:tcPr>
            <w:tcW w:w="6737" w:type="dxa"/>
          </w:tcPr>
          <w:p w14:paraId="650E497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图标右下角出现“</w:t>
            </w:r>
            <w:r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>”，系统准备接入第三方支付</w:t>
            </w:r>
          </w:p>
        </w:tc>
      </w:tr>
      <w:tr w:rsidR="00D83453" w14:paraId="0F3C5E25" w14:textId="77777777" w:rsidTr="003E338A">
        <w:trPr>
          <w:jc w:val="center"/>
        </w:trPr>
        <w:tc>
          <w:tcPr>
            <w:tcW w:w="1276" w:type="dxa"/>
            <w:vAlign w:val="center"/>
          </w:tcPr>
          <w:p w14:paraId="5660E36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9</w:t>
            </w:r>
          </w:p>
        </w:tc>
        <w:tc>
          <w:tcPr>
            <w:tcW w:w="3827" w:type="dxa"/>
            <w:vAlign w:val="center"/>
          </w:tcPr>
          <w:p w14:paraId="5E001C2A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支付”</w:t>
            </w:r>
          </w:p>
        </w:tc>
        <w:tc>
          <w:tcPr>
            <w:tcW w:w="6737" w:type="dxa"/>
          </w:tcPr>
          <w:p w14:paraId="454550D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接入第三方支付</w:t>
            </w:r>
          </w:p>
        </w:tc>
      </w:tr>
      <w:tr w:rsidR="00D83453" w14:paraId="04E19C6F" w14:textId="77777777" w:rsidTr="003E338A">
        <w:trPr>
          <w:jc w:val="center"/>
        </w:trPr>
        <w:tc>
          <w:tcPr>
            <w:tcW w:w="1276" w:type="dxa"/>
            <w:vAlign w:val="center"/>
          </w:tcPr>
          <w:p w14:paraId="19F470D5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0</w:t>
            </w:r>
          </w:p>
        </w:tc>
        <w:tc>
          <w:tcPr>
            <w:tcW w:w="3827" w:type="dxa"/>
            <w:vAlign w:val="center"/>
          </w:tcPr>
          <w:p w14:paraId="5199687B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6737" w:type="dxa"/>
          </w:tcPr>
          <w:p w14:paraId="054A0D01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返回“我的订单”页</w:t>
            </w:r>
          </w:p>
        </w:tc>
      </w:tr>
    </w:tbl>
    <w:p w14:paraId="5E3B0339" w14:textId="77777777" w:rsidR="00D83453" w:rsidRDefault="00D83453" w:rsidP="00D83453">
      <w:pPr>
        <w:pStyle w:val="PRD3"/>
      </w:pPr>
      <w:bookmarkStart w:id="109" w:name="_Toc526760522"/>
      <w:r>
        <w:rPr>
          <w:rFonts w:hint="eastAsia"/>
        </w:rPr>
        <w:t>待评价订单</w:t>
      </w:r>
      <w:bookmarkEnd w:id="109"/>
    </w:p>
    <w:p w14:paraId="18F784B1" w14:textId="77777777" w:rsidR="00D83453" w:rsidRDefault="00D83453" w:rsidP="00D83453">
      <w:pPr>
        <w:pStyle w:val="PRD5"/>
        <w:rPr>
          <w:color w:val="FF0000"/>
        </w:rPr>
      </w:pPr>
      <w:bookmarkStart w:id="110" w:name="_Toc526760523"/>
      <w:r>
        <w:rPr>
          <w:rFonts w:hint="eastAsia"/>
          <w:color w:val="FF0000"/>
        </w:rPr>
        <w:t>流程图</w:t>
      </w:r>
      <w:bookmarkEnd w:id="110"/>
    </w:p>
    <w:p w14:paraId="6AAA2BC0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7800" w:dyaOrig="3620" w14:anchorId="09A349C2">
          <v:shape id="_x0000_i1068" type="#_x0000_t75" style="width:495.75pt;height:230.25pt" o:ole="">
            <v:imagedata r:id="rId109" o:title=""/>
          </v:shape>
          <o:OLEObject Type="Embed" ProgID="Visio.Drawing.15" ShapeID="_x0000_i1068" DrawAspect="Content" ObjectID="_1600502467" r:id="rId110"/>
        </w:object>
      </w:r>
    </w:p>
    <w:p w14:paraId="1D5D6076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-</w:t>
      </w:r>
      <w:r>
        <w:t xml:space="preserve">4  </w:t>
      </w:r>
      <w:r>
        <w:rPr>
          <w:rFonts w:hint="eastAsia"/>
        </w:rPr>
        <w:t>待评价订单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75DF1ACE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224A3E13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153C2304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3F180833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17FF6BC4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3CD5EC82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56DAF6DB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B143A0A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2034603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类型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2A1934A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B9C728C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BE337A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待评价</w:t>
            </w:r>
          </w:p>
        </w:tc>
      </w:tr>
      <w:tr w:rsidR="00D83453" w14:paraId="18AC1065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293D0CB2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61CDA0A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时间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3BE56F2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BE5E383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6D56093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年月日</w:t>
            </w:r>
          </w:p>
        </w:tc>
      </w:tr>
      <w:tr w:rsidR="00D83453" w14:paraId="012BC802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BFDB9F3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FD36F26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学习时段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D5BF6C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C16C80B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1053E1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23</w:t>
            </w:r>
            <w:r>
              <w:rPr>
                <w:rFonts w:hint="eastAsia"/>
              </w:rPr>
              <w:t>:</w:t>
            </w:r>
            <w:r>
              <w:t>59</w:t>
            </w:r>
          </w:p>
        </w:tc>
      </w:tr>
    </w:tbl>
    <w:p w14:paraId="07A4AB6E" w14:textId="77777777" w:rsidR="00D83453" w:rsidRDefault="00D83453" w:rsidP="00D83453">
      <w:pPr>
        <w:pStyle w:val="PRD"/>
        <w:ind w:firstLineChars="200" w:firstLine="400"/>
        <w:jc w:val="center"/>
      </w:pPr>
    </w:p>
    <w:p w14:paraId="53513F00" w14:textId="77777777" w:rsidR="00D83453" w:rsidRDefault="00D83453" w:rsidP="00D83453">
      <w:pPr>
        <w:pStyle w:val="PRD5"/>
        <w:rPr>
          <w:color w:val="FF0000"/>
        </w:rPr>
      </w:pPr>
      <w:bookmarkStart w:id="111" w:name="_Toc526760524"/>
      <w:r>
        <w:rPr>
          <w:rFonts w:hint="eastAsia"/>
          <w:color w:val="FF0000"/>
        </w:rPr>
        <w:t>基本事件流</w:t>
      </w:r>
      <w:bookmarkEnd w:id="111"/>
    </w:p>
    <w:p w14:paraId="6EEAD680" w14:textId="77777777" w:rsidR="00D83453" w:rsidRDefault="00D83453" w:rsidP="00D83453">
      <w:pPr>
        <w:pStyle w:val="PRD"/>
        <w:ind w:firstLineChars="200" w:firstLine="400"/>
        <w:jc w:val="center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76"/>
        <w:gridCol w:w="3827"/>
        <w:gridCol w:w="6737"/>
      </w:tblGrid>
      <w:tr w:rsidR="00D83453" w:rsidRPr="00EC566C" w14:paraId="4769CAC9" w14:textId="77777777" w:rsidTr="003E338A">
        <w:trPr>
          <w:jc w:val="center"/>
        </w:trPr>
        <w:tc>
          <w:tcPr>
            <w:tcW w:w="1276" w:type="dxa"/>
            <w:shd w:val="clear" w:color="auto" w:fill="17365D"/>
          </w:tcPr>
          <w:p w14:paraId="4233D972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827" w:type="dxa"/>
            <w:shd w:val="clear" w:color="auto" w:fill="17365D"/>
          </w:tcPr>
          <w:p w14:paraId="5A29C873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737" w:type="dxa"/>
            <w:shd w:val="clear" w:color="auto" w:fill="17365D"/>
          </w:tcPr>
          <w:p w14:paraId="0FFBBC0C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14:paraId="17DB296F" w14:textId="77777777" w:rsidTr="003E338A">
        <w:trPr>
          <w:jc w:val="center"/>
        </w:trPr>
        <w:tc>
          <w:tcPr>
            <w:tcW w:w="1276" w:type="dxa"/>
            <w:vAlign w:val="center"/>
          </w:tcPr>
          <w:p w14:paraId="4095643A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827" w:type="dxa"/>
            <w:vAlign w:val="center"/>
          </w:tcPr>
          <w:p w14:paraId="3E32CB6E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待评价订单”</w:t>
            </w:r>
          </w:p>
        </w:tc>
        <w:tc>
          <w:tcPr>
            <w:tcW w:w="6737" w:type="dxa"/>
          </w:tcPr>
          <w:p w14:paraId="3DB303F1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订单”页跳转至“订单详情”页：</w:t>
            </w:r>
          </w:p>
          <w:p w14:paraId="17AB0B3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订单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授课老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学习时段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时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计费时长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优惠时长（优惠金额）</w:t>
            </w:r>
            <w:r>
              <w:t>8</w:t>
            </w:r>
            <w:r>
              <w:rPr>
                <w:rFonts w:hint="eastAsia"/>
              </w:rPr>
              <w:t>、去评价</w:t>
            </w:r>
          </w:p>
        </w:tc>
      </w:tr>
      <w:tr w:rsidR="00D83453" w14:paraId="307ABD97" w14:textId="77777777" w:rsidTr="003E338A">
        <w:trPr>
          <w:jc w:val="center"/>
        </w:trPr>
        <w:tc>
          <w:tcPr>
            <w:tcW w:w="1276" w:type="dxa"/>
            <w:vAlign w:val="center"/>
          </w:tcPr>
          <w:p w14:paraId="4DD14DFB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2</w:t>
            </w:r>
          </w:p>
        </w:tc>
        <w:tc>
          <w:tcPr>
            <w:tcW w:w="3827" w:type="dxa"/>
            <w:vAlign w:val="center"/>
          </w:tcPr>
          <w:p w14:paraId="71A97B09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0DE1F4D8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订单详情”页跳转至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“我的订单”页</w:t>
            </w:r>
          </w:p>
        </w:tc>
      </w:tr>
      <w:tr w:rsidR="00D83453" w14:paraId="40153064" w14:textId="77777777" w:rsidTr="003E338A">
        <w:trPr>
          <w:jc w:val="center"/>
        </w:trPr>
        <w:tc>
          <w:tcPr>
            <w:tcW w:w="1276" w:type="dxa"/>
            <w:vAlign w:val="center"/>
          </w:tcPr>
          <w:p w14:paraId="6FC80964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827" w:type="dxa"/>
            <w:vAlign w:val="center"/>
          </w:tcPr>
          <w:p w14:paraId="681D42BA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去评价”</w:t>
            </w:r>
          </w:p>
        </w:tc>
        <w:tc>
          <w:tcPr>
            <w:tcW w:w="6737" w:type="dxa"/>
          </w:tcPr>
          <w:p w14:paraId="4595CE1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订单详情”跳转至“支付”页：</w:t>
            </w:r>
          </w:p>
          <w:p w14:paraId="1F0FE6C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订单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授课老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学习时段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时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计费时长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优惠时长（优惠金额）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评分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、评语</w:t>
            </w:r>
          </w:p>
        </w:tc>
      </w:tr>
      <w:tr w:rsidR="00D83453" w14:paraId="239F147D" w14:textId="77777777" w:rsidTr="003E338A">
        <w:trPr>
          <w:jc w:val="center"/>
        </w:trPr>
        <w:tc>
          <w:tcPr>
            <w:tcW w:w="1276" w:type="dxa"/>
            <w:vAlign w:val="center"/>
          </w:tcPr>
          <w:p w14:paraId="07EE4CD7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827" w:type="dxa"/>
            <w:vAlign w:val="center"/>
          </w:tcPr>
          <w:p w14:paraId="5C0685C8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014733E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评价”页跳转至“订单详情”页</w:t>
            </w:r>
          </w:p>
        </w:tc>
      </w:tr>
      <w:tr w:rsidR="00D83453" w14:paraId="384ED058" w14:textId="77777777" w:rsidTr="003E338A">
        <w:trPr>
          <w:jc w:val="center"/>
        </w:trPr>
        <w:tc>
          <w:tcPr>
            <w:tcW w:w="1276" w:type="dxa"/>
            <w:vAlign w:val="center"/>
          </w:tcPr>
          <w:p w14:paraId="28E1C4A6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827" w:type="dxa"/>
            <w:vAlign w:val="center"/>
          </w:tcPr>
          <w:p w14:paraId="7841CCFC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提交”</w:t>
            </w:r>
          </w:p>
        </w:tc>
        <w:tc>
          <w:tcPr>
            <w:tcW w:w="6737" w:type="dxa"/>
          </w:tcPr>
          <w:p w14:paraId="0F61DC58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弹窗评价成功</w:t>
            </w:r>
          </w:p>
        </w:tc>
      </w:tr>
      <w:tr w:rsidR="00D83453" w14:paraId="74ECA131" w14:textId="77777777" w:rsidTr="003E338A">
        <w:trPr>
          <w:jc w:val="center"/>
        </w:trPr>
        <w:tc>
          <w:tcPr>
            <w:tcW w:w="1276" w:type="dxa"/>
            <w:vAlign w:val="center"/>
          </w:tcPr>
          <w:p w14:paraId="429B9889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27" w:type="dxa"/>
            <w:vAlign w:val="center"/>
          </w:tcPr>
          <w:p w14:paraId="66378E11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7C521B4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评价成功”页跳转至“我的订单”页</w:t>
            </w:r>
          </w:p>
        </w:tc>
      </w:tr>
    </w:tbl>
    <w:p w14:paraId="34F0DC7F" w14:textId="77777777" w:rsidR="00D83453" w:rsidRPr="0041785B" w:rsidRDefault="00D83453" w:rsidP="00D83453">
      <w:pPr>
        <w:pStyle w:val="PRD"/>
      </w:pPr>
    </w:p>
    <w:p w14:paraId="1747CC2E" w14:textId="77777777" w:rsidR="00D83453" w:rsidRDefault="00D83453" w:rsidP="00D83453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112" w:name="_Toc526760525"/>
      <w:r>
        <w:rPr>
          <w:rFonts w:hint="eastAsia"/>
          <w:color w:val="FF0000"/>
        </w:rPr>
        <w:t>成长</w:t>
      </w:r>
      <w:bookmarkEnd w:id="112"/>
    </w:p>
    <w:p w14:paraId="3870C499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5140" w:dyaOrig="3611" w14:anchorId="58514E3F">
          <v:shape id="_x0000_i1069" type="#_x0000_t75" style="width:348pt;height:244.5pt" o:ole="">
            <v:imagedata r:id="rId111" o:title=""/>
          </v:shape>
          <o:OLEObject Type="Embed" ProgID="Visio.Drawing.15" ShapeID="_x0000_i1069" DrawAspect="Content" ObjectID="_1600502468" r:id="rId112"/>
        </w:object>
      </w:r>
    </w:p>
    <w:p w14:paraId="5932EAC9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 xml:space="preserve">5  </w:t>
      </w:r>
      <w:r>
        <w:rPr>
          <w:rFonts w:hint="eastAsia"/>
        </w:rPr>
        <w:t>成长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4132B381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11660C9F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12FEDCF2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566EF7B2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7A2141F3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68EC02C2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10B1B385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511D2C56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73ABC3A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头像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5353E6D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54CCBEC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DBF6987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340315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尺寸限定、图片大小</w:t>
            </w:r>
          </w:p>
        </w:tc>
      </w:tr>
      <w:tr w:rsidR="00D83453" w14:paraId="0E79869C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C40B1C9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8F135E7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姓名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8AD962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4665B7E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74CBDB5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6616A9B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不大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中文字符、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英文字符</w:t>
            </w:r>
          </w:p>
        </w:tc>
      </w:tr>
    </w:tbl>
    <w:p w14:paraId="672DB9D4" w14:textId="77777777" w:rsidR="00D83453" w:rsidRDefault="00D83453" w:rsidP="00D83453">
      <w:pPr>
        <w:pStyle w:val="PRD"/>
        <w:ind w:firstLineChars="200" w:firstLine="400"/>
        <w:jc w:val="center"/>
        <w:rPr>
          <w:color w:val="FF0000"/>
        </w:rPr>
      </w:pPr>
    </w:p>
    <w:tbl>
      <w:tblPr>
        <w:tblW w:w="0" w:type="auto"/>
        <w:tblInd w:w="18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93"/>
        <w:gridCol w:w="3543"/>
        <w:gridCol w:w="7513"/>
      </w:tblGrid>
      <w:tr w:rsidR="00D83453" w:rsidRPr="00EC566C" w14:paraId="4DCFB7C3" w14:textId="77777777" w:rsidTr="003E338A">
        <w:tc>
          <w:tcPr>
            <w:tcW w:w="993" w:type="dxa"/>
            <w:shd w:val="clear" w:color="auto" w:fill="17365D"/>
          </w:tcPr>
          <w:p w14:paraId="603EEBD4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543" w:type="dxa"/>
            <w:shd w:val="clear" w:color="auto" w:fill="17365D"/>
          </w:tcPr>
          <w:p w14:paraId="68EA20D8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513" w:type="dxa"/>
            <w:shd w:val="clear" w:color="auto" w:fill="17365D"/>
          </w:tcPr>
          <w:p w14:paraId="78FAEFD5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14:paraId="18910876" w14:textId="77777777" w:rsidTr="003E338A">
        <w:tc>
          <w:tcPr>
            <w:tcW w:w="993" w:type="dxa"/>
            <w:vAlign w:val="center"/>
          </w:tcPr>
          <w:p w14:paraId="34C9979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543" w:type="dxa"/>
            <w:vAlign w:val="center"/>
          </w:tcPr>
          <w:p w14:paraId="34C88CD0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成长”</w:t>
            </w:r>
          </w:p>
        </w:tc>
        <w:tc>
          <w:tcPr>
            <w:tcW w:w="7513" w:type="dxa"/>
          </w:tcPr>
          <w:p w14:paraId="0CCEDA1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”页跳转至“成长”页：</w:t>
            </w:r>
          </w:p>
          <w:p w14:paraId="76904AC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lastRenderedPageBreak/>
              <w:t>1</w:t>
            </w:r>
            <w:r>
              <w:rPr>
                <w:rFonts w:hint="eastAsia"/>
              </w:rPr>
              <w:t>、头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姓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当前等级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等级成长情况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等级特权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了解更多</w:t>
            </w:r>
          </w:p>
        </w:tc>
      </w:tr>
      <w:tr w:rsidR="00D83453" w14:paraId="17087C5F" w14:textId="77777777" w:rsidTr="003E338A">
        <w:tc>
          <w:tcPr>
            <w:tcW w:w="993" w:type="dxa"/>
            <w:vAlign w:val="center"/>
          </w:tcPr>
          <w:p w14:paraId="0EFE66D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2</w:t>
            </w:r>
          </w:p>
        </w:tc>
        <w:tc>
          <w:tcPr>
            <w:tcW w:w="3543" w:type="dxa"/>
            <w:vAlign w:val="center"/>
          </w:tcPr>
          <w:p w14:paraId="50BB327F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388D126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订单”页跳转至“我的”页</w:t>
            </w:r>
          </w:p>
        </w:tc>
      </w:tr>
      <w:tr w:rsidR="00D83453" w14:paraId="152EE0F2" w14:textId="77777777" w:rsidTr="003E338A">
        <w:tc>
          <w:tcPr>
            <w:tcW w:w="993" w:type="dxa"/>
            <w:vAlign w:val="center"/>
          </w:tcPr>
          <w:p w14:paraId="3B9818C3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543" w:type="dxa"/>
            <w:vAlign w:val="center"/>
          </w:tcPr>
          <w:p w14:paraId="54FAB8EB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了解更多”</w:t>
            </w:r>
          </w:p>
        </w:tc>
        <w:tc>
          <w:tcPr>
            <w:tcW w:w="7513" w:type="dxa"/>
          </w:tcPr>
          <w:p w14:paraId="3195058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成长”页跳转至“更多等级特权”页：</w:t>
            </w:r>
          </w:p>
          <w:p w14:paraId="3D021D68" w14:textId="77777777" w:rsidR="00D83453" w:rsidRPr="00420B07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等级：等级特权介绍</w:t>
            </w:r>
          </w:p>
        </w:tc>
      </w:tr>
      <w:tr w:rsidR="00D83453" w14:paraId="6E8B68E7" w14:textId="77777777" w:rsidTr="003E338A">
        <w:tc>
          <w:tcPr>
            <w:tcW w:w="993" w:type="dxa"/>
            <w:vAlign w:val="center"/>
          </w:tcPr>
          <w:p w14:paraId="4278664D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543" w:type="dxa"/>
            <w:vAlign w:val="center"/>
          </w:tcPr>
          <w:p w14:paraId="1FF96F44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3F2E4EA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更多等级特权”页跳转至“成长”页</w:t>
            </w:r>
          </w:p>
        </w:tc>
      </w:tr>
    </w:tbl>
    <w:p w14:paraId="75444DC4" w14:textId="77777777" w:rsidR="00D83453" w:rsidRPr="00A77C75" w:rsidRDefault="00D83453" w:rsidP="00D83453">
      <w:pPr>
        <w:pStyle w:val="PRD"/>
        <w:ind w:firstLineChars="200" w:firstLine="400"/>
        <w:jc w:val="center"/>
        <w:rPr>
          <w:color w:val="FF0000"/>
        </w:rPr>
      </w:pPr>
    </w:p>
    <w:p w14:paraId="58684F1D" w14:textId="77777777" w:rsidR="00D83453" w:rsidRDefault="00D83453" w:rsidP="00D83453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113" w:name="_Toc526760526"/>
      <w:r>
        <w:rPr>
          <w:rFonts w:hint="eastAsia"/>
          <w:color w:val="FF0000"/>
        </w:rPr>
        <w:t>收藏</w:t>
      </w:r>
      <w:bookmarkEnd w:id="113"/>
    </w:p>
    <w:p w14:paraId="34AFEF91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8201" w:dyaOrig="7311" w14:anchorId="4233BE9F">
          <v:shape id="_x0000_i1070" type="#_x0000_t75" style="width:410.25pt;height:365.25pt" o:ole="">
            <v:imagedata r:id="rId113" o:title=""/>
          </v:shape>
          <o:OLEObject Type="Embed" ProgID="Visio.Drawing.15" ShapeID="_x0000_i1070" DrawAspect="Content" ObjectID="_1600502469" r:id="rId114"/>
        </w:object>
      </w:r>
    </w:p>
    <w:p w14:paraId="5C8653F5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 xml:space="preserve">6  </w:t>
      </w:r>
      <w:r>
        <w:rPr>
          <w:rFonts w:hint="eastAsia"/>
        </w:rPr>
        <w:t>收藏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647A7BD2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284FC661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177A520E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4AAA9C42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0E395A29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494483A0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06400D20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49ED1A4E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816F535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题目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3C9C80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F0C4D60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6012D9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语文、数学、英语、物理、化学、生物、历史、地理、政治、美术、音乐、体育</w:t>
            </w:r>
          </w:p>
        </w:tc>
      </w:tr>
      <w:tr w:rsidR="00D83453" w14:paraId="35C6849D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6244285D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BCD6A46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答案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272EE4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E2AD99A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CEAC64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见答案库中</w:t>
            </w:r>
          </w:p>
        </w:tc>
      </w:tr>
      <w:tr w:rsidR="00D83453" w14:paraId="48AEEE48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BDA528E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19DCB0F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学习时段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3D83BE2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02222DB2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43FA52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23</w:t>
            </w:r>
            <w:r>
              <w:rPr>
                <w:rFonts w:hint="eastAsia"/>
              </w:rPr>
              <w:t>:</w:t>
            </w:r>
            <w:r>
              <w:t>59</w:t>
            </w:r>
          </w:p>
        </w:tc>
      </w:tr>
    </w:tbl>
    <w:p w14:paraId="79F82455" w14:textId="77777777" w:rsidR="00D83453" w:rsidRDefault="00D83453" w:rsidP="00D83453">
      <w:pPr>
        <w:pStyle w:val="PRD"/>
        <w:ind w:firstLineChars="200" w:firstLine="400"/>
        <w:jc w:val="center"/>
        <w:rPr>
          <w:color w:val="FF0000"/>
        </w:rPr>
      </w:pPr>
    </w:p>
    <w:tbl>
      <w:tblPr>
        <w:tblW w:w="0" w:type="auto"/>
        <w:tblInd w:w="18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93"/>
        <w:gridCol w:w="3543"/>
        <w:gridCol w:w="7513"/>
      </w:tblGrid>
      <w:tr w:rsidR="00D83453" w:rsidRPr="00EC566C" w14:paraId="406B39CE" w14:textId="77777777" w:rsidTr="003E338A">
        <w:tc>
          <w:tcPr>
            <w:tcW w:w="993" w:type="dxa"/>
            <w:shd w:val="clear" w:color="auto" w:fill="17365D"/>
          </w:tcPr>
          <w:p w14:paraId="3F96CB76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543" w:type="dxa"/>
            <w:shd w:val="clear" w:color="auto" w:fill="17365D"/>
          </w:tcPr>
          <w:p w14:paraId="17084E01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513" w:type="dxa"/>
            <w:shd w:val="clear" w:color="auto" w:fill="17365D"/>
          </w:tcPr>
          <w:p w14:paraId="34A53190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14:paraId="32AA11B0" w14:textId="77777777" w:rsidTr="003E338A">
        <w:tc>
          <w:tcPr>
            <w:tcW w:w="993" w:type="dxa"/>
            <w:vAlign w:val="center"/>
          </w:tcPr>
          <w:p w14:paraId="6C955B2A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lastRenderedPageBreak/>
              <w:t>1</w:t>
            </w:r>
          </w:p>
        </w:tc>
        <w:tc>
          <w:tcPr>
            <w:tcW w:w="3543" w:type="dxa"/>
            <w:vAlign w:val="center"/>
          </w:tcPr>
          <w:p w14:paraId="38D75777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收藏”</w:t>
            </w:r>
          </w:p>
        </w:tc>
        <w:tc>
          <w:tcPr>
            <w:tcW w:w="7513" w:type="dxa"/>
          </w:tcPr>
          <w:p w14:paraId="384337CA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”页跳转至“收藏”页，默认显示题目：</w:t>
            </w:r>
          </w:p>
          <w:p w14:paraId="05C005C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答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科目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添加更多学科</w:t>
            </w:r>
          </w:p>
        </w:tc>
      </w:tr>
      <w:tr w:rsidR="00D83453" w:rsidRPr="00FD296B" w14:paraId="5A26BE51" w14:textId="77777777" w:rsidTr="003E338A">
        <w:tc>
          <w:tcPr>
            <w:tcW w:w="993" w:type="dxa"/>
            <w:vAlign w:val="center"/>
          </w:tcPr>
          <w:p w14:paraId="41754C7A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543" w:type="dxa"/>
            <w:vAlign w:val="center"/>
          </w:tcPr>
          <w:p w14:paraId="4C03BF5C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46D0FA7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收藏”页跳转至“我的”页</w:t>
            </w:r>
          </w:p>
        </w:tc>
      </w:tr>
      <w:tr w:rsidR="00D83453" w:rsidRPr="00FD296B" w14:paraId="4B4AECB8" w14:textId="77777777" w:rsidTr="003E338A">
        <w:tc>
          <w:tcPr>
            <w:tcW w:w="993" w:type="dxa"/>
            <w:vAlign w:val="center"/>
          </w:tcPr>
          <w:p w14:paraId="1B5FFDA6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543" w:type="dxa"/>
            <w:vAlign w:val="center"/>
          </w:tcPr>
          <w:p w14:paraId="4C928313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添加更多学科”</w:t>
            </w:r>
          </w:p>
        </w:tc>
        <w:tc>
          <w:tcPr>
            <w:tcW w:w="7513" w:type="dxa"/>
          </w:tcPr>
          <w:p w14:paraId="2BBB4B7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收藏”跳转至“更多学科”</w:t>
            </w:r>
          </w:p>
        </w:tc>
      </w:tr>
      <w:tr w:rsidR="00D83453" w:rsidRPr="00FD296B" w14:paraId="423AC4E7" w14:textId="77777777" w:rsidTr="003E338A">
        <w:tc>
          <w:tcPr>
            <w:tcW w:w="993" w:type="dxa"/>
            <w:vAlign w:val="center"/>
          </w:tcPr>
          <w:p w14:paraId="14683C8B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543" w:type="dxa"/>
            <w:vAlign w:val="center"/>
          </w:tcPr>
          <w:p w14:paraId="7DE750F9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2E1A4E4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更多学科”返回“我的收藏”</w:t>
            </w:r>
          </w:p>
        </w:tc>
      </w:tr>
      <w:tr w:rsidR="00D83453" w:rsidRPr="00FD296B" w14:paraId="4A05341F" w14:textId="77777777" w:rsidTr="003E338A">
        <w:tc>
          <w:tcPr>
            <w:tcW w:w="993" w:type="dxa"/>
            <w:vAlign w:val="center"/>
          </w:tcPr>
          <w:p w14:paraId="63A09F1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543" w:type="dxa"/>
            <w:vAlign w:val="center"/>
          </w:tcPr>
          <w:p w14:paraId="24043902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认”</w:t>
            </w:r>
          </w:p>
        </w:tc>
        <w:tc>
          <w:tcPr>
            <w:tcW w:w="7513" w:type="dxa"/>
          </w:tcPr>
          <w:p w14:paraId="510BBAA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返回“我的收藏”，同时科目列表刷新</w:t>
            </w:r>
          </w:p>
        </w:tc>
      </w:tr>
      <w:tr w:rsidR="00D83453" w:rsidRPr="00FD296B" w14:paraId="4620C599" w14:textId="77777777" w:rsidTr="003E338A">
        <w:tc>
          <w:tcPr>
            <w:tcW w:w="993" w:type="dxa"/>
            <w:vAlign w:val="center"/>
          </w:tcPr>
          <w:p w14:paraId="44AD68B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543" w:type="dxa"/>
            <w:vAlign w:val="center"/>
          </w:tcPr>
          <w:p w14:paraId="4B97446B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科目”，例如语文</w:t>
            </w:r>
          </w:p>
        </w:tc>
        <w:tc>
          <w:tcPr>
            <w:tcW w:w="7513" w:type="dxa"/>
          </w:tcPr>
          <w:p w14:paraId="05289417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收藏”跳转至“语文”，题目列表信息包括：</w:t>
            </w:r>
          </w:p>
          <w:p w14:paraId="00C5FA5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学习时段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授课老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题目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答案图片</w:t>
            </w:r>
          </w:p>
        </w:tc>
      </w:tr>
      <w:tr w:rsidR="00D83453" w:rsidRPr="00FD296B" w14:paraId="100D83C2" w14:textId="77777777" w:rsidTr="003E338A">
        <w:tc>
          <w:tcPr>
            <w:tcW w:w="993" w:type="dxa"/>
            <w:vAlign w:val="center"/>
          </w:tcPr>
          <w:p w14:paraId="7249660E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543" w:type="dxa"/>
            <w:vAlign w:val="center"/>
          </w:tcPr>
          <w:p w14:paraId="04DD2CD6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340DCA0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语文”返回“我的收藏”</w:t>
            </w:r>
          </w:p>
        </w:tc>
      </w:tr>
      <w:tr w:rsidR="00D83453" w:rsidRPr="00FD296B" w14:paraId="13358CA1" w14:textId="77777777" w:rsidTr="003E338A">
        <w:tc>
          <w:tcPr>
            <w:tcW w:w="993" w:type="dxa"/>
            <w:vAlign w:val="center"/>
          </w:tcPr>
          <w:p w14:paraId="718468F0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8</w:t>
            </w:r>
          </w:p>
        </w:tc>
        <w:tc>
          <w:tcPr>
            <w:tcW w:w="3543" w:type="dxa"/>
            <w:vAlign w:val="center"/>
          </w:tcPr>
          <w:p w14:paraId="7FBAB99E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题目</w:t>
            </w:r>
          </w:p>
        </w:tc>
        <w:tc>
          <w:tcPr>
            <w:tcW w:w="7513" w:type="dxa"/>
          </w:tcPr>
          <w:p w14:paraId="396FDB1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语文”跳转至题目详情</w:t>
            </w:r>
          </w:p>
        </w:tc>
      </w:tr>
      <w:tr w:rsidR="00D83453" w:rsidRPr="00FD296B" w14:paraId="11B48A4E" w14:textId="77777777" w:rsidTr="003E338A">
        <w:tc>
          <w:tcPr>
            <w:tcW w:w="993" w:type="dxa"/>
            <w:vAlign w:val="center"/>
          </w:tcPr>
          <w:p w14:paraId="0860AC99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9</w:t>
            </w:r>
          </w:p>
        </w:tc>
        <w:tc>
          <w:tcPr>
            <w:tcW w:w="3543" w:type="dxa"/>
            <w:vAlign w:val="center"/>
          </w:tcPr>
          <w:p w14:paraId="7FCA0E38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</w:t>
            </w:r>
            <w:r>
              <w:rPr>
                <w:rFonts w:hint="eastAsia"/>
                <w:b/>
              </w:rPr>
              <w:t>X</w:t>
            </w:r>
            <w:r>
              <w:rPr>
                <w:rFonts w:hint="eastAsia"/>
                <w:b/>
              </w:rPr>
              <w:t>”</w:t>
            </w:r>
          </w:p>
        </w:tc>
        <w:tc>
          <w:tcPr>
            <w:tcW w:w="7513" w:type="dxa"/>
          </w:tcPr>
          <w:p w14:paraId="059073B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返回“语文”</w:t>
            </w:r>
          </w:p>
        </w:tc>
      </w:tr>
      <w:tr w:rsidR="00D83453" w:rsidRPr="00FD296B" w14:paraId="14DC71DD" w14:textId="77777777" w:rsidTr="003E338A">
        <w:tc>
          <w:tcPr>
            <w:tcW w:w="993" w:type="dxa"/>
            <w:vAlign w:val="center"/>
          </w:tcPr>
          <w:p w14:paraId="562A7CBF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0</w:t>
            </w:r>
          </w:p>
        </w:tc>
        <w:tc>
          <w:tcPr>
            <w:tcW w:w="3543" w:type="dxa"/>
            <w:vAlign w:val="center"/>
          </w:tcPr>
          <w:p w14:paraId="37007DE2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左滑</w:t>
            </w:r>
          </w:p>
        </w:tc>
        <w:tc>
          <w:tcPr>
            <w:tcW w:w="7513" w:type="dxa"/>
          </w:tcPr>
          <w:p w14:paraId="28EA206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界面切换到答案列表，答案高亮：</w:t>
            </w:r>
          </w:p>
          <w:p w14:paraId="38EA7021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答案列表</w:t>
            </w:r>
          </w:p>
        </w:tc>
      </w:tr>
      <w:tr w:rsidR="00D83453" w:rsidRPr="00FD296B" w14:paraId="3117CEB3" w14:textId="77777777" w:rsidTr="003E338A">
        <w:tc>
          <w:tcPr>
            <w:tcW w:w="993" w:type="dxa"/>
            <w:vAlign w:val="center"/>
          </w:tcPr>
          <w:p w14:paraId="6808F6E3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1</w:t>
            </w:r>
          </w:p>
        </w:tc>
        <w:tc>
          <w:tcPr>
            <w:tcW w:w="3543" w:type="dxa"/>
            <w:vAlign w:val="center"/>
          </w:tcPr>
          <w:p w14:paraId="3AF446DF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484F9BC6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返回“我的”</w:t>
            </w:r>
          </w:p>
        </w:tc>
      </w:tr>
      <w:tr w:rsidR="00D83453" w:rsidRPr="00FD296B" w14:paraId="25A021A5" w14:textId="77777777" w:rsidTr="003E338A">
        <w:tc>
          <w:tcPr>
            <w:tcW w:w="993" w:type="dxa"/>
            <w:vAlign w:val="center"/>
          </w:tcPr>
          <w:p w14:paraId="796185B6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2</w:t>
            </w:r>
          </w:p>
        </w:tc>
        <w:tc>
          <w:tcPr>
            <w:tcW w:w="3543" w:type="dxa"/>
            <w:vAlign w:val="center"/>
          </w:tcPr>
          <w:p w14:paraId="2D538B68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某一答案</w:t>
            </w:r>
          </w:p>
        </w:tc>
        <w:tc>
          <w:tcPr>
            <w:tcW w:w="7513" w:type="dxa"/>
          </w:tcPr>
          <w:p w14:paraId="7917EB0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显示答案详情，具体见答案库中相关内容</w:t>
            </w:r>
          </w:p>
        </w:tc>
      </w:tr>
    </w:tbl>
    <w:p w14:paraId="0B37701E" w14:textId="77777777" w:rsidR="00D83453" w:rsidRPr="008B36F4" w:rsidRDefault="00D83453" w:rsidP="00D83453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114" w:name="_Toc526760527"/>
      <w:r w:rsidRPr="008B36F4">
        <w:rPr>
          <w:rFonts w:hint="eastAsia"/>
          <w:color w:val="FF0000"/>
        </w:rPr>
        <w:lastRenderedPageBreak/>
        <w:t>收藏</w:t>
      </w:r>
      <w:bookmarkEnd w:id="114"/>
    </w:p>
    <w:p w14:paraId="68D4D2B6" w14:textId="77777777" w:rsidR="00D83453" w:rsidRDefault="00D83453" w:rsidP="00D83453">
      <w:pPr>
        <w:pStyle w:val="PRD"/>
        <w:ind w:firstLineChars="200" w:firstLine="400"/>
        <w:jc w:val="center"/>
      </w:pPr>
      <w:r>
        <w:object w:dxaOrig="10710" w:dyaOrig="8981" w14:anchorId="5624BDA4">
          <v:shape id="_x0000_i1071" type="#_x0000_t75" style="width:535.5pt;height:449.25pt" o:ole="">
            <v:imagedata r:id="rId115" o:title=""/>
          </v:shape>
          <o:OLEObject Type="Embed" ProgID="Visio.Drawing.15" ShapeID="_x0000_i1071" DrawAspect="Content" ObjectID="_1600502470" r:id="rId116"/>
        </w:object>
      </w:r>
    </w:p>
    <w:p w14:paraId="47A48993" w14:textId="77777777" w:rsidR="00D83453" w:rsidRDefault="00D83453" w:rsidP="00D83453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-</w:t>
      </w:r>
      <w:r>
        <w:t xml:space="preserve">7  </w:t>
      </w:r>
      <w:r>
        <w:rPr>
          <w:rFonts w:hint="eastAsia"/>
        </w:rPr>
        <w:t>设置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D83453" w14:paraId="6D791238" w14:textId="77777777" w:rsidTr="003E338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0E3EB71B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17032D1A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6FE5EAF3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6273686F" w14:textId="77777777" w:rsidR="00D83453" w:rsidRDefault="00D83453" w:rsidP="003E338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007A436B" w14:textId="77777777" w:rsidR="00D83453" w:rsidRDefault="00D83453" w:rsidP="003E338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D83453" w14:paraId="02C93FB0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58BCF0F2" w14:textId="77777777" w:rsidR="00D83453" w:rsidRDefault="00D83453" w:rsidP="003E338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3744A01" w14:textId="77777777" w:rsidR="00D83453" w:rsidRPr="0076290B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知点I</w:t>
            </w:r>
            <w:r>
              <w:rPr>
                <w:rFonts w:ascii="宋体"/>
                <w:bCs/>
              </w:rPr>
              <w:t>D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F47FD3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07CB67E1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15CDE4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数字</w:t>
            </w:r>
          </w:p>
        </w:tc>
      </w:tr>
      <w:tr w:rsidR="00D83453" w14:paraId="49962B11" w14:textId="77777777" w:rsidTr="003E338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7D9D053F" w14:textId="77777777" w:rsidR="00D83453" w:rsidRDefault="00D83453" w:rsidP="003E338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BDF3894" w14:textId="77777777" w:rsidR="00D83453" w:rsidRDefault="00D83453" w:rsidP="003E338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手机号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0D8A4588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用户设定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0C9A3BFD" w14:textId="77777777" w:rsidR="00D83453" w:rsidRDefault="00D83453" w:rsidP="003E338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3FC1AA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t>1</w:t>
            </w:r>
            <w:r>
              <w:rPr>
                <w:rFonts w:hint="eastAsia"/>
              </w:rPr>
              <w:t>位手机号</w:t>
            </w:r>
          </w:p>
        </w:tc>
      </w:tr>
    </w:tbl>
    <w:p w14:paraId="20FEF4D5" w14:textId="77777777" w:rsidR="00D83453" w:rsidRDefault="00D83453" w:rsidP="00D83453">
      <w:pPr>
        <w:pStyle w:val="PRD"/>
        <w:ind w:firstLineChars="200" w:firstLine="400"/>
        <w:jc w:val="center"/>
        <w:rPr>
          <w:color w:val="FF0000"/>
        </w:rPr>
      </w:pPr>
    </w:p>
    <w:tbl>
      <w:tblPr>
        <w:tblW w:w="0" w:type="auto"/>
        <w:tblInd w:w="18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93"/>
        <w:gridCol w:w="3685"/>
        <w:gridCol w:w="7371"/>
      </w:tblGrid>
      <w:tr w:rsidR="00D83453" w:rsidRPr="00EC566C" w14:paraId="16592B22" w14:textId="77777777" w:rsidTr="003E338A">
        <w:tc>
          <w:tcPr>
            <w:tcW w:w="993" w:type="dxa"/>
            <w:shd w:val="clear" w:color="auto" w:fill="17365D"/>
          </w:tcPr>
          <w:p w14:paraId="7003580F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685" w:type="dxa"/>
            <w:shd w:val="clear" w:color="auto" w:fill="17365D"/>
          </w:tcPr>
          <w:p w14:paraId="4B5618A1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371" w:type="dxa"/>
            <w:shd w:val="clear" w:color="auto" w:fill="17365D"/>
          </w:tcPr>
          <w:p w14:paraId="40FBC8F5" w14:textId="77777777" w:rsidR="00D83453" w:rsidRPr="00EC566C" w:rsidRDefault="00D83453" w:rsidP="003E338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D83453" w14:paraId="29F734E1" w14:textId="77777777" w:rsidTr="003E338A">
        <w:tc>
          <w:tcPr>
            <w:tcW w:w="993" w:type="dxa"/>
            <w:vAlign w:val="center"/>
          </w:tcPr>
          <w:p w14:paraId="75D87FCE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685" w:type="dxa"/>
            <w:vAlign w:val="center"/>
          </w:tcPr>
          <w:p w14:paraId="0DABF47B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设置”</w:t>
            </w:r>
          </w:p>
        </w:tc>
        <w:tc>
          <w:tcPr>
            <w:tcW w:w="7371" w:type="dxa"/>
          </w:tcPr>
          <w:p w14:paraId="18CEC2D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我的”页跳转至“设置”页，默认显示：</w:t>
            </w:r>
          </w:p>
          <w:p w14:paraId="4F166A4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账号与安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通知管理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用户协议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关于知点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检查更新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清除缓存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退出登录</w:t>
            </w:r>
          </w:p>
        </w:tc>
      </w:tr>
      <w:tr w:rsidR="00D83453" w:rsidRPr="00FD296B" w14:paraId="10C1AB75" w14:textId="77777777" w:rsidTr="003E338A">
        <w:tc>
          <w:tcPr>
            <w:tcW w:w="993" w:type="dxa"/>
            <w:vAlign w:val="center"/>
          </w:tcPr>
          <w:p w14:paraId="0BB4597C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85" w:type="dxa"/>
            <w:vAlign w:val="center"/>
          </w:tcPr>
          <w:p w14:paraId="20D990F0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559A051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设置”页跳转至“我的”页</w:t>
            </w:r>
          </w:p>
        </w:tc>
      </w:tr>
      <w:tr w:rsidR="00D83453" w:rsidRPr="00FD296B" w14:paraId="0A131042" w14:textId="77777777" w:rsidTr="003E338A">
        <w:tc>
          <w:tcPr>
            <w:tcW w:w="993" w:type="dxa"/>
            <w:vAlign w:val="center"/>
          </w:tcPr>
          <w:p w14:paraId="70DB5D26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85" w:type="dxa"/>
            <w:vAlign w:val="center"/>
          </w:tcPr>
          <w:p w14:paraId="2A917D1B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账号与安全”</w:t>
            </w:r>
          </w:p>
        </w:tc>
        <w:tc>
          <w:tcPr>
            <w:tcW w:w="7371" w:type="dxa"/>
          </w:tcPr>
          <w:p w14:paraId="2A7949D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设置”跳转至“账号管理”</w:t>
            </w:r>
          </w:p>
        </w:tc>
      </w:tr>
      <w:tr w:rsidR="00D83453" w:rsidRPr="00FD296B" w14:paraId="46AEF2AC" w14:textId="77777777" w:rsidTr="003E338A">
        <w:tc>
          <w:tcPr>
            <w:tcW w:w="993" w:type="dxa"/>
            <w:vAlign w:val="center"/>
          </w:tcPr>
          <w:p w14:paraId="18636236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1</w:t>
            </w:r>
          </w:p>
        </w:tc>
        <w:tc>
          <w:tcPr>
            <w:tcW w:w="3685" w:type="dxa"/>
            <w:vAlign w:val="center"/>
          </w:tcPr>
          <w:p w14:paraId="37BB67DE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2B8C769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账号管理”返回“设置”</w:t>
            </w:r>
          </w:p>
        </w:tc>
      </w:tr>
      <w:tr w:rsidR="00D83453" w:rsidRPr="00FD296B" w14:paraId="4EBB2D4E" w14:textId="77777777" w:rsidTr="003E338A">
        <w:tc>
          <w:tcPr>
            <w:tcW w:w="993" w:type="dxa"/>
            <w:vAlign w:val="center"/>
          </w:tcPr>
          <w:p w14:paraId="40A08C9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2</w:t>
            </w:r>
          </w:p>
        </w:tc>
        <w:tc>
          <w:tcPr>
            <w:tcW w:w="3685" w:type="dxa"/>
            <w:vAlign w:val="center"/>
          </w:tcPr>
          <w:p w14:paraId="6A3D9FF1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第三方账户绑定”</w:t>
            </w:r>
          </w:p>
        </w:tc>
        <w:tc>
          <w:tcPr>
            <w:tcW w:w="7371" w:type="dxa"/>
          </w:tcPr>
          <w:p w14:paraId="592DD7C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账号管理”跳转至“第三方账号绑定”</w:t>
            </w:r>
          </w:p>
        </w:tc>
      </w:tr>
      <w:tr w:rsidR="00D83453" w:rsidRPr="00FD296B" w14:paraId="722166E8" w14:textId="77777777" w:rsidTr="003E338A">
        <w:tc>
          <w:tcPr>
            <w:tcW w:w="993" w:type="dxa"/>
            <w:vAlign w:val="center"/>
          </w:tcPr>
          <w:p w14:paraId="7DC5DE87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3</w:t>
            </w:r>
          </w:p>
        </w:tc>
        <w:tc>
          <w:tcPr>
            <w:tcW w:w="3685" w:type="dxa"/>
            <w:vAlign w:val="center"/>
          </w:tcPr>
          <w:p w14:paraId="2AF6CF0A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59717EFC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第三方账号绑定”返回“账号管理”</w:t>
            </w:r>
          </w:p>
        </w:tc>
      </w:tr>
      <w:tr w:rsidR="00D83453" w:rsidRPr="00FD296B" w14:paraId="48413BC1" w14:textId="77777777" w:rsidTr="003E338A">
        <w:tc>
          <w:tcPr>
            <w:tcW w:w="993" w:type="dxa"/>
            <w:vAlign w:val="center"/>
          </w:tcPr>
          <w:p w14:paraId="0675B890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3</w:t>
            </w:r>
            <w:r>
              <w:rPr>
                <w:b/>
              </w:rPr>
              <w:t>.4</w:t>
            </w:r>
          </w:p>
        </w:tc>
        <w:tc>
          <w:tcPr>
            <w:tcW w:w="3685" w:type="dxa"/>
            <w:vAlign w:val="center"/>
          </w:tcPr>
          <w:p w14:paraId="6D361D8A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微信”</w:t>
            </w:r>
          </w:p>
        </w:tc>
        <w:tc>
          <w:tcPr>
            <w:tcW w:w="7371" w:type="dxa"/>
          </w:tcPr>
          <w:p w14:paraId="50181DEF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跳转至第三方（微信）登录界面</w:t>
            </w:r>
          </w:p>
        </w:tc>
      </w:tr>
      <w:tr w:rsidR="00D83453" w:rsidRPr="00FD296B" w14:paraId="5F73BE56" w14:textId="77777777" w:rsidTr="003E338A">
        <w:tc>
          <w:tcPr>
            <w:tcW w:w="993" w:type="dxa"/>
            <w:vAlign w:val="center"/>
          </w:tcPr>
          <w:p w14:paraId="099E4477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5</w:t>
            </w:r>
          </w:p>
        </w:tc>
        <w:tc>
          <w:tcPr>
            <w:tcW w:w="3685" w:type="dxa"/>
            <w:vAlign w:val="center"/>
          </w:tcPr>
          <w:p w14:paraId="17B54B8B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211FE3D2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第三方（微信）登录界面返回“第三方账号绑定”</w:t>
            </w:r>
          </w:p>
        </w:tc>
      </w:tr>
      <w:tr w:rsidR="00D83453" w:rsidRPr="00FD296B" w14:paraId="35F18473" w14:textId="77777777" w:rsidTr="003E338A">
        <w:tc>
          <w:tcPr>
            <w:tcW w:w="993" w:type="dxa"/>
            <w:vAlign w:val="center"/>
          </w:tcPr>
          <w:p w14:paraId="7659DB4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6</w:t>
            </w:r>
          </w:p>
        </w:tc>
        <w:tc>
          <w:tcPr>
            <w:tcW w:w="3685" w:type="dxa"/>
            <w:vAlign w:val="center"/>
          </w:tcPr>
          <w:p w14:paraId="703E4487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授权并登录”</w:t>
            </w:r>
          </w:p>
        </w:tc>
        <w:tc>
          <w:tcPr>
            <w:tcW w:w="7371" w:type="dxa"/>
          </w:tcPr>
          <w:p w14:paraId="1FD7D420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重新登录，返回“我的”页</w:t>
            </w:r>
          </w:p>
        </w:tc>
      </w:tr>
      <w:tr w:rsidR="00D83453" w:rsidRPr="00FD296B" w14:paraId="2DCEF191" w14:textId="77777777" w:rsidTr="003E338A">
        <w:tc>
          <w:tcPr>
            <w:tcW w:w="993" w:type="dxa"/>
            <w:vAlign w:val="center"/>
          </w:tcPr>
          <w:p w14:paraId="0D730BCB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685" w:type="dxa"/>
            <w:vAlign w:val="center"/>
          </w:tcPr>
          <w:p w14:paraId="11982053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通知管理”</w:t>
            </w:r>
          </w:p>
        </w:tc>
        <w:tc>
          <w:tcPr>
            <w:tcW w:w="7371" w:type="dxa"/>
          </w:tcPr>
          <w:p w14:paraId="141CBEC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设置”跳转至“通知管理”</w:t>
            </w:r>
          </w:p>
        </w:tc>
      </w:tr>
      <w:tr w:rsidR="00D83453" w:rsidRPr="00FD296B" w14:paraId="12213003" w14:textId="77777777" w:rsidTr="003E338A">
        <w:tc>
          <w:tcPr>
            <w:tcW w:w="993" w:type="dxa"/>
            <w:vAlign w:val="center"/>
          </w:tcPr>
          <w:p w14:paraId="77162063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  <w:r>
              <w:rPr>
                <w:b/>
              </w:rPr>
              <w:t>.1</w:t>
            </w:r>
          </w:p>
        </w:tc>
        <w:tc>
          <w:tcPr>
            <w:tcW w:w="3685" w:type="dxa"/>
            <w:vAlign w:val="center"/>
          </w:tcPr>
          <w:p w14:paraId="26E57891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4C4F1D3B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通知管理”返回“设置”</w:t>
            </w:r>
          </w:p>
        </w:tc>
      </w:tr>
      <w:tr w:rsidR="00D83453" w:rsidRPr="00FD296B" w14:paraId="3B93CA5F" w14:textId="77777777" w:rsidTr="003E338A">
        <w:tc>
          <w:tcPr>
            <w:tcW w:w="993" w:type="dxa"/>
            <w:vAlign w:val="center"/>
          </w:tcPr>
          <w:p w14:paraId="1E3B92D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.2</w:t>
            </w:r>
          </w:p>
        </w:tc>
        <w:tc>
          <w:tcPr>
            <w:tcW w:w="3685" w:type="dxa"/>
            <w:vAlign w:val="center"/>
          </w:tcPr>
          <w:p w14:paraId="6E7C50D0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按钮</w:t>
            </w:r>
          </w:p>
        </w:tc>
        <w:tc>
          <w:tcPr>
            <w:tcW w:w="7371" w:type="dxa"/>
          </w:tcPr>
          <w:p w14:paraId="32352331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按钮打开或关闭</w:t>
            </w:r>
          </w:p>
        </w:tc>
      </w:tr>
      <w:tr w:rsidR="00D83453" w:rsidRPr="00FD296B" w14:paraId="175B5784" w14:textId="77777777" w:rsidTr="003E338A">
        <w:tc>
          <w:tcPr>
            <w:tcW w:w="993" w:type="dxa"/>
            <w:vAlign w:val="center"/>
          </w:tcPr>
          <w:p w14:paraId="2FC76180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685" w:type="dxa"/>
            <w:vAlign w:val="center"/>
          </w:tcPr>
          <w:p w14:paraId="0EF42DD1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用户协议”</w:t>
            </w:r>
          </w:p>
        </w:tc>
        <w:tc>
          <w:tcPr>
            <w:tcW w:w="7371" w:type="dxa"/>
          </w:tcPr>
          <w:p w14:paraId="488E54E3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设置”跳转至“用户协议”</w:t>
            </w:r>
          </w:p>
        </w:tc>
      </w:tr>
      <w:tr w:rsidR="00D83453" w:rsidRPr="00FD296B" w14:paraId="7CC3CD3D" w14:textId="77777777" w:rsidTr="003E338A">
        <w:tc>
          <w:tcPr>
            <w:tcW w:w="993" w:type="dxa"/>
            <w:vAlign w:val="center"/>
          </w:tcPr>
          <w:p w14:paraId="26392EA2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</w:t>
            </w:r>
            <w:r>
              <w:rPr>
                <w:b/>
              </w:rPr>
              <w:t>.1</w:t>
            </w:r>
          </w:p>
        </w:tc>
        <w:tc>
          <w:tcPr>
            <w:tcW w:w="3685" w:type="dxa"/>
            <w:vAlign w:val="center"/>
          </w:tcPr>
          <w:p w14:paraId="7ABEC1DB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031FF9E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用户协议”跳转至“设置”</w:t>
            </w:r>
          </w:p>
        </w:tc>
      </w:tr>
      <w:tr w:rsidR="00D83453" w:rsidRPr="00FD296B" w14:paraId="646988A5" w14:textId="77777777" w:rsidTr="003E338A">
        <w:tc>
          <w:tcPr>
            <w:tcW w:w="993" w:type="dxa"/>
            <w:vAlign w:val="center"/>
          </w:tcPr>
          <w:p w14:paraId="7EA59CB0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685" w:type="dxa"/>
            <w:vAlign w:val="center"/>
          </w:tcPr>
          <w:p w14:paraId="327902B3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关于知点”</w:t>
            </w:r>
          </w:p>
        </w:tc>
        <w:tc>
          <w:tcPr>
            <w:tcW w:w="7371" w:type="dxa"/>
          </w:tcPr>
          <w:p w14:paraId="6769631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设置”跳转至“关于知点”：</w:t>
            </w:r>
          </w:p>
          <w:p w14:paraId="510C6AC9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官方邮箱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官方公众号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官方客服电话</w:t>
            </w:r>
          </w:p>
        </w:tc>
      </w:tr>
      <w:tr w:rsidR="00D83453" w:rsidRPr="00FD296B" w14:paraId="37FAEC34" w14:textId="77777777" w:rsidTr="003E338A">
        <w:tc>
          <w:tcPr>
            <w:tcW w:w="993" w:type="dxa"/>
            <w:vAlign w:val="center"/>
          </w:tcPr>
          <w:p w14:paraId="3FAC03CC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.1</w:t>
            </w:r>
          </w:p>
        </w:tc>
        <w:tc>
          <w:tcPr>
            <w:tcW w:w="3685" w:type="dxa"/>
            <w:vAlign w:val="center"/>
          </w:tcPr>
          <w:p w14:paraId="451A8B7E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2666273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返回“设置”</w:t>
            </w:r>
          </w:p>
        </w:tc>
      </w:tr>
      <w:tr w:rsidR="00D83453" w:rsidRPr="00FD296B" w14:paraId="0500E994" w14:textId="77777777" w:rsidTr="003E338A">
        <w:tc>
          <w:tcPr>
            <w:tcW w:w="993" w:type="dxa"/>
            <w:vAlign w:val="center"/>
          </w:tcPr>
          <w:p w14:paraId="30445976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3685" w:type="dxa"/>
            <w:vAlign w:val="center"/>
          </w:tcPr>
          <w:p w14:paraId="4928E426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检查更新”</w:t>
            </w:r>
          </w:p>
        </w:tc>
        <w:tc>
          <w:tcPr>
            <w:tcW w:w="7371" w:type="dxa"/>
          </w:tcPr>
          <w:p w14:paraId="40C56F4E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由“设置”跳转至“检查更新”：</w:t>
            </w:r>
          </w:p>
          <w:p w14:paraId="714BD395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是否为最新版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当前版本号</w:t>
            </w:r>
          </w:p>
        </w:tc>
      </w:tr>
      <w:tr w:rsidR="00D83453" w:rsidRPr="00FD296B" w14:paraId="0C11F00D" w14:textId="77777777" w:rsidTr="003E338A">
        <w:tc>
          <w:tcPr>
            <w:tcW w:w="993" w:type="dxa"/>
            <w:vAlign w:val="center"/>
          </w:tcPr>
          <w:p w14:paraId="0F0D7C5B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</w:t>
            </w:r>
            <w:r>
              <w:rPr>
                <w:b/>
              </w:rPr>
              <w:t>.1</w:t>
            </w:r>
          </w:p>
        </w:tc>
        <w:tc>
          <w:tcPr>
            <w:tcW w:w="3685" w:type="dxa"/>
            <w:vAlign w:val="center"/>
          </w:tcPr>
          <w:p w14:paraId="13685B45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25821FF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返回“设置”</w:t>
            </w:r>
          </w:p>
        </w:tc>
      </w:tr>
      <w:tr w:rsidR="00D83453" w:rsidRPr="00FD296B" w14:paraId="1B6428A5" w14:textId="77777777" w:rsidTr="003E338A">
        <w:tc>
          <w:tcPr>
            <w:tcW w:w="993" w:type="dxa"/>
            <w:vAlign w:val="center"/>
          </w:tcPr>
          <w:p w14:paraId="2732CC9C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8</w:t>
            </w:r>
          </w:p>
        </w:tc>
        <w:tc>
          <w:tcPr>
            <w:tcW w:w="3685" w:type="dxa"/>
            <w:vAlign w:val="center"/>
          </w:tcPr>
          <w:p w14:paraId="62E044C0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清除缓存”</w:t>
            </w:r>
          </w:p>
        </w:tc>
        <w:tc>
          <w:tcPr>
            <w:tcW w:w="7371" w:type="dxa"/>
          </w:tcPr>
          <w:p w14:paraId="50BA6FE9" w14:textId="77777777" w:rsidR="00D83453" w:rsidRPr="003573C0" w:rsidRDefault="00D83453" w:rsidP="003E338A">
            <w:pPr>
              <w:pStyle w:val="PRD"/>
            </w:pPr>
            <w:r>
              <w:rPr>
                <w:rFonts w:hint="eastAsia"/>
              </w:rPr>
              <w:t>弹窗显示“清理”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“取消”：点击清理，系统清理缓存返回“设置”；点击取消，直接返回设置</w:t>
            </w:r>
          </w:p>
        </w:tc>
      </w:tr>
      <w:tr w:rsidR="00D83453" w:rsidRPr="00FD296B" w14:paraId="7DE4C62C" w14:textId="77777777" w:rsidTr="003E338A">
        <w:tc>
          <w:tcPr>
            <w:tcW w:w="993" w:type="dxa"/>
            <w:vAlign w:val="center"/>
          </w:tcPr>
          <w:p w14:paraId="6C78041A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9</w:t>
            </w:r>
          </w:p>
        </w:tc>
        <w:tc>
          <w:tcPr>
            <w:tcW w:w="3685" w:type="dxa"/>
            <w:vAlign w:val="center"/>
          </w:tcPr>
          <w:p w14:paraId="53424232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退出登录”</w:t>
            </w:r>
          </w:p>
        </w:tc>
        <w:tc>
          <w:tcPr>
            <w:tcW w:w="7371" w:type="dxa"/>
          </w:tcPr>
          <w:p w14:paraId="2FF24F9B" w14:textId="77777777" w:rsidR="00D83453" w:rsidRPr="003573C0" w:rsidRDefault="00D83453" w:rsidP="003E338A">
            <w:pPr>
              <w:pStyle w:val="PRD"/>
            </w:pPr>
            <w:r>
              <w:rPr>
                <w:rFonts w:hint="eastAsia"/>
              </w:rPr>
              <w:t>系统弹窗</w:t>
            </w:r>
          </w:p>
        </w:tc>
      </w:tr>
      <w:tr w:rsidR="00D83453" w:rsidRPr="00FD296B" w14:paraId="1416A8D1" w14:textId="77777777" w:rsidTr="003E338A">
        <w:tc>
          <w:tcPr>
            <w:tcW w:w="993" w:type="dxa"/>
            <w:vAlign w:val="center"/>
          </w:tcPr>
          <w:p w14:paraId="4C937028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9</w:t>
            </w:r>
            <w:r>
              <w:rPr>
                <w:b/>
              </w:rPr>
              <w:t>.1</w:t>
            </w:r>
          </w:p>
        </w:tc>
        <w:tc>
          <w:tcPr>
            <w:tcW w:w="3685" w:type="dxa"/>
            <w:vAlign w:val="center"/>
          </w:tcPr>
          <w:p w14:paraId="4F429735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取消”</w:t>
            </w:r>
          </w:p>
        </w:tc>
        <w:tc>
          <w:tcPr>
            <w:tcW w:w="7371" w:type="dxa"/>
          </w:tcPr>
          <w:p w14:paraId="48AF9C94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返回“设置”</w:t>
            </w:r>
          </w:p>
        </w:tc>
      </w:tr>
      <w:tr w:rsidR="00D83453" w:rsidRPr="00FD296B" w14:paraId="3787281B" w14:textId="77777777" w:rsidTr="003E338A">
        <w:tc>
          <w:tcPr>
            <w:tcW w:w="993" w:type="dxa"/>
            <w:vAlign w:val="center"/>
          </w:tcPr>
          <w:p w14:paraId="4457259A" w14:textId="77777777" w:rsidR="00D83453" w:rsidRDefault="00D83453" w:rsidP="003E338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9</w:t>
            </w:r>
            <w:r>
              <w:rPr>
                <w:b/>
              </w:rPr>
              <w:t>.2</w:t>
            </w:r>
          </w:p>
        </w:tc>
        <w:tc>
          <w:tcPr>
            <w:tcW w:w="3685" w:type="dxa"/>
            <w:vAlign w:val="center"/>
          </w:tcPr>
          <w:p w14:paraId="5E4A7051" w14:textId="77777777" w:rsidR="00D83453" w:rsidRDefault="00D83453" w:rsidP="003E338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7371" w:type="dxa"/>
          </w:tcPr>
          <w:p w14:paraId="68C3B86D" w14:textId="77777777" w:rsidR="00D83453" w:rsidRDefault="00D83453" w:rsidP="003E338A">
            <w:pPr>
              <w:pStyle w:val="PRD"/>
            </w:pPr>
            <w:r>
              <w:rPr>
                <w:rFonts w:hint="eastAsia"/>
              </w:rPr>
              <w:t>系统返回“登录”页</w:t>
            </w:r>
          </w:p>
        </w:tc>
      </w:tr>
    </w:tbl>
    <w:p w14:paraId="61E2CAF6" w14:textId="1851D05A" w:rsidR="00D83453" w:rsidRDefault="00D83453" w:rsidP="005C28CE"/>
    <w:p w14:paraId="15B2CBB7" w14:textId="58F99BAF" w:rsidR="00294F23" w:rsidRDefault="00294F23" w:rsidP="005C28CE"/>
    <w:p w14:paraId="7AD67571" w14:textId="10646D56" w:rsidR="00294F23" w:rsidRDefault="00294F23" w:rsidP="005C28CE"/>
    <w:p w14:paraId="30C8FD1D" w14:textId="62F1EBA6" w:rsidR="00294F23" w:rsidRPr="00F15CE5" w:rsidRDefault="00294F23" w:rsidP="00294F23">
      <w:pPr>
        <w:pStyle w:val="PRD1"/>
      </w:pPr>
      <w:bookmarkStart w:id="115" w:name="_Toc526760528"/>
      <w:r>
        <w:rPr>
          <w:rFonts w:hint="eastAsia"/>
        </w:rPr>
        <w:t>知点</w:t>
      </w:r>
      <w:r w:rsidR="00035B50">
        <w:rPr>
          <w:rFonts w:hint="eastAsia"/>
        </w:rPr>
        <w:t>APP</w:t>
      </w:r>
      <w:r>
        <w:rPr>
          <w:rFonts w:hint="eastAsia"/>
        </w:rPr>
        <w:t>的启动与加载</w:t>
      </w:r>
      <w:bookmarkEnd w:id="115"/>
    </w:p>
    <w:p w14:paraId="29A30B1E" w14:textId="77777777" w:rsidR="00294F23" w:rsidRDefault="00294F23" w:rsidP="00294F23">
      <w:pPr>
        <w:pStyle w:val="PRD"/>
      </w:pPr>
      <w:r>
        <w:rPr>
          <w:rFonts w:hint="eastAsia"/>
        </w:rPr>
        <w:t>知点</w:t>
      </w:r>
      <w:r w:rsidRPr="002B7F42">
        <w:rPr>
          <w:rFonts w:hint="eastAsia"/>
        </w:rPr>
        <w:t>-app</w:t>
      </w:r>
      <w:r w:rsidRPr="002B7F42">
        <w:rPr>
          <w:rFonts w:hint="eastAsia"/>
        </w:rPr>
        <w:t>启动的方法为：当用户点击</w:t>
      </w:r>
      <w:r>
        <w:rPr>
          <w:rFonts w:hint="eastAsia"/>
        </w:rPr>
        <w:t>“知点</w:t>
      </w:r>
      <w:r>
        <w:rPr>
          <w:rFonts w:hint="eastAsia"/>
        </w:rPr>
        <w:t>APP</w:t>
      </w:r>
      <w:r>
        <w:rPr>
          <w:rFonts w:hint="eastAsia"/>
        </w:rPr>
        <w:t>”</w:t>
      </w:r>
      <w:r w:rsidRPr="002B7F42">
        <w:rPr>
          <w:rFonts w:hint="eastAsia"/>
        </w:rPr>
        <w:t>图标后，</w:t>
      </w:r>
      <w:r>
        <w:rPr>
          <w:rFonts w:hint="eastAsia"/>
        </w:rPr>
        <w:t>“知点</w:t>
      </w:r>
      <w:r>
        <w:rPr>
          <w:rFonts w:hint="eastAsia"/>
        </w:rPr>
        <w:t>APP</w:t>
      </w:r>
      <w:r>
        <w:rPr>
          <w:rFonts w:hint="eastAsia"/>
        </w:rPr>
        <w:t>”</w:t>
      </w:r>
      <w:r w:rsidRPr="002B7F42">
        <w:rPr>
          <w:rFonts w:hint="eastAsia"/>
        </w:rPr>
        <w:t>程序启动，在进入加载页后，</w:t>
      </w:r>
      <w:r>
        <w:rPr>
          <w:rFonts w:hint="eastAsia"/>
        </w:rPr>
        <w:t>系统判断当前手机的网络是否开启，如网络开启</w:t>
      </w:r>
      <w:r w:rsidRPr="002B7F42">
        <w:rPr>
          <w:rFonts w:hint="eastAsia"/>
        </w:rPr>
        <w:t>系统向服务器端发起</w:t>
      </w:r>
      <w:r>
        <w:rPr>
          <w:rFonts w:hint="eastAsia"/>
        </w:rPr>
        <w:t>请求，请求数据在手机中的缓存中提取，提取数据有手机串号、用户所属城市</w:t>
      </w:r>
      <w:r w:rsidRPr="002B7F42">
        <w:rPr>
          <w:rFonts w:hint="eastAsia"/>
        </w:rPr>
        <w:t>，当服务器端收到该请求后，不需返回数据，只需将该数据记于数据库中，该数据将作为后台数据统计之用。</w:t>
      </w:r>
      <w:r w:rsidRPr="00EA3C09">
        <w:rPr>
          <w:rFonts w:hint="eastAsia"/>
        </w:rPr>
        <w:t>当无网络时，手机端</w:t>
      </w:r>
      <w:r w:rsidRPr="00811300">
        <w:rPr>
          <w:rFonts w:hint="eastAsia"/>
        </w:rPr>
        <w:t>记录</w:t>
      </w:r>
      <w:r w:rsidRPr="00EA3C09">
        <w:rPr>
          <w:rFonts w:hint="eastAsia"/>
        </w:rPr>
        <w:t>发送请求的数据，当网络开启时，重新发送该记录请求。</w:t>
      </w:r>
    </w:p>
    <w:p w14:paraId="6EEE3F9C" w14:textId="77777777" w:rsidR="00294F23" w:rsidRDefault="00294F23" w:rsidP="00294F23">
      <w:pPr>
        <w:pStyle w:val="PRD"/>
        <w:rPr>
          <w:i/>
          <w:color w:val="0070C0"/>
        </w:rPr>
      </w:pPr>
    </w:p>
    <w:p w14:paraId="450B28FA" w14:textId="77777777" w:rsidR="00294F23" w:rsidRDefault="00294F23" w:rsidP="00294F23">
      <w:pPr>
        <w:pStyle w:val="PRD2"/>
        <w:tabs>
          <w:tab w:val="clear" w:pos="709"/>
          <w:tab w:val="num" w:pos="2411"/>
        </w:tabs>
        <w:spacing w:line="415" w:lineRule="auto"/>
        <w:ind w:left="567"/>
      </w:pPr>
      <w:bookmarkStart w:id="116" w:name="_Toc526760529"/>
      <w:r>
        <w:rPr>
          <w:rFonts w:hint="eastAsia"/>
        </w:rPr>
        <w:lastRenderedPageBreak/>
        <w:t>加载页</w:t>
      </w:r>
      <w:bookmarkEnd w:id="116"/>
    </w:p>
    <w:p w14:paraId="582FC879" w14:textId="77777777" w:rsidR="00294F23" w:rsidRPr="002B7F42" w:rsidRDefault="00294F23" w:rsidP="00294F23">
      <w:pPr>
        <w:pStyle w:val="PRD3"/>
        <w:rPr>
          <w:color w:val="auto"/>
        </w:rPr>
      </w:pPr>
      <w:bookmarkStart w:id="117" w:name="_Toc526760530"/>
      <w:r>
        <w:rPr>
          <w:rFonts w:hint="eastAsia"/>
          <w:color w:val="auto"/>
        </w:rPr>
        <w:t>加载</w:t>
      </w:r>
      <w:r w:rsidRPr="002B7F42">
        <w:rPr>
          <w:rFonts w:hint="eastAsia"/>
          <w:color w:val="auto"/>
        </w:rPr>
        <w:t>页更新</w:t>
      </w:r>
      <w:bookmarkEnd w:id="117"/>
    </w:p>
    <w:p w14:paraId="3C2AB900" w14:textId="77777777" w:rsidR="00294F23" w:rsidRPr="002B7F42" w:rsidRDefault="00294F23" w:rsidP="00294F23">
      <w:pPr>
        <w:pStyle w:val="PRD"/>
      </w:pPr>
      <w:r w:rsidRPr="002B7F42">
        <w:rPr>
          <w:rFonts w:hint="eastAsia"/>
        </w:rPr>
        <w:t>加载页可</w:t>
      </w:r>
      <w:r>
        <w:rPr>
          <w:rFonts w:hint="eastAsia"/>
        </w:rPr>
        <w:t>在后台</w:t>
      </w:r>
      <w:r w:rsidRPr="002B7F42">
        <w:rPr>
          <w:rFonts w:hint="eastAsia"/>
        </w:rPr>
        <w:t>进行页面图片的管理，后台可以上传新的加载页样式。（</w:t>
      </w:r>
      <w:r w:rsidRPr="002B7F42">
        <w:rPr>
          <w:rFonts w:hint="eastAsia"/>
          <w:color w:val="FF0000"/>
        </w:rPr>
        <w:t>该功能为二期功能，请预留端口，一期页面样式固定。</w:t>
      </w:r>
      <w:r w:rsidRPr="002B7F42">
        <w:rPr>
          <w:rFonts w:hint="eastAsia"/>
        </w:rPr>
        <w:t>）</w:t>
      </w:r>
    </w:p>
    <w:p w14:paraId="4E08162E" w14:textId="77777777" w:rsidR="00294F23" w:rsidRPr="002B7F42" w:rsidRDefault="00294F23" w:rsidP="00294F23">
      <w:pPr>
        <w:pStyle w:val="PRD3"/>
        <w:rPr>
          <w:color w:val="auto"/>
        </w:rPr>
      </w:pPr>
      <w:bookmarkStart w:id="118" w:name="_Toc526760531"/>
      <w:r>
        <w:rPr>
          <w:rFonts w:hint="eastAsia"/>
          <w:color w:val="auto"/>
        </w:rPr>
        <w:t>加载</w:t>
      </w:r>
      <w:r w:rsidRPr="002B7F42">
        <w:rPr>
          <w:rFonts w:hint="eastAsia"/>
          <w:color w:val="auto"/>
        </w:rPr>
        <w:t>页与服务器通讯数据</w:t>
      </w:r>
      <w:bookmarkEnd w:id="118"/>
    </w:p>
    <w:p w14:paraId="2747D31B" w14:textId="77777777" w:rsidR="00294F23" w:rsidRDefault="00294F23" w:rsidP="00294F23">
      <w:pPr>
        <w:pStyle w:val="PRD"/>
      </w:pPr>
      <w:r w:rsidRPr="002B7F42">
        <w:rPr>
          <w:rFonts w:hint="eastAsia"/>
        </w:rPr>
        <w:t>当用户点击</w:t>
      </w:r>
      <w:r>
        <w:rPr>
          <w:rFonts w:hint="eastAsia"/>
        </w:rPr>
        <w:t>“知点</w:t>
      </w:r>
      <w:r>
        <w:rPr>
          <w:rFonts w:hint="eastAsia"/>
        </w:rPr>
        <w:t>APP</w:t>
      </w:r>
      <w:r>
        <w:rPr>
          <w:rFonts w:hint="eastAsia"/>
        </w:rPr>
        <w:t>”</w:t>
      </w:r>
      <w:r w:rsidRPr="002B7F42">
        <w:rPr>
          <w:rFonts w:hint="eastAsia"/>
        </w:rPr>
        <w:t>图标后，手机端系统启动，</w:t>
      </w:r>
      <w:r>
        <w:rPr>
          <w:rFonts w:hint="eastAsia"/>
        </w:rPr>
        <w:t>此时判断手机网络状态是否开启，当网络联通后</w:t>
      </w:r>
      <w:r w:rsidRPr="002B7F42">
        <w:rPr>
          <w:rFonts w:hint="eastAsia"/>
        </w:rPr>
        <w:t>进入加载页，手机端向服务器发送请求，该请求由手机缓存中调取，数据内容包括手机串号、上次开启所在城市，服务器收到数据后，无需返回数据，只需将该数据进行记录，该数据将作为后台用户活跃度状态、装机量、下载量的统计之用，当缓存为空或获取不到请求数据时，该城市数据字段可以为空，进入系统后，将利用</w:t>
      </w:r>
      <w:r w:rsidRPr="002B7F42">
        <w:rPr>
          <w:rFonts w:hint="eastAsia"/>
        </w:rPr>
        <w:t>gps</w:t>
      </w:r>
      <w:r w:rsidRPr="002B7F42">
        <w:rPr>
          <w:rFonts w:hint="eastAsia"/>
        </w:rPr>
        <w:t>进行城市获取。</w:t>
      </w:r>
      <w:r w:rsidRPr="00EA3C09">
        <w:rPr>
          <w:rFonts w:hint="eastAsia"/>
        </w:rPr>
        <w:t>当无网络时，手机端记录发送请求的数据，当网络开启时，重新发送该请求。</w:t>
      </w:r>
    </w:p>
    <w:p w14:paraId="097A77F9" w14:textId="77777777" w:rsidR="00294F23" w:rsidRDefault="00294F23" w:rsidP="00294F23">
      <w:pPr>
        <w:pStyle w:val="PRD3"/>
      </w:pPr>
      <w:bookmarkStart w:id="119" w:name="_Toc526760532"/>
      <w:commentRangeStart w:id="120"/>
      <w:r>
        <w:rPr>
          <w:rFonts w:hint="eastAsia"/>
        </w:rPr>
        <w:t>系统加载流程图</w:t>
      </w:r>
      <w:commentRangeEnd w:id="120"/>
      <w:r>
        <w:rPr>
          <w:rStyle w:val="ad"/>
          <w:rFonts w:eastAsia="宋体"/>
          <w:b w:val="0"/>
          <w:bCs w:val="0"/>
          <w:color w:val="auto"/>
        </w:rPr>
        <w:commentReference w:id="120"/>
      </w:r>
      <w:bookmarkEnd w:id="119"/>
    </w:p>
    <w:p w14:paraId="3A5931AC" w14:textId="2AE2D5AD" w:rsidR="00294F23" w:rsidRDefault="00A62328" w:rsidP="00294F23">
      <w:pPr>
        <w:pStyle w:val="PRD"/>
        <w:jc w:val="center"/>
      </w:pPr>
      <w:r>
        <w:rPr>
          <w:noProof/>
        </w:rPr>
        <w:t xml:space="preserve"> </w:t>
      </w:r>
      <w:r>
        <w:rPr>
          <w:noProof/>
        </w:rPr>
        <w:tab/>
      </w:r>
      <w:r w:rsidR="00294F23">
        <w:rPr>
          <w:rStyle w:val="ad"/>
        </w:rPr>
        <w:t xml:space="preserve"> </w:t>
      </w:r>
    </w:p>
    <w:p w14:paraId="0AD35F64" w14:textId="77777777" w:rsidR="00294F23" w:rsidRDefault="00294F23" w:rsidP="00294F23">
      <w:pPr>
        <w:pStyle w:val="PRD3"/>
      </w:pPr>
      <w:bookmarkStart w:id="121" w:name="_Toc526760533"/>
      <w:r>
        <w:rPr>
          <w:rFonts w:hint="eastAsia"/>
        </w:rPr>
        <w:t>系统加载约束</w:t>
      </w:r>
      <w:bookmarkEnd w:id="12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9"/>
        <w:gridCol w:w="7118"/>
        <w:gridCol w:w="7042"/>
      </w:tblGrid>
      <w:tr w:rsidR="00294F23" w14:paraId="52F079FA" w14:textId="77777777" w:rsidTr="00294F23">
        <w:tc>
          <w:tcPr>
            <w:tcW w:w="1242" w:type="dxa"/>
            <w:shd w:val="clear" w:color="auto" w:fill="17365D" w:themeFill="text2" w:themeFillShade="BF"/>
          </w:tcPr>
          <w:p w14:paraId="69FF32E0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7E4FBA60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内容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53ADF081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详细描述</w:t>
            </w:r>
          </w:p>
        </w:tc>
      </w:tr>
      <w:tr w:rsidR="00294F23" w14:paraId="1D755D7C" w14:textId="77777777" w:rsidTr="00294F23">
        <w:tc>
          <w:tcPr>
            <w:tcW w:w="1242" w:type="dxa"/>
          </w:tcPr>
          <w:p w14:paraId="6E8441FC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62E45C67" w14:textId="77777777" w:rsidR="00294F23" w:rsidRDefault="00294F23" w:rsidP="00294F23">
            <w:pPr>
              <w:pStyle w:val="PRD"/>
              <w:tabs>
                <w:tab w:val="left" w:pos="1245"/>
              </w:tabs>
            </w:pPr>
            <w:r>
              <w:rPr>
                <w:rFonts w:hint="eastAsia"/>
              </w:rPr>
              <w:t>系统启动</w:t>
            </w:r>
          </w:p>
        </w:tc>
        <w:tc>
          <w:tcPr>
            <w:tcW w:w="7143" w:type="dxa"/>
          </w:tcPr>
          <w:p w14:paraId="6DB9BEFF" w14:textId="77777777" w:rsidR="00294F23" w:rsidRDefault="00294F23" w:rsidP="00294F23">
            <w:pPr>
              <w:pStyle w:val="PRD"/>
              <w:numPr>
                <w:ilvl w:val="0"/>
                <w:numId w:val="156"/>
              </w:numPr>
            </w:pPr>
            <w:r>
              <w:rPr>
                <w:rFonts w:hint="eastAsia"/>
              </w:rPr>
              <w:t>系统启动向服务器发送请求</w:t>
            </w:r>
          </w:p>
          <w:p w14:paraId="09E125D7" w14:textId="77777777" w:rsidR="00294F23" w:rsidRPr="00532420" w:rsidRDefault="00294F23" w:rsidP="00294F23">
            <w:pPr>
              <w:pStyle w:val="PRD"/>
              <w:numPr>
                <w:ilvl w:val="0"/>
                <w:numId w:val="156"/>
              </w:numPr>
            </w:pPr>
            <w:r w:rsidRPr="00EA3C09">
              <w:rPr>
                <w:rFonts w:hint="eastAsia"/>
              </w:rPr>
              <w:t>当无网络时，手机端</w:t>
            </w:r>
            <w:r w:rsidRPr="005E0043">
              <w:rPr>
                <w:b/>
                <w:color w:val="FF0000"/>
              </w:rPr>
              <w:t>”</w:t>
            </w:r>
            <w:r w:rsidRPr="005E0043">
              <w:rPr>
                <w:rFonts w:hint="eastAsia"/>
                <w:b/>
                <w:color w:val="FF0000"/>
              </w:rPr>
              <w:t>记录</w:t>
            </w:r>
            <w:r w:rsidRPr="005E0043">
              <w:rPr>
                <w:b/>
                <w:color w:val="FF0000"/>
              </w:rPr>
              <w:t>”</w:t>
            </w:r>
            <w:r w:rsidRPr="00EA3C09">
              <w:rPr>
                <w:rFonts w:hint="eastAsia"/>
              </w:rPr>
              <w:t>发送请求的数据</w:t>
            </w:r>
            <w:r>
              <w:rPr>
                <w:rFonts w:hint="eastAsia"/>
              </w:rPr>
              <w:t>至缓存</w:t>
            </w:r>
            <w:r w:rsidRPr="00EA3C09">
              <w:rPr>
                <w:rFonts w:hint="eastAsia"/>
              </w:rPr>
              <w:t>，当网络开启时，重新发送该请求。</w:t>
            </w:r>
          </w:p>
        </w:tc>
      </w:tr>
      <w:tr w:rsidR="00294F23" w14:paraId="5A225B94" w14:textId="77777777" w:rsidTr="00294F23">
        <w:tc>
          <w:tcPr>
            <w:tcW w:w="1242" w:type="dxa"/>
          </w:tcPr>
          <w:p w14:paraId="3A90104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230" w:type="dxa"/>
          </w:tcPr>
          <w:p w14:paraId="43CC358D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系统发出的数据</w:t>
            </w:r>
          </w:p>
        </w:tc>
        <w:tc>
          <w:tcPr>
            <w:tcW w:w="7143" w:type="dxa"/>
          </w:tcPr>
          <w:p w14:paraId="0C2F34F2" w14:textId="77777777" w:rsidR="00294F23" w:rsidRDefault="00294F23" w:rsidP="00294F23">
            <w:pPr>
              <w:pStyle w:val="PRD"/>
              <w:numPr>
                <w:ilvl w:val="0"/>
                <w:numId w:val="101"/>
              </w:numPr>
            </w:pPr>
            <w:r>
              <w:rPr>
                <w:rFonts w:hint="eastAsia"/>
              </w:rPr>
              <w:t>服务器接收数据，无需返回数据</w:t>
            </w:r>
          </w:p>
          <w:p w14:paraId="0A0EEFC6" w14:textId="77777777" w:rsidR="00294F23" w:rsidRDefault="00294F23" w:rsidP="00294F23">
            <w:pPr>
              <w:pStyle w:val="PRD"/>
              <w:numPr>
                <w:ilvl w:val="0"/>
                <w:numId w:val="101"/>
              </w:numPr>
            </w:pPr>
            <w:r>
              <w:rPr>
                <w:rFonts w:hint="eastAsia"/>
              </w:rPr>
              <w:t>系统记录手机串码、服务器时间、所在城市</w:t>
            </w:r>
          </w:p>
          <w:p w14:paraId="7A1139D2" w14:textId="77777777" w:rsidR="00294F23" w:rsidRDefault="00294F23" w:rsidP="00294F23">
            <w:pPr>
              <w:pStyle w:val="PRD"/>
              <w:numPr>
                <w:ilvl w:val="0"/>
                <w:numId w:val="101"/>
              </w:numPr>
            </w:pPr>
            <w:r>
              <w:rPr>
                <w:rFonts w:hint="eastAsia"/>
              </w:rPr>
              <w:t>后台依据系统启动时间，判断并调整用户活跃度状态</w:t>
            </w:r>
          </w:p>
          <w:p w14:paraId="01E424A7" w14:textId="77777777" w:rsidR="00294F23" w:rsidRDefault="00294F23" w:rsidP="00294F23">
            <w:pPr>
              <w:pStyle w:val="PRD"/>
              <w:numPr>
                <w:ilvl w:val="0"/>
                <w:numId w:val="101"/>
              </w:numPr>
            </w:pP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天内使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，为非活跃会员</w:t>
            </w:r>
          </w:p>
          <w:p w14:paraId="285EDBC8" w14:textId="77777777" w:rsidR="00294F23" w:rsidRDefault="00294F23" w:rsidP="00294F23">
            <w:pPr>
              <w:pStyle w:val="PRD"/>
              <w:numPr>
                <w:ilvl w:val="0"/>
                <w:numId w:val="101"/>
              </w:numPr>
            </w:pP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天内使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大于等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，为活跃会员</w:t>
            </w:r>
          </w:p>
        </w:tc>
      </w:tr>
    </w:tbl>
    <w:p w14:paraId="73201807" w14:textId="77777777" w:rsidR="00294F23" w:rsidRDefault="00294F23" w:rsidP="00294F23">
      <w:pPr>
        <w:pStyle w:val="PRD3"/>
      </w:pPr>
      <w:bookmarkStart w:id="122" w:name="_Toc526760534"/>
      <w:r>
        <w:rPr>
          <w:rFonts w:hint="eastAsia"/>
        </w:rPr>
        <w:t>系统加载基本事件流</w:t>
      </w:r>
      <w:bookmarkEnd w:id="12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8"/>
        <w:gridCol w:w="7122"/>
        <w:gridCol w:w="7039"/>
      </w:tblGrid>
      <w:tr w:rsidR="00294F23" w:rsidRPr="00B33738" w14:paraId="1BB58625" w14:textId="77777777" w:rsidTr="00294F23">
        <w:tc>
          <w:tcPr>
            <w:tcW w:w="1242" w:type="dxa"/>
            <w:shd w:val="clear" w:color="auto" w:fill="17365D" w:themeFill="text2" w:themeFillShade="BF"/>
          </w:tcPr>
          <w:p w14:paraId="3146A786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7E959791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4BE4985A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294F23" w:rsidRPr="00532420" w14:paraId="53289238" w14:textId="77777777" w:rsidTr="00294F23">
        <w:tc>
          <w:tcPr>
            <w:tcW w:w="1242" w:type="dxa"/>
          </w:tcPr>
          <w:p w14:paraId="1DE7FDE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680547AF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用户点击“知点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”图标</w:t>
            </w:r>
          </w:p>
        </w:tc>
        <w:tc>
          <w:tcPr>
            <w:tcW w:w="7143" w:type="dxa"/>
          </w:tcPr>
          <w:p w14:paraId="2D9BF591" w14:textId="77777777" w:rsidR="00294F23" w:rsidRPr="00532420" w:rsidRDefault="00294F23" w:rsidP="00294F23">
            <w:pPr>
              <w:pStyle w:val="PRD"/>
            </w:pPr>
            <w:r>
              <w:rPr>
                <w:rFonts w:hint="eastAsia"/>
              </w:rPr>
              <w:t>系统启动</w:t>
            </w:r>
          </w:p>
        </w:tc>
      </w:tr>
      <w:tr w:rsidR="00294F23" w:rsidRPr="00532420" w14:paraId="59DFD053" w14:textId="77777777" w:rsidTr="00294F23">
        <w:tc>
          <w:tcPr>
            <w:tcW w:w="1242" w:type="dxa"/>
          </w:tcPr>
          <w:p w14:paraId="567E405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230" w:type="dxa"/>
          </w:tcPr>
          <w:p w14:paraId="44763253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系统检查网络链接情况</w:t>
            </w:r>
          </w:p>
        </w:tc>
        <w:tc>
          <w:tcPr>
            <w:tcW w:w="7143" w:type="dxa"/>
          </w:tcPr>
          <w:p w14:paraId="05757E43" w14:textId="77777777" w:rsidR="00294F23" w:rsidRDefault="00294F23" w:rsidP="00294F23">
            <w:pPr>
              <w:pStyle w:val="PRD"/>
              <w:numPr>
                <w:ilvl w:val="0"/>
                <w:numId w:val="102"/>
              </w:numPr>
            </w:pPr>
            <w:r>
              <w:rPr>
                <w:rFonts w:hint="eastAsia"/>
              </w:rPr>
              <w:t>当网络开启时，手机系统发送数据请求给服务器，服务器无需返回数据</w:t>
            </w:r>
          </w:p>
          <w:p w14:paraId="0779773B" w14:textId="77777777" w:rsidR="00294F23" w:rsidRPr="00D153AC" w:rsidRDefault="00294F23" w:rsidP="00294F23">
            <w:pPr>
              <w:pStyle w:val="PRD"/>
              <w:numPr>
                <w:ilvl w:val="0"/>
                <w:numId w:val="102"/>
              </w:numPr>
            </w:pPr>
            <w:r>
              <w:rPr>
                <w:rFonts w:hint="eastAsia"/>
              </w:rPr>
              <w:t>当网络未开启时，</w:t>
            </w:r>
            <w:r w:rsidRPr="00EA3C09">
              <w:rPr>
                <w:rFonts w:hint="eastAsia"/>
              </w:rPr>
              <w:t>手机端</w:t>
            </w:r>
            <w:r>
              <w:t>”</w:t>
            </w:r>
            <w:r w:rsidRPr="00EA3C09">
              <w:rPr>
                <w:rFonts w:hint="eastAsia"/>
              </w:rPr>
              <w:t>记录</w:t>
            </w:r>
            <w:r>
              <w:t>”</w:t>
            </w:r>
            <w:r w:rsidRPr="00EA3C09">
              <w:rPr>
                <w:rFonts w:hint="eastAsia"/>
              </w:rPr>
              <w:t>发送请求的数据，当网络开启时，重新发送</w:t>
            </w:r>
            <w:r w:rsidRPr="00EA3C09">
              <w:rPr>
                <w:rFonts w:hint="eastAsia"/>
              </w:rPr>
              <w:lastRenderedPageBreak/>
              <w:t>该请求。</w:t>
            </w:r>
          </w:p>
        </w:tc>
      </w:tr>
      <w:tr w:rsidR="00294F23" w:rsidRPr="00532420" w14:paraId="2B9A9136" w14:textId="77777777" w:rsidTr="00294F23">
        <w:tc>
          <w:tcPr>
            <w:tcW w:w="1242" w:type="dxa"/>
          </w:tcPr>
          <w:p w14:paraId="7A47DB56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7230" w:type="dxa"/>
          </w:tcPr>
          <w:p w14:paraId="31B6749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手机端系统发送请求</w:t>
            </w:r>
          </w:p>
        </w:tc>
        <w:tc>
          <w:tcPr>
            <w:tcW w:w="7143" w:type="dxa"/>
          </w:tcPr>
          <w:p w14:paraId="3FA4AD56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手机端向服务器发送数据，数据包括：</w:t>
            </w:r>
            <w:r>
              <w:rPr>
                <w:rFonts w:ascii="微软雅黑" w:eastAsia="微软雅黑" w:hAnsiTheme="minorHAnsi" w:cs="微软雅黑" w:hint="eastAsia"/>
                <w:b/>
                <w:bCs/>
                <w:color w:val="000000"/>
                <w:kern w:val="0"/>
                <w:sz w:val="18"/>
                <w:szCs w:val="18"/>
                <w:lang w:val="zh-CN"/>
              </w:rPr>
              <w:t>串码、时间、城市</w:t>
            </w:r>
          </w:p>
        </w:tc>
      </w:tr>
      <w:tr w:rsidR="00294F23" w:rsidRPr="00DC4622" w14:paraId="023499DD" w14:textId="77777777" w:rsidTr="00294F23">
        <w:tc>
          <w:tcPr>
            <w:tcW w:w="1242" w:type="dxa"/>
          </w:tcPr>
          <w:p w14:paraId="63C19DB4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7230" w:type="dxa"/>
          </w:tcPr>
          <w:p w14:paraId="15CC0179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服务器响应</w:t>
            </w:r>
          </w:p>
        </w:tc>
        <w:tc>
          <w:tcPr>
            <w:tcW w:w="7143" w:type="dxa"/>
          </w:tcPr>
          <w:p w14:paraId="4E6134D4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服务器将收到的数据存入数据库</w:t>
            </w:r>
          </w:p>
        </w:tc>
      </w:tr>
      <w:tr w:rsidR="00294F23" w:rsidRPr="00DC4622" w14:paraId="780310F3" w14:textId="77777777" w:rsidTr="00294F23">
        <w:tc>
          <w:tcPr>
            <w:tcW w:w="1242" w:type="dxa"/>
          </w:tcPr>
          <w:p w14:paraId="36FF5587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7230" w:type="dxa"/>
          </w:tcPr>
          <w:p w14:paraId="7C80F641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后台用户活跃度状态变更</w:t>
            </w:r>
          </w:p>
        </w:tc>
        <w:tc>
          <w:tcPr>
            <w:tcW w:w="7143" w:type="dxa"/>
          </w:tcPr>
          <w:p w14:paraId="7A742720" w14:textId="77777777" w:rsidR="00294F23" w:rsidRDefault="00294F23" w:rsidP="00294F23">
            <w:pPr>
              <w:pStyle w:val="PRD"/>
              <w:numPr>
                <w:ilvl w:val="0"/>
                <w:numId w:val="127"/>
              </w:numPr>
            </w:pPr>
            <w:r>
              <w:rPr>
                <w:rFonts w:hint="eastAsia"/>
              </w:rPr>
              <w:t>当服务器收到数据后，依据时间数据，变更后台显示的用户活跃度状态</w:t>
            </w:r>
          </w:p>
          <w:p w14:paraId="550DFF38" w14:textId="77777777" w:rsidR="00294F23" w:rsidRDefault="00294F23" w:rsidP="00294F23">
            <w:pPr>
              <w:pStyle w:val="PRD"/>
              <w:ind w:left="360"/>
            </w:pPr>
            <w:r>
              <w:t>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内使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，为非活跃会员</w:t>
            </w:r>
          </w:p>
          <w:p w14:paraId="1504E648" w14:textId="77777777" w:rsidR="00294F23" w:rsidRPr="00DC4622" w:rsidRDefault="00294F23" w:rsidP="00294F23">
            <w:pPr>
              <w:pStyle w:val="PRD"/>
              <w:ind w:left="360"/>
            </w:pPr>
            <w:r>
              <w:t>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天内使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大于等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，为活跃会员</w:t>
            </w:r>
          </w:p>
        </w:tc>
      </w:tr>
    </w:tbl>
    <w:p w14:paraId="28AE2E58" w14:textId="77777777" w:rsidR="00294F23" w:rsidRPr="008440AF" w:rsidRDefault="00294F23" w:rsidP="00294F23">
      <w:pPr>
        <w:pStyle w:val="PRD"/>
      </w:pPr>
    </w:p>
    <w:p w14:paraId="3D34A762" w14:textId="77777777" w:rsidR="00294F23" w:rsidRPr="002B7F42" w:rsidRDefault="00294F23" w:rsidP="00294F23">
      <w:pPr>
        <w:pStyle w:val="PRD2"/>
        <w:rPr>
          <w:color w:val="auto"/>
        </w:rPr>
      </w:pPr>
      <w:bookmarkStart w:id="123" w:name="_Toc526760535"/>
      <w:r w:rsidRPr="002B7F42">
        <w:rPr>
          <w:rFonts w:hint="eastAsia"/>
          <w:color w:val="auto"/>
        </w:rPr>
        <w:t>引导页</w:t>
      </w:r>
      <w:bookmarkEnd w:id="123"/>
    </w:p>
    <w:p w14:paraId="28062408" w14:textId="77777777" w:rsidR="00294F23" w:rsidRDefault="00294F23" w:rsidP="00294F23">
      <w:pPr>
        <w:pStyle w:val="PRD"/>
      </w:pPr>
      <w:r>
        <w:rPr>
          <w:rFonts w:hint="eastAsia"/>
        </w:rPr>
        <w:t>引导页是用户仅在</w:t>
      </w:r>
      <w:r w:rsidRPr="002B7F42">
        <w:rPr>
          <w:rFonts w:hint="eastAsia"/>
        </w:rPr>
        <w:t>第一次启动</w:t>
      </w:r>
      <w:r w:rsidRPr="002B7F42">
        <w:rPr>
          <w:rFonts w:hint="eastAsia"/>
        </w:rPr>
        <w:t>app</w:t>
      </w:r>
      <w:r w:rsidRPr="002B7F42">
        <w:rPr>
          <w:rFonts w:hint="eastAsia"/>
        </w:rPr>
        <w:t>时所显示的操作指南页面，该页面在用户启动</w:t>
      </w:r>
      <w:r w:rsidRPr="002B7F42">
        <w:rPr>
          <w:rFonts w:hint="eastAsia"/>
        </w:rPr>
        <w:t>app</w:t>
      </w:r>
      <w:r>
        <w:rPr>
          <w:rFonts w:hint="eastAsia"/>
        </w:rPr>
        <w:t>并</w:t>
      </w:r>
      <w:r w:rsidRPr="002B7F42">
        <w:rPr>
          <w:rFonts w:hint="eastAsia"/>
        </w:rPr>
        <w:t>完成数据加载后显示。</w:t>
      </w:r>
    </w:p>
    <w:p w14:paraId="0EA1210C" w14:textId="77777777" w:rsidR="00294F23" w:rsidRDefault="00294F23" w:rsidP="00294F23">
      <w:pPr>
        <w:pStyle w:val="PRD"/>
      </w:pPr>
      <w:r w:rsidRPr="002B7F42">
        <w:rPr>
          <w:rFonts w:hint="eastAsia"/>
        </w:rPr>
        <w:t>当用户重新安装</w:t>
      </w:r>
      <w:r w:rsidRPr="002B7F42">
        <w:rPr>
          <w:rFonts w:hint="eastAsia"/>
        </w:rPr>
        <w:t>app</w:t>
      </w:r>
      <w:r w:rsidRPr="002B7F42">
        <w:rPr>
          <w:rFonts w:hint="eastAsia"/>
        </w:rPr>
        <w:t>或升级数据包包含新的引导页时，才会再一次显示。</w:t>
      </w:r>
    </w:p>
    <w:p w14:paraId="567D908A" w14:textId="77777777" w:rsidR="00294F23" w:rsidRDefault="00294F23" w:rsidP="00294F23">
      <w:pPr>
        <w:pStyle w:val="PRD"/>
      </w:pPr>
      <w:r w:rsidRPr="002B7F42">
        <w:rPr>
          <w:rFonts w:hint="eastAsia"/>
        </w:rPr>
        <w:t>引导页用户浏览完成后，将进入</w:t>
      </w:r>
      <w:r w:rsidRPr="002B7F42">
        <w:rPr>
          <w:rFonts w:hint="eastAsia"/>
        </w:rPr>
        <w:t>app</w:t>
      </w:r>
      <w:r>
        <w:rPr>
          <w:rFonts w:hint="eastAsia"/>
        </w:rPr>
        <w:t>默认功能页——“学</w:t>
      </w:r>
      <w:r>
        <w:rPr>
          <w:rFonts w:hint="eastAsia"/>
        </w:rPr>
        <w:t>&amp;</w:t>
      </w:r>
      <w:r>
        <w:rPr>
          <w:rFonts w:hint="eastAsia"/>
        </w:rPr>
        <w:t>问</w:t>
      </w:r>
      <w:r w:rsidRPr="002B7F42">
        <w:rPr>
          <w:rFonts w:hint="eastAsia"/>
        </w:rPr>
        <w:t>”</w:t>
      </w:r>
      <w:r>
        <w:rPr>
          <w:rFonts w:hint="eastAsia"/>
        </w:rPr>
        <w:t>。</w:t>
      </w:r>
    </w:p>
    <w:p w14:paraId="2A1EED67" w14:textId="77777777" w:rsidR="00294F23" w:rsidRDefault="00294F23" w:rsidP="00294F23">
      <w:pPr>
        <w:pStyle w:val="PRD"/>
      </w:pPr>
    </w:p>
    <w:p w14:paraId="7F865823" w14:textId="77777777" w:rsidR="00294F23" w:rsidRDefault="00294F23" w:rsidP="00294F23">
      <w:pPr>
        <w:pStyle w:val="PRD"/>
      </w:pPr>
      <w:r>
        <w:rPr>
          <w:rFonts w:hint="eastAsia"/>
        </w:rPr>
        <w:t>引导页共</w:t>
      </w:r>
      <w:r>
        <w:rPr>
          <w:rFonts w:hint="eastAsia"/>
        </w:rPr>
        <w:t>4</w:t>
      </w:r>
      <w:r>
        <w:rPr>
          <w:rFonts w:hint="eastAsia"/>
        </w:rPr>
        <w:t>页</w:t>
      </w:r>
    </w:p>
    <w:p w14:paraId="5FF0411B" w14:textId="77777777" w:rsidR="00294F23" w:rsidRDefault="00294F23" w:rsidP="00294F23">
      <w:pPr>
        <w:pStyle w:val="PRD"/>
      </w:pPr>
      <w:r>
        <w:rPr>
          <w:rFonts w:hint="eastAsia"/>
        </w:rPr>
        <w:t>你知道吗？我带给你最便捷的“</w:t>
      </w:r>
      <w:commentRangeStart w:id="124"/>
      <w:r>
        <w:rPr>
          <w:rFonts w:hint="eastAsia"/>
        </w:rPr>
        <w:t>时间筛选</w:t>
      </w:r>
      <w:commentRangeEnd w:id="124"/>
      <w:r>
        <w:rPr>
          <w:rStyle w:val="ad"/>
        </w:rPr>
        <w:commentReference w:id="124"/>
      </w:r>
      <w:r>
        <w:rPr>
          <w:rFonts w:hint="eastAsia"/>
        </w:rPr>
        <w:t>”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14:paraId="1EFE9588" w14:textId="77777777" w:rsidR="00294F23" w:rsidRDefault="00294F23" w:rsidP="00294F23">
      <w:pPr>
        <w:pStyle w:val="PRD"/>
      </w:pPr>
      <w:r>
        <w:rPr>
          <w:rFonts w:hint="eastAsia"/>
        </w:rPr>
        <w:t>你知道吗？我带给你人性化的“学习体验”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14:paraId="27BB4B63" w14:textId="77777777" w:rsidR="00294F23" w:rsidRDefault="00294F23" w:rsidP="00294F23">
      <w:pPr>
        <w:pStyle w:val="PRD"/>
      </w:pPr>
      <w:r>
        <w:rPr>
          <w:rFonts w:hint="eastAsia"/>
        </w:rPr>
        <w:t>期待我们“还有”更多惊喜给你</w:t>
      </w:r>
      <w:r>
        <w:t>…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14:paraId="5747EBA8" w14:textId="77777777" w:rsidR="00294F23" w:rsidRDefault="00294F23" w:rsidP="00294F23">
      <w:pPr>
        <w:pStyle w:val="PRD"/>
      </w:pPr>
      <w:r>
        <w:rPr>
          <w:rFonts w:hint="eastAsia"/>
        </w:rPr>
        <w:t>当你遇到“难题”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14:paraId="7D286BF0" w14:textId="77777777" w:rsidR="00294F23" w:rsidRDefault="00294F23" w:rsidP="00294F23">
      <w:pPr>
        <w:pStyle w:val="PRD"/>
      </w:pPr>
      <w:r>
        <w:rPr>
          <w:rFonts w:hint="eastAsia"/>
        </w:rPr>
        <w:t>你“还有”我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14:paraId="12C1C336" w14:textId="77777777" w:rsidR="00294F23" w:rsidRDefault="00294F23" w:rsidP="00294F23">
      <w:pPr>
        <w:pStyle w:val="PRD"/>
      </w:pPr>
      <w:r>
        <w:rPr>
          <w:rFonts w:hint="eastAsia"/>
        </w:rPr>
        <w:t>在一起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14:paraId="2E6AAD2F" w14:textId="77777777" w:rsidR="00294F23" w:rsidRPr="00E85946" w:rsidRDefault="00294F23" w:rsidP="00294F23">
      <w:pPr>
        <w:pStyle w:val="PRD"/>
      </w:pPr>
      <w:r>
        <w:rPr>
          <w:rFonts w:hint="eastAsia"/>
        </w:rPr>
        <w:t>（字幕</w:t>
      </w:r>
      <w:commentRangeStart w:id="125"/>
      <w:r>
        <w:rPr>
          <w:rFonts w:hint="eastAsia"/>
        </w:rPr>
        <w:t>感觉</w:t>
      </w:r>
      <w:commentRangeEnd w:id="125"/>
      <w:r w:rsidR="001B48CD">
        <w:rPr>
          <w:rStyle w:val="ad"/>
        </w:rPr>
        <w:commentReference w:id="125"/>
      </w:r>
      <w:r>
        <w:rPr>
          <w:rFonts w:hint="eastAsia"/>
        </w:rPr>
        <w:t>）</w:t>
      </w:r>
    </w:p>
    <w:p w14:paraId="29D6C18A" w14:textId="77777777" w:rsidR="00294F23" w:rsidRDefault="00294F23" w:rsidP="00294F23">
      <w:pPr>
        <w:pStyle w:val="PRD3"/>
      </w:pPr>
      <w:bookmarkStart w:id="126" w:name="_Toc526760536"/>
      <w:r>
        <w:rPr>
          <w:rFonts w:hint="eastAsia"/>
        </w:rPr>
        <w:t>引导页操作约束</w:t>
      </w:r>
      <w:bookmarkEnd w:id="12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9"/>
        <w:gridCol w:w="7118"/>
        <w:gridCol w:w="7042"/>
      </w:tblGrid>
      <w:tr w:rsidR="00294F23" w14:paraId="56677373" w14:textId="77777777" w:rsidTr="00294F23">
        <w:tc>
          <w:tcPr>
            <w:tcW w:w="1242" w:type="dxa"/>
            <w:shd w:val="clear" w:color="auto" w:fill="17365D" w:themeFill="text2" w:themeFillShade="BF"/>
          </w:tcPr>
          <w:p w14:paraId="2ECB8414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5096CEE7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内容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448C5360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详细描述</w:t>
            </w:r>
          </w:p>
        </w:tc>
      </w:tr>
      <w:tr w:rsidR="00294F23" w14:paraId="1C254EAD" w14:textId="77777777" w:rsidTr="00294F23">
        <w:tc>
          <w:tcPr>
            <w:tcW w:w="1242" w:type="dxa"/>
          </w:tcPr>
          <w:p w14:paraId="59C4D9F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6FEBCF98" w14:textId="77777777" w:rsidR="00294F23" w:rsidRDefault="00294F23" w:rsidP="00294F23">
            <w:pPr>
              <w:pStyle w:val="PRD"/>
              <w:tabs>
                <w:tab w:val="left" w:pos="1245"/>
              </w:tabs>
            </w:pPr>
            <w:r>
              <w:rPr>
                <w:rFonts w:hint="eastAsia"/>
              </w:rPr>
              <w:t>引导页显示</w:t>
            </w:r>
          </w:p>
        </w:tc>
        <w:tc>
          <w:tcPr>
            <w:tcW w:w="7143" w:type="dxa"/>
          </w:tcPr>
          <w:p w14:paraId="4487F0C1" w14:textId="77777777" w:rsidR="00294F23" w:rsidRDefault="00294F23" w:rsidP="00294F23">
            <w:pPr>
              <w:pStyle w:val="PRD"/>
              <w:numPr>
                <w:ilvl w:val="0"/>
                <w:numId w:val="14"/>
              </w:numPr>
            </w:pPr>
            <w:r>
              <w:rPr>
                <w:rFonts w:hint="eastAsia"/>
              </w:rPr>
              <w:t>引导页仅在第一次开启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时显示</w:t>
            </w:r>
          </w:p>
          <w:p w14:paraId="2E2C03BE" w14:textId="77777777" w:rsidR="00294F23" w:rsidRPr="00D153AC" w:rsidRDefault="00294F23" w:rsidP="00294F23">
            <w:pPr>
              <w:pStyle w:val="PRD"/>
              <w:numPr>
                <w:ilvl w:val="0"/>
                <w:numId w:val="14"/>
              </w:numPr>
            </w:pPr>
            <w:r>
              <w:rPr>
                <w:rFonts w:hint="eastAsia"/>
              </w:rPr>
              <w:t>引导页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在用户重新安装或升级数据包包含新的引导页时，再次显示。</w:t>
            </w:r>
          </w:p>
          <w:p w14:paraId="69984B84" w14:textId="77777777" w:rsidR="00294F23" w:rsidRDefault="00294F23" w:rsidP="00294F23">
            <w:pPr>
              <w:pStyle w:val="PRD"/>
              <w:numPr>
                <w:ilvl w:val="0"/>
                <w:numId w:val="14"/>
              </w:numPr>
            </w:pPr>
            <w:r>
              <w:rPr>
                <w:rFonts w:hint="eastAsia"/>
              </w:rPr>
              <w:t>引导页封包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客户端程序中，不从服务器调取数据</w:t>
            </w:r>
          </w:p>
          <w:p w14:paraId="1295E956" w14:textId="77777777" w:rsidR="00294F23" w:rsidRPr="00532420" w:rsidRDefault="00294F23" w:rsidP="00294F23">
            <w:pPr>
              <w:pStyle w:val="PRD"/>
              <w:numPr>
                <w:ilvl w:val="0"/>
                <w:numId w:val="14"/>
              </w:numPr>
            </w:pPr>
            <w:r>
              <w:rPr>
                <w:rFonts w:hint="eastAsia"/>
              </w:rPr>
              <w:t>启动页加载时，同时加载引导页数据，完成后显示引导页。</w:t>
            </w:r>
          </w:p>
        </w:tc>
      </w:tr>
      <w:tr w:rsidR="00294F23" w14:paraId="7615444A" w14:textId="77777777" w:rsidTr="00294F23">
        <w:tc>
          <w:tcPr>
            <w:tcW w:w="1242" w:type="dxa"/>
          </w:tcPr>
          <w:p w14:paraId="5E4812CB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230" w:type="dxa"/>
          </w:tcPr>
          <w:p w14:paraId="0E05EEAF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引导页操作方式</w:t>
            </w:r>
          </w:p>
        </w:tc>
        <w:tc>
          <w:tcPr>
            <w:tcW w:w="7143" w:type="dxa"/>
          </w:tcPr>
          <w:p w14:paraId="14A2697F" w14:textId="77777777" w:rsidR="00294F23" w:rsidRDefault="00294F23" w:rsidP="00294F23">
            <w:pPr>
              <w:pStyle w:val="PRD"/>
              <w:numPr>
                <w:ilvl w:val="0"/>
                <w:numId w:val="128"/>
              </w:numPr>
            </w:pPr>
            <w:r>
              <w:rPr>
                <w:rFonts w:hint="eastAsia"/>
              </w:rPr>
              <w:t>引导页操作方式为拖拽方式</w:t>
            </w:r>
          </w:p>
          <w:p w14:paraId="35B5F046" w14:textId="77777777" w:rsidR="00294F23" w:rsidRDefault="00294F23" w:rsidP="00294F23">
            <w:pPr>
              <w:pStyle w:val="PRD"/>
              <w:numPr>
                <w:ilvl w:val="0"/>
                <w:numId w:val="128"/>
              </w:numPr>
            </w:pPr>
            <w:r>
              <w:rPr>
                <w:rFonts w:hint="eastAsia"/>
              </w:rPr>
              <w:t>用户拖拽引导页页面，手指由右向左滑动</w:t>
            </w:r>
          </w:p>
          <w:p w14:paraId="1FCF7DAE" w14:textId="77777777" w:rsidR="00294F23" w:rsidRDefault="00294F23" w:rsidP="00294F23">
            <w:pPr>
              <w:pStyle w:val="PRD"/>
              <w:numPr>
                <w:ilvl w:val="0"/>
                <w:numId w:val="128"/>
              </w:numPr>
            </w:pPr>
            <w:r>
              <w:rPr>
                <w:rFonts w:hint="eastAsia"/>
              </w:rPr>
              <w:t>页面由右向左滑动至下一张图</w:t>
            </w:r>
            <w:r w:rsidRPr="00EA3C09">
              <w:rPr>
                <w:rFonts w:hint="eastAsia"/>
              </w:rPr>
              <w:t>（平行滑动，当拖拽不足页面的</w:t>
            </w:r>
            <w:r w:rsidRPr="00EA3C09">
              <w:rPr>
                <w:rFonts w:hint="eastAsia"/>
              </w:rPr>
              <w:t>1/4</w:t>
            </w:r>
            <w:r w:rsidRPr="00EA3C09">
              <w:rPr>
                <w:rFonts w:hint="eastAsia"/>
              </w:rPr>
              <w:t>时，图片回弹至原位，当拖拽超过页面</w:t>
            </w:r>
            <w:r w:rsidRPr="00EA3C09">
              <w:rPr>
                <w:rFonts w:hint="eastAsia"/>
              </w:rPr>
              <w:t>1/4</w:t>
            </w:r>
            <w:r w:rsidRPr="00EA3C09">
              <w:rPr>
                <w:rFonts w:hint="eastAsia"/>
              </w:rPr>
              <w:t>时，自动滑至下一张）</w:t>
            </w:r>
          </w:p>
        </w:tc>
      </w:tr>
    </w:tbl>
    <w:p w14:paraId="28E9C10C" w14:textId="77777777" w:rsidR="00294F23" w:rsidRDefault="00294F23" w:rsidP="00294F23">
      <w:pPr>
        <w:pStyle w:val="PRD3"/>
      </w:pPr>
      <w:bookmarkStart w:id="127" w:name="_Toc526760537"/>
      <w:r>
        <w:rPr>
          <w:rFonts w:hint="eastAsia"/>
        </w:rPr>
        <w:lastRenderedPageBreak/>
        <w:t>引导页基本事件流</w:t>
      </w:r>
      <w:bookmarkEnd w:id="12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8"/>
        <w:gridCol w:w="7120"/>
        <w:gridCol w:w="7041"/>
      </w:tblGrid>
      <w:tr w:rsidR="00294F23" w:rsidRPr="00B33738" w14:paraId="20C48A6B" w14:textId="77777777" w:rsidTr="00294F23">
        <w:tc>
          <w:tcPr>
            <w:tcW w:w="1242" w:type="dxa"/>
            <w:shd w:val="clear" w:color="auto" w:fill="17365D" w:themeFill="text2" w:themeFillShade="BF"/>
          </w:tcPr>
          <w:p w14:paraId="2A9FAE12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4AE5B1AB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68DDD1BF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294F23" w:rsidRPr="00532420" w14:paraId="3C9D6C83" w14:textId="77777777" w:rsidTr="00294F23">
        <w:tc>
          <w:tcPr>
            <w:tcW w:w="1242" w:type="dxa"/>
          </w:tcPr>
          <w:p w14:paraId="2EFEF247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05A16B9B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用户拖拽引导页</w:t>
            </w:r>
          </w:p>
        </w:tc>
        <w:tc>
          <w:tcPr>
            <w:tcW w:w="7143" w:type="dxa"/>
          </w:tcPr>
          <w:p w14:paraId="1CA9DCAC" w14:textId="77777777" w:rsidR="00294F23" w:rsidRDefault="00294F23" w:rsidP="00294F23">
            <w:pPr>
              <w:pStyle w:val="PRD"/>
              <w:numPr>
                <w:ilvl w:val="0"/>
                <w:numId w:val="4"/>
              </w:numPr>
            </w:pPr>
            <w:r>
              <w:rPr>
                <w:rFonts w:hint="eastAsia"/>
              </w:rPr>
              <w:t>用户拖拽引导页页面，手指由右向左滑动</w:t>
            </w:r>
          </w:p>
          <w:p w14:paraId="3B837146" w14:textId="77777777" w:rsidR="00294F23" w:rsidRPr="00532420" w:rsidRDefault="00294F23" w:rsidP="00294F23">
            <w:pPr>
              <w:pStyle w:val="PRD"/>
              <w:numPr>
                <w:ilvl w:val="0"/>
                <w:numId w:val="4"/>
              </w:numPr>
            </w:pPr>
            <w:r>
              <w:rPr>
                <w:rFonts w:hint="eastAsia"/>
              </w:rPr>
              <w:t>页面由右向左滑动至下一张图</w:t>
            </w:r>
            <w:r w:rsidRPr="00EA3C09">
              <w:rPr>
                <w:rFonts w:hint="eastAsia"/>
              </w:rPr>
              <w:t>（平行滑动，当拖拽不足页面的</w:t>
            </w:r>
            <w:r w:rsidRPr="00EA3C09">
              <w:rPr>
                <w:rFonts w:hint="eastAsia"/>
              </w:rPr>
              <w:t>1/4</w:t>
            </w:r>
            <w:r w:rsidRPr="00EA3C09">
              <w:rPr>
                <w:rFonts w:hint="eastAsia"/>
              </w:rPr>
              <w:t>时，图片回弹至原位，当拖拽超过页面</w:t>
            </w:r>
            <w:r w:rsidRPr="00EA3C09">
              <w:rPr>
                <w:rFonts w:hint="eastAsia"/>
              </w:rPr>
              <w:t>1/4</w:t>
            </w:r>
            <w:r w:rsidRPr="00EA3C09">
              <w:rPr>
                <w:rFonts w:hint="eastAsia"/>
              </w:rPr>
              <w:t>时，自动滑至下一张）</w:t>
            </w:r>
          </w:p>
        </w:tc>
      </w:tr>
      <w:tr w:rsidR="00294F23" w:rsidRPr="00532420" w14:paraId="6C6A587D" w14:textId="77777777" w:rsidTr="00294F23">
        <w:tc>
          <w:tcPr>
            <w:tcW w:w="1242" w:type="dxa"/>
          </w:tcPr>
          <w:p w14:paraId="7E58AE82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230" w:type="dxa"/>
          </w:tcPr>
          <w:p w14:paraId="2B2BB806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用户点击“在一起”按钮</w:t>
            </w:r>
          </w:p>
        </w:tc>
        <w:tc>
          <w:tcPr>
            <w:tcW w:w="7143" w:type="dxa"/>
          </w:tcPr>
          <w:p w14:paraId="473F8F54" w14:textId="77777777" w:rsidR="00294F23" w:rsidRPr="00D153AC" w:rsidRDefault="00294F23" w:rsidP="00294F23">
            <w:pPr>
              <w:pStyle w:val="PRD"/>
              <w:numPr>
                <w:ilvl w:val="0"/>
                <w:numId w:val="102"/>
              </w:numPr>
            </w:pPr>
            <w:r>
              <w:rPr>
                <w:rFonts w:hint="eastAsia"/>
              </w:rPr>
              <w:t>页面显示“学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问”页面，</w:t>
            </w:r>
            <w:r w:rsidRPr="00EA3C09">
              <w:rPr>
                <w:rFonts w:hint="eastAsia"/>
              </w:rPr>
              <w:t>效果为从中心向四周扩散，逐步显示出</w:t>
            </w:r>
            <w:r>
              <w:rPr>
                <w:rFonts w:hint="eastAsia"/>
              </w:rPr>
              <w:t>学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问</w:t>
            </w:r>
            <w:r w:rsidRPr="00EA3C09">
              <w:rPr>
                <w:rFonts w:hint="eastAsia"/>
              </w:rPr>
              <w:t>默认页</w:t>
            </w:r>
            <w:r>
              <w:rPr>
                <w:rFonts w:hint="eastAsia"/>
              </w:rPr>
              <w:t>。</w:t>
            </w:r>
          </w:p>
        </w:tc>
      </w:tr>
      <w:tr w:rsidR="00294F23" w:rsidRPr="00532420" w14:paraId="72B9C440" w14:textId="77777777" w:rsidTr="00294F23">
        <w:tc>
          <w:tcPr>
            <w:tcW w:w="15615" w:type="dxa"/>
            <w:gridSpan w:val="3"/>
          </w:tcPr>
          <w:p w14:paraId="46D19E7C" w14:textId="77777777" w:rsidR="00294F23" w:rsidRPr="00B0572D" w:rsidRDefault="00294F23" w:rsidP="00294F23">
            <w:pPr>
              <w:pStyle w:val="PRD"/>
              <w:jc w:val="center"/>
              <w:rPr>
                <w:b/>
                <w:color w:val="FF0000"/>
              </w:rPr>
            </w:pPr>
            <w:r w:rsidRPr="00B0572D">
              <w:rPr>
                <w:rFonts w:hint="eastAsia"/>
                <w:b/>
                <w:color w:val="FF0000"/>
              </w:rPr>
              <w:t>页面最终效果以设计图为准</w:t>
            </w:r>
          </w:p>
        </w:tc>
      </w:tr>
      <w:tr w:rsidR="00294F23" w:rsidRPr="00532420" w14:paraId="3F357661" w14:textId="77777777" w:rsidTr="00294F23">
        <w:tc>
          <w:tcPr>
            <w:tcW w:w="15615" w:type="dxa"/>
            <w:gridSpan w:val="3"/>
          </w:tcPr>
          <w:p w14:paraId="5BAAB6D8" w14:textId="683674F5" w:rsidR="00294F23" w:rsidRDefault="00294F23" w:rsidP="00294F23">
            <w:pPr>
              <w:pStyle w:val="PRD"/>
            </w:pPr>
          </w:p>
        </w:tc>
      </w:tr>
    </w:tbl>
    <w:p w14:paraId="010B2F06" w14:textId="77777777" w:rsidR="00294F23" w:rsidRPr="00942A0D" w:rsidRDefault="00294F23" w:rsidP="001B48CD">
      <w:pPr>
        <w:pStyle w:val="PRD"/>
      </w:pPr>
    </w:p>
    <w:p w14:paraId="2517AD1B" w14:textId="10C69DF1" w:rsidR="00294F23" w:rsidRDefault="00294F23" w:rsidP="00294F23">
      <w:pPr>
        <w:pStyle w:val="PRD1"/>
      </w:pPr>
      <w:bookmarkStart w:id="128" w:name="_Toc526760538"/>
      <w:r>
        <w:rPr>
          <w:rFonts w:hint="eastAsia"/>
        </w:rPr>
        <w:t>知点</w:t>
      </w:r>
      <w:r w:rsidR="00035B50">
        <w:rPr>
          <w:rFonts w:hint="eastAsia"/>
        </w:rPr>
        <w:t xml:space="preserve"> APP</w:t>
      </w:r>
      <w:r>
        <w:rPr>
          <w:rFonts w:hint="eastAsia"/>
        </w:rPr>
        <w:t>待机切换启动</w:t>
      </w:r>
      <w:bookmarkEnd w:id="128"/>
    </w:p>
    <w:p w14:paraId="1858B9EE" w14:textId="77777777" w:rsidR="00294F23" w:rsidRPr="0084107D" w:rsidRDefault="00294F23" w:rsidP="00294F23">
      <w:pPr>
        <w:pStyle w:val="PRD"/>
      </w:pPr>
      <w:r w:rsidRPr="0084107D">
        <w:rPr>
          <w:rFonts w:hint="eastAsia"/>
        </w:rPr>
        <w:t>当</w:t>
      </w:r>
      <w:r w:rsidRPr="0084107D">
        <w:rPr>
          <w:rFonts w:hint="eastAsia"/>
        </w:rPr>
        <w:t>app</w:t>
      </w:r>
      <w:r w:rsidRPr="0084107D">
        <w:rPr>
          <w:rFonts w:hint="eastAsia"/>
        </w:rPr>
        <w:t>处于后台运行时，用户从后台启动</w:t>
      </w:r>
      <w:r w:rsidRPr="0084107D">
        <w:rPr>
          <w:rFonts w:hint="eastAsia"/>
        </w:rPr>
        <w:t>app</w:t>
      </w:r>
      <w:r w:rsidRPr="0084107D">
        <w:rPr>
          <w:rFonts w:hint="eastAsia"/>
        </w:rPr>
        <w:t>或点击</w:t>
      </w:r>
      <w:r>
        <w:rPr>
          <w:rFonts w:hint="eastAsia"/>
        </w:rPr>
        <w:t>APP</w:t>
      </w:r>
      <w:r w:rsidRPr="0084107D">
        <w:rPr>
          <w:rFonts w:hint="eastAsia"/>
        </w:rPr>
        <w:t>图标时，系统需要验证重新检查本机的网络</w:t>
      </w:r>
      <w:r>
        <w:rPr>
          <w:rFonts w:hint="eastAsia"/>
        </w:rPr>
        <w:t>是否开启，如</w:t>
      </w:r>
      <w:r w:rsidRPr="0084107D">
        <w:rPr>
          <w:rFonts w:hint="eastAsia"/>
        </w:rPr>
        <w:t>开启则正常运行，如网络未开启，则提示用户“网络已断开，请连接网络”。</w:t>
      </w:r>
    </w:p>
    <w:p w14:paraId="1EE1ABA1" w14:textId="77777777" w:rsidR="00294F23" w:rsidRDefault="00294F23" w:rsidP="00294F23">
      <w:pPr>
        <w:pStyle w:val="PRD2"/>
      </w:pPr>
      <w:bookmarkStart w:id="129" w:name="_Toc526760539"/>
      <w:r>
        <w:rPr>
          <w:rFonts w:hint="eastAsia"/>
        </w:rPr>
        <w:t>待机切换</w:t>
      </w:r>
      <w:commentRangeStart w:id="130"/>
      <w:r>
        <w:rPr>
          <w:rFonts w:hint="eastAsia"/>
        </w:rPr>
        <w:t>启动</w:t>
      </w:r>
      <w:commentRangeEnd w:id="130"/>
      <w:r w:rsidR="0023361C">
        <w:rPr>
          <w:rStyle w:val="ad"/>
          <w:rFonts w:ascii="Times New Roman" w:eastAsia="宋体" w:hAnsi="Times New Roman"/>
          <w:b w:val="0"/>
          <w:bCs w:val="0"/>
          <w:color w:val="auto"/>
        </w:rPr>
        <w:commentReference w:id="130"/>
      </w:r>
      <w:r>
        <w:rPr>
          <w:rFonts w:hint="eastAsia"/>
        </w:rPr>
        <w:t>流程图</w:t>
      </w:r>
      <w:bookmarkEnd w:id="129"/>
    </w:p>
    <w:p w14:paraId="5281F83F" w14:textId="48F82E25" w:rsidR="00294F23" w:rsidRDefault="00294F23" w:rsidP="00294F23">
      <w:pPr>
        <w:pStyle w:val="PRD"/>
        <w:jc w:val="center"/>
      </w:pPr>
    </w:p>
    <w:p w14:paraId="5F1D6649" w14:textId="77777777" w:rsidR="00294F23" w:rsidRDefault="00294F23" w:rsidP="00294F23">
      <w:pPr>
        <w:pStyle w:val="PRD2"/>
      </w:pPr>
      <w:bookmarkStart w:id="131" w:name="_Toc526760540"/>
      <w:r>
        <w:rPr>
          <w:rFonts w:hint="eastAsia"/>
        </w:rPr>
        <w:t>待机切换启动基本事件流</w:t>
      </w:r>
      <w:bookmarkEnd w:id="13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30"/>
        <w:gridCol w:w="7116"/>
        <w:gridCol w:w="7043"/>
      </w:tblGrid>
      <w:tr w:rsidR="00294F23" w:rsidRPr="00B33738" w14:paraId="3AC8DCD4" w14:textId="77777777" w:rsidTr="00294F23">
        <w:tc>
          <w:tcPr>
            <w:tcW w:w="1242" w:type="dxa"/>
            <w:shd w:val="clear" w:color="auto" w:fill="17365D" w:themeFill="text2" w:themeFillShade="BF"/>
          </w:tcPr>
          <w:p w14:paraId="05E9D524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76A278A7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51FB8FCF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294F23" w:rsidRPr="003F770D" w14:paraId="5B82F3FF" w14:textId="77777777" w:rsidTr="00294F23">
        <w:tc>
          <w:tcPr>
            <w:tcW w:w="1242" w:type="dxa"/>
          </w:tcPr>
          <w:p w14:paraId="46CC88A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</w:p>
        </w:tc>
        <w:tc>
          <w:tcPr>
            <w:tcW w:w="7230" w:type="dxa"/>
          </w:tcPr>
          <w:p w14:paraId="2FA468FB" w14:textId="77777777" w:rsidR="00294F23" w:rsidRPr="0084107D" w:rsidRDefault="00294F23" w:rsidP="00294F23">
            <w:pPr>
              <w:pStyle w:val="PRD"/>
            </w:pPr>
            <w:r w:rsidRPr="0084107D">
              <w:rPr>
                <w:rFonts w:hint="eastAsia"/>
              </w:rPr>
              <w:t>点击</w:t>
            </w:r>
            <w:r>
              <w:rPr>
                <w:rFonts w:hint="eastAsia"/>
              </w:rPr>
              <w:t>“知点”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图标</w:t>
            </w:r>
          </w:p>
        </w:tc>
        <w:tc>
          <w:tcPr>
            <w:tcW w:w="7143" w:type="dxa"/>
          </w:tcPr>
          <w:p w14:paraId="515C42FE" w14:textId="77777777" w:rsidR="00294F23" w:rsidRPr="0084107D" w:rsidRDefault="00294F23" w:rsidP="00294F23">
            <w:pPr>
              <w:pStyle w:val="PRD"/>
            </w:pPr>
            <w:r w:rsidRPr="0084107D">
              <w:rPr>
                <w:rFonts w:hint="eastAsia"/>
              </w:rPr>
              <w:t>系统在后台启动</w:t>
            </w:r>
            <w:r w:rsidRPr="0084107D">
              <w:rPr>
                <w:rFonts w:hint="eastAsia"/>
              </w:rPr>
              <w:t>app</w:t>
            </w:r>
          </w:p>
        </w:tc>
      </w:tr>
      <w:tr w:rsidR="00294F23" w:rsidRPr="003F770D" w14:paraId="0135DFB3" w14:textId="77777777" w:rsidTr="00294F23">
        <w:trPr>
          <w:trHeight w:val="1508"/>
        </w:trPr>
        <w:tc>
          <w:tcPr>
            <w:tcW w:w="1242" w:type="dxa"/>
          </w:tcPr>
          <w:p w14:paraId="49D762CA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230" w:type="dxa"/>
          </w:tcPr>
          <w:p w14:paraId="66F5C176" w14:textId="77777777" w:rsidR="00294F23" w:rsidRPr="0084107D" w:rsidRDefault="00294F23" w:rsidP="00294F23">
            <w:pPr>
              <w:pStyle w:val="PRD"/>
            </w:pPr>
            <w:r w:rsidRPr="0084107D">
              <w:rPr>
                <w:rFonts w:hint="eastAsia"/>
              </w:rPr>
              <w:t>系统判断</w:t>
            </w:r>
            <w:commentRangeStart w:id="132"/>
            <w:r w:rsidRPr="0084107D">
              <w:rPr>
                <w:rFonts w:hint="eastAsia"/>
              </w:rPr>
              <w:t>本</w:t>
            </w:r>
            <w:commentRangeEnd w:id="132"/>
            <w:r>
              <w:rPr>
                <w:rStyle w:val="ad"/>
              </w:rPr>
              <w:commentReference w:id="132"/>
            </w:r>
            <w:r w:rsidRPr="0084107D">
              <w:rPr>
                <w:rFonts w:hint="eastAsia"/>
              </w:rPr>
              <w:t>机网络是否开启</w:t>
            </w:r>
          </w:p>
        </w:tc>
        <w:tc>
          <w:tcPr>
            <w:tcW w:w="7143" w:type="dxa"/>
          </w:tcPr>
          <w:p w14:paraId="7D0BC326" w14:textId="77777777" w:rsidR="00294F23" w:rsidRPr="005E0043" w:rsidRDefault="00294F23" w:rsidP="00294F23">
            <w:pPr>
              <w:pStyle w:val="PRD"/>
              <w:numPr>
                <w:ilvl w:val="0"/>
                <w:numId w:val="105"/>
              </w:numPr>
              <w:rPr>
                <w:b/>
                <w:color w:val="00B0F0"/>
              </w:rPr>
            </w:pPr>
            <w:r>
              <w:rPr>
                <w:rFonts w:hint="eastAsia"/>
              </w:rPr>
              <w:t>检查本机网络是否开启，</w:t>
            </w:r>
            <w:r w:rsidRPr="0084107D">
              <w:rPr>
                <w:rFonts w:hint="eastAsia"/>
              </w:rPr>
              <w:t>当本机网络未开启时，弹出提示框提示</w:t>
            </w:r>
            <w:r w:rsidRPr="005E0043">
              <w:rPr>
                <w:rFonts w:hint="eastAsia"/>
                <w:b/>
                <w:color w:val="00B0F0"/>
              </w:rPr>
              <w:t>“网络已断开，无法获取数据，请检查网络”</w:t>
            </w:r>
          </w:p>
          <w:p w14:paraId="474A8F9A" w14:textId="77777777" w:rsidR="00294F23" w:rsidRPr="0084107D" w:rsidRDefault="00294F23" w:rsidP="00294F23">
            <w:pPr>
              <w:pStyle w:val="PRD"/>
              <w:numPr>
                <w:ilvl w:val="0"/>
                <w:numId w:val="132"/>
              </w:numPr>
            </w:pPr>
            <w:r w:rsidRPr="00FF276E">
              <w:rPr>
                <w:rFonts w:hint="eastAsia"/>
              </w:rPr>
              <w:t>用户点击“确认”关闭提示框，页面数据项提示“无法获取网络数据</w:t>
            </w:r>
            <w:r w:rsidRPr="0084107D">
              <w:rPr>
                <w:rFonts w:hint="eastAsia"/>
              </w:rPr>
              <w:t>”</w:t>
            </w:r>
          </w:p>
          <w:p w14:paraId="1273D819" w14:textId="77777777" w:rsidR="00294F23" w:rsidRPr="0084107D" w:rsidRDefault="00294F23" w:rsidP="00294F23">
            <w:pPr>
              <w:pStyle w:val="PRD"/>
              <w:numPr>
                <w:ilvl w:val="0"/>
                <w:numId w:val="105"/>
              </w:numPr>
            </w:pPr>
            <w:r w:rsidRPr="0084107D">
              <w:rPr>
                <w:rFonts w:hint="eastAsia"/>
              </w:rPr>
              <w:t>用户需手动开启网络服务</w:t>
            </w:r>
          </w:p>
        </w:tc>
      </w:tr>
    </w:tbl>
    <w:p w14:paraId="0AD37460" w14:textId="77777777" w:rsidR="00294F23" w:rsidRPr="00117695" w:rsidRDefault="00294F23" w:rsidP="00294F23">
      <w:pPr>
        <w:pStyle w:val="PRD"/>
      </w:pPr>
    </w:p>
    <w:p w14:paraId="6D245001" w14:textId="77777777" w:rsidR="00294F23" w:rsidRPr="002E0893" w:rsidRDefault="00294F23" w:rsidP="00294F23">
      <w:pPr>
        <w:pStyle w:val="PRD"/>
      </w:pPr>
    </w:p>
    <w:p w14:paraId="77C32453" w14:textId="77777777" w:rsidR="00294F23" w:rsidRPr="00294F23" w:rsidRDefault="00294F23" w:rsidP="005C28CE"/>
    <w:sectPr w:rsidR="00294F23" w:rsidRPr="00294F23" w:rsidSect="00E8378A">
      <w:pgSz w:w="16839" w:h="23814" w:code="8"/>
      <w:pgMar w:top="720" w:right="720" w:bottom="720" w:left="720" w:header="851" w:footer="992" w:gutter="0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3" w:author="cmcc" w:date="2018-10-02T23:23:00Z" w:initials="c">
    <w:p w14:paraId="7642682A" w14:textId="77777777" w:rsidR="00A62328" w:rsidRDefault="00A62328" w:rsidP="00294F23">
      <w:pPr>
        <w:pStyle w:val="ae"/>
      </w:pPr>
      <w:r>
        <w:rPr>
          <w:rFonts w:hint="eastAsia"/>
        </w:rPr>
        <w:t>需再次推敲确定</w:t>
      </w:r>
    </w:p>
  </w:comment>
  <w:comment w:id="25" w:author="cmcc" w:date="2018-10-05T10:43:00Z" w:initials="c">
    <w:p w14:paraId="6CA30B4A" w14:textId="77777777" w:rsidR="00A62328" w:rsidRDefault="00A62328" w:rsidP="00294F23">
      <w:pPr>
        <w:pStyle w:val="ae"/>
      </w:pPr>
      <w:r>
        <w:rPr>
          <w:rFonts w:hint="eastAsia"/>
        </w:rPr>
        <w:t>需推敲确定</w:t>
      </w:r>
    </w:p>
  </w:comment>
  <w:comment w:id="35" w:author="李金兰" w:date="2018-10-02T00:56:00Z" w:initials="l">
    <w:p w14:paraId="4CFCA607" w14:textId="5978A8A4" w:rsidR="00A62328" w:rsidRDefault="00A62328">
      <w:pPr>
        <w:pStyle w:val="ae"/>
      </w:pPr>
      <w:r>
        <w:rPr>
          <w:rStyle w:val="ad"/>
        </w:rPr>
        <w:annotationRef/>
      </w:r>
      <w:r>
        <w:rPr>
          <w:rFonts w:hint="eastAsia"/>
        </w:rPr>
        <w:t>需增加投诉反馈入口及页面</w:t>
      </w:r>
    </w:p>
  </w:comment>
  <w:comment w:id="43" w:author="李金兰" w:date="2018-10-07T15:39:00Z" w:initials="l">
    <w:p w14:paraId="5DC39905" w14:textId="77777777" w:rsidR="00A62328" w:rsidRDefault="00A62328" w:rsidP="00086885">
      <w:pPr>
        <w:pStyle w:val="ae"/>
      </w:pPr>
      <w:r>
        <w:rPr>
          <w:rStyle w:val="ad"/>
        </w:rPr>
        <w:annotationRef/>
      </w:r>
      <w:r>
        <w:rPr>
          <w:rFonts w:hint="eastAsia"/>
        </w:rPr>
        <w:t>补充流程图</w:t>
      </w:r>
    </w:p>
  </w:comment>
  <w:comment w:id="45" w:author="李金兰" w:date="2018-10-07T15:39:00Z" w:initials="l">
    <w:p w14:paraId="33D23CF8" w14:textId="77777777" w:rsidR="00A62328" w:rsidRDefault="00A62328" w:rsidP="00086885">
      <w:pPr>
        <w:pStyle w:val="ae"/>
      </w:pPr>
      <w:r>
        <w:rPr>
          <w:rStyle w:val="ad"/>
        </w:rPr>
        <w:annotationRef/>
      </w:r>
      <w:r>
        <w:rPr>
          <w:rFonts w:hint="eastAsia"/>
        </w:rPr>
        <w:t>作用？</w:t>
      </w:r>
    </w:p>
  </w:comment>
  <w:comment w:id="47" w:author="李金兰" w:date="2018-10-07T17:28:00Z" w:initials="l">
    <w:p w14:paraId="2379BC01" w14:textId="77777777" w:rsidR="00A62328" w:rsidRDefault="00A62328" w:rsidP="00086885">
      <w:pPr>
        <w:pStyle w:val="ae"/>
      </w:pPr>
      <w:r>
        <w:rPr>
          <w:rStyle w:val="ad"/>
        </w:rPr>
        <w:annotationRef/>
      </w:r>
      <w:r>
        <w:rPr>
          <w:rFonts w:hint="eastAsia"/>
        </w:rPr>
        <w:t>后续下单页面需校验学生是否完善个人信息</w:t>
      </w:r>
    </w:p>
  </w:comment>
  <w:comment w:id="51" w:author="李金兰" w:date="2018-10-07T17:53:00Z" w:initials="l">
    <w:p w14:paraId="52FFB4C0" w14:textId="1577F247" w:rsidR="00A62328" w:rsidRDefault="00A62328">
      <w:pPr>
        <w:pStyle w:val="ae"/>
      </w:pPr>
      <w:r>
        <w:rPr>
          <w:rStyle w:val="ad"/>
        </w:rPr>
        <w:annotationRef/>
      </w:r>
      <w:r>
        <w:rPr>
          <w:rFonts w:hint="eastAsia"/>
        </w:rPr>
        <w:t>此处完善登录流程图</w:t>
      </w:r>
    </w:p>
  </w:comment>
  <w:comment w:id="57" w:author="李金兰" w:date="2018-10-07T18:32:00Z" w:initials="l">
    <w:p w14:paraId="287C930A" w14:textId="7F0171A6" w:rsidR="00A62328" w:rsidRDefault="00A62328">
      <w:pPr>
        <w:pStyle w:val="ae"/>
      </w:pPr>
      <w:r>
        <w:rPr>
          <w:rStyle w:val="ad"/>
        </w:rPr>
        <w:annotationRef/>
      </w:r>
      <w:r>
        <w:rPr>
          <w:rFonts w:hint="eastAsia"/>
        </w:rPr>
        <w:t>此处增加流程</w:t>
      </w:r>
    </w:p>
  </w:comment>
  <w:comment w:id="62" w:author="李金兰" w:date="2018-10-07T18:32:00Z" w:initials="l">
    <w:p w14:paraId="6B57F354" w14:textId="77777777" w:rsidR="00A62328" w:rsidRDefault="00A62328" w:rsidP="00E631BE">
      <w:pPr>
        <w:pStyle w:val="ae"/>
      </w:pPr>
      <w:r>
        <w:rPr>
          <w:rStyle w:val="ad"/>
        </w:rPr>
        <w:annotationRef/>
      </w:r>
      <w:r>
        <w:rPr>
          <w:rFonts w:hint="eastAsia"/>
        </w:rPr>
        <w:t>此处增加流程</w:t>
      </w:r>
    </w:p>
  </w:comment>
  <w:comment w:id="67" w:author="李金兰" w:date="2018-10-07T18:32:00Z" w:initials="l">
    <w:p w14:paraId="24D7B6D1" w14:textId="77777777" w:rsidR="00A62328" w:rsidRDefault="00A62328" w:rsidP="00C500C3">
      <w:pPr>
        <w:pStyle w:val="ae"/>
      </w:pPr>
      <w:r>
        <w:rPr>
          <w:rStyle w:val="ad"/>
        </w:rPr>
        <w:annotationRef/>
      </w:r>
      <w:r>
        <w:rPr>
          <w:rFonts w:hint="eastAsia"/>
        </w:rPr>
        <w:t>此处增加流程</w:t>
      </w:r>
    </w:p>
  </w:comment>
  <w:comment w:id="120" w:author="李金兰" w:date="2018-10-01T16:04:00Z" w:initials="l">
    <w:p w14:paraId="64D15FBF" w14:textId="77777777" w:rsidR="00A62328" w:rsidRDefault="00A62328" w:rsidP="00294F23">
      <w:pPr>
        <w:pStyle w:val="ae"/>
      </w:pPr>
      <w:r>
        <w:rPr>
          <w:rStyle w:val="ad"/>
        </w:rPr>
        <w:annotationRef/>
      </w:r>
      <w:r>
        <w:rPr>
          <w:rFonts w:hint="eastAsia"/>
        </w:rPr>
        <w:t>待补充</w:t>
      </w:r>
    </w:p>
  </w:comment>
  <w:comment w:id="124" w:author="李金兰" w:date="2018-10-01T16:09:00Z" w:initials="l">
    <w:p w14:paraId="4F531F4B" w14:textId="77777777" w:rsidR="00A62328" w:rsidRDefault="00A62328" w:rsidP="00294F23">
      <w:pPr>
        <w:pStyle w:val="ae"/>
      </w:pPr>
      <w:r>
        <w:rPr>
          <w:rStyle w:val="ad"/>
        </w:rPr>
        <w:annotationRef/>
      </w:r>
      <w:r>
        <w:rPr>
          <w:rFonts w:hint="eastAsia"/>
        </w:rPr>
        <w:t>想一个文案</w:t>
      </w:r>
    </w:p>
  </w:comment>
  <w:comment w:id="125" w:author="李金兰" w:date="2018-10-07T23:11:00Z" w:initials="l">
    <w:p w14:paraId="1EA80975" w14:textId="31CBEB5D" w:rsidR="001B48CD" w:rsidRDefault="001B48CD">
      <w:pPr>
        <w:pStyle w:val="ae"/>
      </w:pPr>
      <w:r>
        <w:rPr>
          <w:rStyle w:val="ad"/>
        </w:rPr>
        <w:annotationRef/>
      </w:r>
      <w:r>
        <w:rPr>
          <w:rFonts w:hint="eastAsia"/>
        </w:rPr>
        <w:t>视觉图待补充</w:t>
      </w:r>
    </w:p>
  </w:comment>
  <w:comment w:id="130" w:author="李金兰" w:date="2018-10-07T23:10:00Z" w:initials="l">
    <w:p w14:paraId="2FDA0CF2" w14:textId="42E0E684" w:rsidR="0023361C" w:rsidRDefault="0023361C">
      <w:pPr>
        <w:pStyle w:val="ae"/>
      </w:pPr>
      <w:r>
        <w:rPr>
          <w:rStyle w:val="ad"/>
        </w:rPr>
        <w:annotationRef/>
      </w:r>
      <w:r>
        <w:rPr>
          <w:rFonts w:hint="eastAsia"/>
        </w:rPr>
        <w:t>待补充</w:t>
      </w:r>
    </w:p>
  </w:comment>
  <w:comment w:id="132" w:author="李金兰" w:date="2018-10-01T16:24:00Z" w:initials="l">
    <w:p w14:paraId="42E45238" w14:textId="77777777" w:rsidR="00A62328" w:rsidRDefault="00A62328" w:rsidP="00294F23">
      <w:pPr>
        <w:pStyle w:val="ae"/>
      </w:pPr>
      <w:r>
        <w:rPr>
          <w:rStyle w:val="ad"/>
        </w:rPr>
        <w:annotationRef/>
      </w:r>
      <w:r>
        <w:rPr>
          <w:rFonts w:hint="eastAsia"/>
        </w:rPr>
        <w:t>学</w:t>
      </w:r>
      <w:r>
        <w:rPr>
          <w:rFonts w:hint="eastAsia"/>
        </w:rPr>
        <w:t>&amp;</w:t>
      </w:r>
      <w:r>
        <w:rPr>
          <w:rFonts w:hint="eastAsia"/>
        </w:rPr>
        <w:t>问模块：提示当前为</w:t>
      </w:r>
      <w:r>
        <w:rPr>
          <w:rFonts w:hint="eastAsia"/>
        </w:rPr>
        <w:t>G</w:t>
      </w:r>
      <w:r>
        <w:rPr>
          <w:rFonts w:hint="eastAsia"/>
        </w:rPr>
        <w:t>网，是否开启</w:t>
      </w:r>
      <w:r>
        <w:rPr>
          <w:rFonts w:hint="eastAsia"/>
        </w:rPr>
        <w:t>WiFi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642682A" w15:done="0"/>
  <w15:commentEx w15:paraId="6CA30B4A" w15:done="0"/>
  <w15:commentEx w15:paraId="4CFCA607" w15:done="0"/>
  <w15:commentEx w15:paraId="5DC39905" w15:done="0"/>
  <w15:commentEx w15:paraId="33D23CF8" w15:done="0"/>
  <w15:commentEx w15:paraId="2379BC01" w15:done="0"/>
  <w15:commentEx w15:paraId="52FFB4C0" w15:done="0"/>
  <w15:commentEx w15:paraId="287C930A" w15:done="0"/>
  <w15:commentEx w15:paraId="6B57F354" w15:done="0"/>
  <w15:commentEx w15:paraId="24D7B6D1" w15:done="0"/>
  <w15:commentEx w15:paraId="64D15FBF" w15:done="0"/>
  <w15:commentEx w15:paraId="4F531F4B" w15:done="0"/>
  <w15:commentEx w15:paraId="1EA80975" w15:done="0"/>
  <w15:commentEx w15:paraId="2FDA0CF2" w15:done="0"/>
  <w15:commentEx w15:paraId="42E45238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EA428ED" w14:textId="77777777" w:rsidR="002D00AD" w:rsidRDefault="002D00AD" w:rsidP="00766758">
      <w:r>
        <w:separator/>
      </w:r>
    </w:p>
  </w:endnote>
  <w:endnote w:type="continuationSeparator" w:id="0">
    <w:p w14:paraId="27D5967B" w14:textId="77777777" w:rsidR="002D00AD" w:rsidRDefault="002D00AD" w:rsidP="007667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幼圆">
    <w:altName w:val="宋体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altName w:val="宋体"/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F4817F" w14:textId="77777777" w:rsidR="002D00AD" w:rsidRDefault="002D00AD" w:rsidP="00766758">
      <w:r>
        <w:separator/>
      </w:r>
    </w:p>
  </w:footnote>
  <w:footnote w:type="continuationSeparator" w:id="0">
    <w:p w14:paraId="09304A5D" w14:textId="77777777" w:rsidR="002D00AD" w:rsidRDefault="002D00AD" w:rsidP="0076675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E6311DB3"/>
    <w:multiLevelType w:val="singleLevel"/>
    <w:tmpl w:val="E6311D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0835EB0"/>
    <w:multiLevelType w:val="hybridMultilevel"/>
    <w:tmpl w:val="3AD4436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8E527D"/>
    <w:multiLevelType w:val="hybridMultilevel"/>
    <w:tmpl w:val="C98EFB86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1AB2D5F"/>
    <w:multiLevelType w:val="hybridMultilevel"/>
    <w:tmpl w:val="2F7AAAF2"/>
    <w:lvl w:ilvl="0" w:tplc="E76492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1BC4476"/>
    <w:multiLevelType w:val="hybridMultilevel"/>
    <w:tmpl w:val="09C4F582"/>
    <w:lvl w:ilvl="0" w:tplc="F468D14C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42B274F"/>
    <w:multiLevelType w:val="hybridMultilevel"/>
    <w:tmpl w:val="01FA1A68"/>
    <w:lvl w:ilvl="0" w:tplc="376CA3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5302C32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5D972B0"/>
    <w:multiLevelType w:val="hybridMultilevel"/>
    <w:tmpl w:val="A1B07E60"/>
    <w:lvl w:ilvl="0" w:tplc="DAB601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5E8462E"/>
    <w:multiLevelType w:val="hybridMultilevel"/>
    <w:tmpl w:val="C4CC373A"/>
    <w:lvl w:ilvl="0" w:tplc="286E53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66B579D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6D00EAF"/>
    <w:multiLevelType w:val="hybridMultilevel"/>
    <w:tmpl w:val="7C02ED2C"/>
    <w:lvl w:ilvl="0" w:tplc="42D8B9B8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06DB4217"/>
    <w:multiLevelType w:val="hybridMultilevel"/>
    <w:tmpl w:val="4EA0C4E8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721AA8"/>
    <w:multiLevelType w:val="hybridMultilevel"/>
    <w:tmpl w:val="934C5D9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AF175E0"/>
    <w:multiLevelType w:val="hybridMultilevel"/>
    <w:tmpl w:val="9996B086"/>
    <w:lvl w:ilvl="0" w:tplc="459CE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B89466D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C152617"/>
    <w:multiLevelType w:val="hybridMultilevel"/>
    <w:tmpl w:val="8F72A164"/>
    <w:lvl w:ilvl="0" w:tplc="22D0EF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D3312B1"/>
    <w:multiLevelType w:val="hybridMultilevel"/>
    <w:tmpl w:val="4EA0C4E8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DC627CD"/>
    <w:multiLevelType w:val="hybridMultilevel"/>
    <w:tmpl w:val="B8F8A344"/>
    <w:lvl w:ilvl="0" w:tplc="BE4AD4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DF92E80"/>
    <w:multiLevelType w:val="hybridMultilevel"/>
    <w:tmpl w:val="3AD4436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0E2A1BC1"/>
    <w:multiLevelType w:val="hybridMultilevel"/>
    <w:tmpl w:val="C9B6E43E"/>
    <w:lvl w:ilvl="0" w:tplc="24DEA22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0E6B5003"/>
    <w:multiLevelType w:val="hybridMultilevel"/>
    <w:tmpl w:val="408E01D6"/>
    <w:lvl w:ilvl="0" w:tplc="DF880A3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10030861"/>
    <w:multiLevelType w:val="hybridMultilevel"/>
    <w:tmpl w:val="C13E156A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10C33A91"/>
    <w:multiLevelType w:val="hybridMultilevel"/>
    <w:tmpl w:val="62B673B0"/>
    <w:lvl w:ilvl="0" w:tplc="EC947E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121D212A"/>
    <w:multiLevelType w:val="hybridMultilevel"/>
    <w:tmpl w:val="2C66A08A"/>
    <w:lvl w:ilvl="0" w:tplc="AB36E6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1263108F"/>
    <w:multiLevelType w:val="hybridMultilevel"/>
    <w:tmpl w:val="EFE4C6C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32943BD"/>
    <w:multiLevelType w:val="hybridMultilevel"/>
    <w:tmpl w:val="849A9F42"/>
    <w:lvl w:ilvl="0" w:tplc="094633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13611976"/>
    <w:multiLevelType w:val="hybridMultilevel"/>
    <w:tmpl w:val="53F07A38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13874A9D"/>
    <w:multiLevelType w:val="hybridMultilevel"/>
    <w:tmpl w:val="F14C8380"/>
    <w:lvl w:ilvl="0" w:tplc="5282C3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141E7F97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142C7D83"/>
    <w:multiLevelType w:val="hybridMultilevel"/>
    <w:tmpl w:val="EA206E3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14757DE1"/>
    <w:multiLevelType w:val="hybridMultilevel"/>
    <w:tmpl w:val="82BE1076"/>
    <w:lvl w:ilvl="0" w:tplc="459CE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14C57D85"/>
    <w:multiLevelType w:val="hybridMultilevel"/>
    <w:tmpl w:val="D6922E1A"/>
    <w:lvl w:ilvl="0" w:tplc="5E94B9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1652082A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16A14A0C"/>
    <w:multiLevelType w:val="hybridMultilevel"/>
    <w:tmpl w:val="1DC6B16A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172051AD"/>
    <w:multiLevelType w:val="hybridMultilevel"/>
    <w:tmpl w:val="3AD4436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17346153"/>
    <w:multiLevelType w:val="hybridMultilevel"/>
    <w:tmpl w:val="B5C24CE0"/>
    <w:lvl w:ilvl="0" w:tplc="2190E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174140CA"/>
    <w:multiLevelType w:val="hybridMultilevel"/>
    <w:tmpl w:val="9530B798"/>
    <w:lvl w:ilvl="0" w:tplc="FC5864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1775239B"/>
    <w:multiLevelType w:val="hybridMultilevel"/>
    <w:tmpl w:val="D7649F0C"/>
    <w:lvl w:ilvl="0" w:tplc="F13C1A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17C770B0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18761E51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1A561024"/>
    <w:multiLevelType w:val="hybridMultilevel"/>
    <w:tmpl w:val="751041D8"/>
    <w:lvl w:ilvl="0" w:tplc="7B36568A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 w15:restartNumberingAfterBreak="0">
    <w:nsid w:val="1C1B73C6"/>
    <w:multiLevelType w:val="hybridMultilevel"/>
    <w:tmpl w:val="CE12192A"/>
    <w:lvl w:ilvl="0" w:tplc="057CB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1D557E4D"/>
    <w:multiLevelType w:val="hybridMultilevel"/>
    <w:tmpl w:val="1A4A0A56"/>
    <w:lvl w:ilvl="0" w:tplc="D82EDF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1E0A0C92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1E0A1184"/>
    <w:multiLevelType w:val="hybridMultilevel"/>
    <w:tmpl w:val="F75899AE"/>
    <w:lvl w:ilvl="0" w:tplc="74BEFEC2">
      <w:start w:val="1"/>
      <w:numFmt w:val="decimal"/>
      <w:lvlText w:val="%1、"/>
      <w:lvlJc w:val="left"/>
      <w:pPr>
        <w:ind w:left="255" w:hanging="2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1E2364EE"/>
    <w:multiLevelType w:val="hybridMultilevel"/>
    <w:tmpl w:val="5B3EED5E"/>
    <w:lvl w:ilvl="0" w:tplc="9C2483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1ECC3260"/>
    <w:multiLevelType w:val="hybridMultilevel"/>
    <w:tmpl w:val="62B673B0"/>
    <w:lvl w:ilvl="0" w:tplc="EC947E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1F134E0F"/>
    <w:multiLevelType w:val="hybridMultilevel"/>
    <w:tmpl w:val="E0B8A2DE"/>
    <w:lvl w:ilvl="0" w:tplc="459CE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1FDA2E94"/>
    <w:multiLevelType w:val="hybridMultilevel"/>
    <w:tmpl w:val="F126D96A"/>
    <w:lvl w:ilvl="0" w:tplc="2E5E3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1FE95A9C"/>
    <w:multiLevelType w:val="hybridMultilevel"/>
    <w:tmpl w:val="44ACE8AE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209F189F"/>
    <w:multiLevelType w:val="hybridMultilevel"/>
    <w:tmpl w:val="E52C7C02"/>
    <w:lvl w:ilvl="0" w:tplc="E01652E8">
      <w:start w:val="1"/>
      <w:numFmt w:val="low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1" w15:restartNumberingAfterBreak="0">
    <w:nsid w:val="21254FD0"/>
    <w:multiLevelType w:val="hybridMultilevel"/>
    <w:tmpl w:val="697C5382"/>
    <w:lvl w:ilvl="0" w:tplc="64B86F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21365D46"/>
    <w:multiLevelType w:val="hybridMultilevel"/>
    <w:tmpl w:val="3AD4436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24353DD9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288365D3"/>
    <w:multiLevelType w:val="hybridMultilevel"/>
    <w:tmpl w:val="62B673B0"/>
    <w:lvl w:ilvl="0" w:tplc="EC947E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29054E0D"/>
    <w:multiLevelType w:val="hybridMultilevel"/>
    <w:tmpl w:val="FEB61B5A"/>
    <w:lvl w:ilvl="0" w:tplc="816CA5C4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6" w15:restartNumberingAfterBreak="0">
    <w:nsid w:val="2A930C16"/>
    <w:multiLevelType w:val="hybridMultilevel"/>
    <w:tmpl w:val="8F72A164"/>
    <w:lvl w:ilvl="0" w:tplc="22D0EF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2AF24DB4"/>
    <w:multiLevelType w:val="hybridMultilevel"/>
    <w:tmpl w:val="A1B07E60"/>
    <w:lvl w:ilvl="0" w:tplc="DAB601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2AF5286C"/>
    <w:multiLevelType w:val="hybridMultilevel"/>
    <w:tmpl w:val="21A0443C"/>
    <w:lvl w:ilvl="0" w:tplc="5DFAD1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2B8836C8"/>
    <w:multiLevelType w:val="hybridMultilevel"/>
    <w:tmpl w:val="FA4272C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2CF038B0"/>
    <w:multiLevelType w:val="hybridMultilevel"/>
    <w:tmpl w:val="0590BFBE"/>
    <w:lvl w:ilvl="0" w:tplc="55900C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2D5854FA"/>
    <w:multiLevelType w:val="hybridMultilevel"/>
    <w:tmpl w:val="3C36712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2D5D01C8"/>
    <w:multiLevelType w:val="hybridMultilevel"/>
    <w:tmpl w:val="A874F706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2D6653FB"/>
    <w:multiLevelType w:val="hybridMultilevel"/>
    <w:tmpl w:val="987EC35A"/>
    <w:lvl w:ilvl="0" w:tplc="798E9F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2DFB270B"/>
    <w:multiLevelType w:val="hybridMultilevel"/>
    <w:tmpl w:val="2A50C11E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2E830432"/>
    <w:multiLevelType w:val="hybridMultilevel"/>
    <w:tmpl w:val="143CBF52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2E953560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2EBC194E"/>
    <w:multiLevelType w:val="hybridMultilevel"/>
    <w:tmpl w:val="EA206E3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2ECC0926"/>
    <w:multiLevelType w:val="hybridMultilevel"/>
    <w:tmpl w:val="5B3EED5E"/>
    <w:lvl w:ilvl="0" w:tplc="9C2483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2ED554A7"/>
    <w:multiLevelType w:val="hybridMultilevel"/>
    <w:tmpl w:val="1CE0064A"/>
    <w:lvl w:ilvl="0" w:tplc="639856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317D5675"/>
    <w:multiLevelType w:val="singleLevel"/>
    <w:tmpl w:val="317D5675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1" w15:restartNumberingAfterBreak="0">
    <w:nsid w:val="324005C9"/>
    <w:multiLevelType w:val="hybridMultilevel"/>
    <w:tmpl w:val="6066A2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2" w15:restartNumberingAfterBreak="0">
    <w:nsid w:val="32E077D1"/>
    <w:multiLevelType w:val="hybridMultilevel"/>
    <w:tmpl w:val="BA782FB0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33B576EE"/>
    <w:multiLevelType w:val="hybridMultilevel"/>
    <w:tmpl w:val="21A0443C"/>
    <w:lvl w:ilvl="0" w:tplc="5DFAD1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33BE37CB"/>
    <w:multiLevelType w:val="hybridMultilevel"/>
    <w:tmpl w:val="76AAE3E4"/>
    <w:lvl w:ilvl="0" w:tplc="FEE089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34F312CC"/>
    <w:multiLevelType w:val="hybridMultilevel"/>
    <w:tmpl w:val="E01E6D08"/>
    <w:lvl w:ilvl="0" w:tplc="ED2EC5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3541382F"/>
    <w:multiLevelType w:val="hybridMultilevel"/>
    <w:tmpl w:val="6D9C5666"/>
    <w:lvl w:ilvl="0" w:tplc="7CA6549C">
      <w:start w:val="1"/>
      <w:numFmt w:val="low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35DC761D"/>
    <w:multiLevelType w:val="hybridMultilevel"/>
    <w:tmpl w:val="81087AFA"/>
    <w:lvl w:ilvl="0" w:tplc="CAFCCC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360D4C75"/>
    <w:multiLevelType w:val="hybridMultilevel"/>
    <w:tmpl w:val="F2148510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37BB2D23"/>
    <w:multiLevelType w:val="hybridMultilevel"/>
    <w:tmpl w:val="7EF03440"/>
    <w:lvl w:ilvl="0" w:tplc="A8569436">
      <w:start w:val="1"/>
      <w:numFmt w:val="low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37C53DF1"/>
    <w:multiLevelType w:val="hybridMultilevel"/>
    <w:tmpl w:val="44025A22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389B62FD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392A3B1F"/>
    <w:multiLevelType w:val="hybridMultilevel"/>
    <w:tmpl w:val="7F3C990C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39E96E40"/>
    <w:multiLevelType w:val="hybridMultilevel"/>
    <w:tmpl w:val="6F50EB50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3A6F7432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3BA325B4"/>
    <w:multiLevelType w:val="hybridMultilevel"/>
    <w:tmpl w:val="DF463DD2"/>
    <w:lvl w:ilvl="0" w:tplc="AE50BC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3D261705"/>
    <w:multiLevelType w:val="hybridMultilevel"/>
    <w:tmpl w:val="67B63DF6"/>
    <w:lvl w:ilvl="0" w:tplc="296A24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3D982F81"/>
    <w:multiLevelType w:val="hybridMultilevel"/>
    <w:tmpl w:val="D2EC5A68"/>
    <w:lvl w:ilvl="0" w:tplc="0EA2C5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3E2C650A"/>
    <w:multiLevelType w:val="hybridMultilevel"/>
    <w:tmpl w:val="82BE1076"/>
    <w:lvl w:ilvl="0" w:tplc="459CE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3E8C3AE7"/>
    <w:multiLevelType w:val="hybridMultilevel"/>
    <w:tmpl w:val="14569F3C"/>
    <w:lvl w:ilvl="0" w:tplc="BAD069B8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0" w15:restartNumberingAfterBreak="0">
    <w:nsid w:val="3FBD7B8C"/>
    <w:multiLevelType w:val="hybridMultilevel"/>
    <w:tmpl w:val="F6A49C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1" w15:restartNumberingAfterBreak="0">
    <w:nsid w:val="3FE45FFE"/>
    <w:multiLevelType w:val="hybridMultilevel"/>
    <w:tmpl w:val="6F50EB50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41564DB1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 w15:restartNumberingAfterBreak="0">
    <w:nsid w:val="42282841"/>
    <w:multiLevelType w:val="hybridMultilevel"/>
    <w:tmpl w:val="D88CF2AE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42E214A1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432F33A7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44077E2B"/>
    <w:multiLevelType w:val="hybridMultilevel"/>
    <w:tmpl w:val="8F72A164"/>
    <w:lvl w:ilvl="0" w:tplc="22D0EF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455227C8"/>
    <w:multiLevelType w:val="hybridMultilevel"/>
    <w:tmpl w:val="47A4F5FC"/>
    <w:lvl w:ilvl="0" w:tplc="8B7693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457B3737"/>
    <w:multiLevelType w:val="hybridMultilevel"/>
    <w:tmpl w:val="408E01D6"/>
    <w:lvl w:ilvl="0" w:tplc="DF880A3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463B0A4D"/>
    <w:multiLevelType w:val="hybridMultilevel"/>
    <w:tmpl w:val="B5C24CE0"/>
    <w:lvl w:ilvl="0" w:tplc="2190E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46F02707"/>
    <w:multiLevelType w:val="hybridMultilevel"/>
    <w:tmpl w:val="21A0443C"/>
    <w:lvl w:ilvl="0" w:tplc="5DFAD1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474742D5"/>
    <w:multiLevelType w:val="hybridMultilevel"/>
    <w:tmpl w:val="408E01D6"/>
    <w:lvl w:ilvl="0" w:tplc="DF880A3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476A6C8B"/>
    <w:multiLevelType w:val="hybridMultilevel"/>
    <w:tmpl w:val="7A4E6314"/>
    <w:lvl w:ilvl="0" w:tplc="22D0EF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48F94B89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 w15:restartNumberingAfterBreak="0">
    <w:nsid w:val="49186F72"/>
    <w:multiLevelType w:val="hybridMultilevel"/>
    <w:tmpl w:val="1DC6B16A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49AC058D"/>
    <w:multiLevelType w:val="hybridMultilevel"/>
    <w:tmpl w:val="53F07A38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4A3F07AD"/>
    <w:multiLevelType w:val="hybridMultilevel"/>
    <w:tmpl w:val="E0B8A2DE"/>
    <w:lvl w:ilvl="0" w:tplc="459CE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4A4336C6"/>
    <w:multiLevelType w:val="hybridMultilevel"/>
    <w:tmpl w:val="5B3EED5E"/>
    <w:lvl w:ilvl="0" w:tplc="9C2483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4A6D7CE7"/>
    <w:multiLevelType w:val="hybridMultilevel"/>
    <w:tmpl w:val="4EA0C4E8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4AD64846"/>
    <w:multiLevelType w:val="hybridMultilevel"/>
    <w:tmpl w:val="C2ACF0DA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 w15:restartNumberingAfterBreak="0">
    <w:nsid w:val="4AE16BDD"/>
    <w:multiLevelType w:val="hybridMultilevel"/>
    <w:tmpl w:val="849A9F42"/>
    <w:lvl w:ilvl="0" w:tplc="094633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4BCD2FD3"/>
    <w:multiLevelType w:val="hybridMultilevel"/>
    <w:tmpl w:val="849A9F42"/>
    <w:lvl w:ilvl="0" w:tplc="094633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 w15:restartNumberingAfterBreak="0">
    <w:nsid w:val="4BE9610D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4E4045DA"/>
    <w:multiLevelType w:val="hybridMultilevel"/>
    <w:tmpl w:val="1DE2E62C"/>
    <w:lvl w:ilvl="0" w:tplc="EE5E4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 w15:restartNumberingAfterBreak="0">
    <w:nsid w:val="4E752BE5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 w15:restartNumberingAfterBreak="0">
    <w:nsid w:val="4EB40EC5"/>
    <w:multiLevelType w:val="hybridMultilevel"/>
    <w:tmpl w:val="E01E6D08"/>
    <w:lvl w:ilvl="0" w:tplc="ED2EC5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 w15:restartNumberingAfterBreak="0">
    <w:nsid w:val="4F4A7D2A"/>
    <w:multiLevelType w:val="hybridMultilevel"/>
    <w:tmpl w:val="7F3C990C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4F6512FB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510C0093"/>
    <w:multiLevelType w:val="hybridMultilevel"/>
    <w:tmpl w:val="D5A8087A"/>
    <w:lvl w:ilvl="0" w:tplc="C02CED9A">
      <w:start w:val="1"/>
      <w:numFmt w:val="decimal"/>
      <w:lvlText w:val="%1."/>
      <w:lvlJc w:val="left"/>
      <w:pPr>
        <w:ind w:left="135" w:hanging="1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515A210C"/>
    <w:multiLevelType w:val="hybridMultilevel"/>
    <w:tmpl w:val="2F7AAAF2"/>
    <w:lvl w:ilvl="0" w:tplc="E76492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51625965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1" w15:restartNumberingAfterBreak="0">
    <w:nsid w:val="51E51035"/>
    <w:multiLevelType w:val="hybridMultilevel"/>
    <w:tmpl w:val="4EA0C4E8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524B3FA9"/>
    <w:multiLevelType w:val="hybridMultilevel"/>
    <w:tmpl w:val="98407658"/>
    <w:lvl w:ilvl="0" w:tplc="CBFE6784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3" w15:restartNumberingAfterBreak="0">
    <w:nsid w:val="52A95232"/>
    <w:multiLevelType w:val="hybridMultilevel"/>
    <w:tmpl w:val="79983C16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" w15:restartNumberingAfterBreak="0">
    <w:nsid w:val="52BA694D"/>
    <w:multiLevelType w:val="hybridMultilevel"/>
    <w:tmpl w:val="AC4A37C0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52CE7BCF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 w15:restartNumberingAfterBreak="0">
    <w:nsid w:val="535A7E14"/>
    <w:multiLevelType w:val="hybridMultilevel"/>
    <w:tmpl w:val="2F705B42"/>
    <w:lvl w:ilvl="0" w:tplc="847AB0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7" w15:restartNumberingAfterBreak="0">
    <w:nsid w:val="5386705C"/>
    <w:multiLevelType w:val="hybridMultilevel"/>
    <w:tmpl w:val="C4CC373A"/>
    <w:lvl w:ilvl="0" w:tplc="286E53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 w15:restartNumberingAfterBreak="0">
    <w:nsid w:val="53F240DA"/>
    <w:multiLevelType w:val="hybridMultilevel"/>
    <w:tmpl w:val="B5C24CE0"/>
    <w:lvl w:ilvl="0" w:tplc="2190E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 w15:restartNumberingAfterBreak="0">
    <w:nsid w:val="54395814"/>
    <w:multiLevelType w:val="hybridMultilevel"/>
    <w:tmpl w:val="A1B07E60"/>
    <w:lvl w:ilvl="0" w:tplc="DAB601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0" w15:restartNumberingAfterBreak="0">
    <w:nsid w:val="54C72186"/>
    <w:multiLevelType w:val="hybridMultilevel"/>
    <w:tmpl w:val="317019A8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 w15:restartNumberingAfterBreak="0">
    <w:nsid w:val="55893D87"/>
    <w:multiLevelType w:val="hybridMultilevel"/>
    <w:tmpl w:val="09C4F582"/>
    <w:lvl w:ilvl="0" w:tplc="F468D14C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2" w15:restartNumberingAfterBreak="0">
    <w:nsid w:val="55C0604C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3" w15:restartNumberingAfterBreak="0">
    <w:nsid w:val="55E20728"/>
    <w:multiLevelType w:val="hybridMultilevel"/>
    <w:tmpl w:val="7EF03440"/>
    <w:lvl w:ilvl="0" w:tplc="A8569436">
      <w:start w:val="1"/>
      <w:numFmt w:val="low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560B3D24"/>
    <w:multiLevelType w:val="hybridMultilevel"/>
    <w:tmpl w:val="82BE1076"/>
    <w:lvl w:ilvl="0" w:tplc="459CE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5" w15:restartNumberingAfterBreak="0">
    <w:nsid w:val="56263D26"/>
    <w:multiLevelType w:val="hybridMultilevel"/>
    <w:tmpl w:val="3156FF18"/>
    <w:lvl w:ilvl="0" w:tplc="599877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6" w15:restartNumberingAfterBreak="0">
    <w:nsid w:val="56390467"/>
    <w:multiLevelType w:val="hybridMultilevel"/>
    <w:tmpl w:val="D2EC5A68"/>
    <w:lvl w:ilvl="0" w:tplc="0EA2C5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7" w15:restartNumberingAfterBreak="0">
    <w:nsid w:val="566401A3"/>
    <w:multiLevelType w:val="hybridMultilevel"/>
    <w:tmpl w:val="EDF2FF90"/>
    <w:lvl w:ilvl="0" w:tplc="83C213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8" w15:restartNumberingAfterBreak="0">
    <w:nsid w:val="56873E96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 w15:restartNumberingAfterBreak="0">
    <w:nsid w:val="574405F5"/>
    <w:multiLevelType w:val="hybridMultilevel"/>
    <w:tmpl w:val="B81EDA3C"/>
    <w:lvl w:ilvl="0" w:tplc="570CC234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0" w15:restartNumberingAfterBreak="0">
    <w:nsid w:val="580B6DBA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1" w15:restartNumberingAfterBreak="0">
    <w:nsid w:val="58297702"/>
    <w:multiLevelType w:val="hybridMultilevel"/>
    <w:tmpl w:val="317019A8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 w15:restartNumberingAfterBreak="0">
    <w:nsid w:val="58E9241F"/>
    <w:multiLevelType w:val="hybridMultilevel"/>
    <w:tmpl w:val="A26EFB48"/>
    <w:lvl w:ilvl="0" w:tplc="4C781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59107BB1"/>
    <w:multiLevelType w:val="hybridMultilevel"/>
    <w:tmpl w:val="3AD4436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 w15:restartNumberingAfterBreak="0">
    <w:nsid w:val="59125D29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5" w15:restartNumberingAfterBreak="0">
    <w:nsid w:val="59E6037C"/>
    <w:multiLevelType w:val="multilevel"/>
    <w:tmpl w:val="4F6E7F3C"/>
    <w:lvl w:ilvl="0">
      <w:start w:val="1"/>
      <w:numFmt w:val="decimal"/>
      <w:pStyle w:val="PRD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PRD2"/>
      <w:lvlText w:val="%1.%2."/>
      <w:lvlJc w:val="left"/>
      <w:pPr>
        <w:tabs>
          <w:tab w:val="num" w:pos="709"/>
        </w:tabs>
        <w:ind w:left="709" w:hanging="567"/>
      </w:pPr>
    </w:lvl>
    <w:lvl w:ilvl="2">
      <w:start w:val="1"/>
      <w:numFmt w:val="decimal"/>
      <w:pStyle w:val="PRD3"/>
      <w:lvlText w:val="%1.%2.%3."/>
      <w:lvlJc w:val="left"/>
      <w:pPr>
        <w:tabs>
          <w:tab w:val="num" w:pos="709"/>
        </w:tabs>
        <w:ind w:left="709" w:hanging="709"/>
      </w:pPr>
      <w:rPr>
        <w:sz w:val="22"/>
      </w:rPr>
    </w:lvl>
    <w:lvl w:ilvl="3">
      <w:start w:val="1"/>
      <w:numFmt w:val="decimal"/>
      <w:pStyle w:val="PRD5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PRD6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6" w15:restartNumberingAfterBreak="0">
    <w:nsid w:val="59E976B9"/>
    <w:multiLevelType w:val="hybridMultilevel"/>
    <w:tmpl w:val="91562C6E"/>
    <w:lvl w:ilvl="0" w:tplc="6F5A695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7" w15:restartNumberingAfterBreak="0">
    <w:nsid w:val="5B151036"/>
    <w:multiLevelType w:val="hybridMultilevel"/>
    <w:tmpl w:val="1878219E"/>
    <w:lvl w:ilvl="0" w:tplc="5F1C4B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8" w15:restartNumberingAfterBreak="0">
    <w:nsid w:val="5B202F6E"/>
    <w:multiLevelType w:val="hybridMultilevel"/>
    <w:tmpl w:val="B53C3190"/>
    <w:lvl w:ilvl="0" w:tplc="3566E2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9" w15:restartNumberingAfterBreak="0">
    <w:nsid w:val="5BB33388"/>
    <w:multiLevelType w:val="hybridMultilevel"/>
    <w:tmpl w:val="B89E32F8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" w15:restartNumberingAfterBreak="0">
    <w:nsid w:val="5BDB18EB"/>
    <w:multiLevelType w:val="hybridMultilevel"/>
    <w:tmpl w:val="F13A0420"/>
    <w:lvl w:ilvl="0" w:tplc="72C8DA58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1" w15:restartNumberingAfterBreak="0">
    <w:nsid w:val="5DB52B5C"/>
    <w:multiLevelType w:val="hybridMultilevel"/>
    <w:tmpl w:val="A76C848C"/>
    <w:lvl w:ilvl="0" w:tplc="67D8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2" w15:restartNumberingAfterBreak="0">
    <w:nsid w:val="5E430779"/>
    <w:multiLevelType w:val="hybridMultilevel"/>
    <w:tmpl w:val="D9449F08"/>
    <w:lvl w:ilvl="0" w:tplc="634852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3" w15:restartNumberingAfterBreak="0">
    <w:nsid w:val="5E5124BD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4" w15:restartNumberingAfterBreak="0">
    <w:nsid w:val="5FE47382"/>
    <w:multiLevelType w:val="hybridMultilevel"/>
    <w:tmpl w:val="CB366DCE"/>
    <w:lvl w:ilvl="0" w:tplc="FD2643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5" w15:restartNumberingAfterBreak="0">
    <w:nsid w:val="60BE230F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6" w15:restartNumberingAfterBreak="0">
    <w:nsid w:val="618164C9"/>
    <w:multiLevelType w:val="hybridMultilevel"/>
    <w:tmpl w:val="DF8EDBA2"/>
    <w:lvl w:ilvl="0" w:tplc="170806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7" w15:restartNumberingAfterBreak="0">
    <w:nsid w:val="621C0897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8" w15:restartNumberingAfterBreak="0">
    <w:nsid w:val="62E36778"/>
    <w:multiLevelType w:val="hybridMultilevel"/>
    <w:tmpl w:val="4964CF00"/>
    <w:lvl w:ilvl="0" w:tplc="4B0445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9" w15:restartNumberingAfterBreak="0">
    <w:nsid w:val="63836059"/>
    <w:multiLevelType w:val="hybridMultilevel"/>
    <w:tmpl w:val="849A9F42"/>
    <w:lvl w:ilvl="0" w:tplc="094633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0" w15:restartNumberingAfterBreak="0">
    <w:nsid w:val="63B556FF"/>
    <w:multiLevelType w:val="hybridMultilevel"/>
    <w:tmpl w:val="2ED28DB2"/>
    <w:lvl w:ilvl="0" w:tplc="044297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1" w15:restartNumberingAfterBreak="0">
    <w:nsid w:val="63E929D3"/>
    <w:multiLevelType w:val="hybridMultilevel"/>
    <w:tmpl w:val="2B76D732"/>
    <w:lvl w:ilvl="0" w:tplc="22D0EF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2" w15:restartNumberingAfterBreak="0">
    <w:nsid w:val="64184A7D"/>
    <w:multiLevelType w:val="hybridMultilevel"/>
    <w:tmpl w:val="3AD4436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3" w15:restartNumberingAfterBreak="0">
    <w:nsid w:val="642F2023"/>
    <w:multiLevelType w:val="hybridMultilevel"/>
    <w:tmpl w:val="2A50C11E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4" w15:restartNumberingAfterBreak="0">
    <w:nsid w:val="64D2143D"/>
    <w:multiLevelType w:val="hybridMultilevel"/>
    <w:tmpl w:val="C4CC373A"/>
    <w:lvl w:ilvl="0" w:tplc="286E53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5" w15:restartNumberingAfterBreak="0">
    <w:nsid w:val="65E309E2"/>
    <w:multiLevelType w:val="hybridMultilevel"/>
    <w:tmpl w:val="FD0EBCCA"/>
    <w:lvl w:ilvl="0" w:tplc="01A2F9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6" w15:restartNumberingAfterBreak="0">
    <w:nsid w:val="663C63A4"/>
    <w:multiLevelType w:val="hybridMultilevel"/>
    <w:tmpl w:val="35C8C04C"/>
    <w:lvl w:ilvl="0" w:tplc="22D0EF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7" w15:restartNumberingAfterBreak="0">
    <w:nsid w:val="668F40B3"/>
    <w:multiLevelType w:val="hybridMultilevel"/>
    <w:tmpl w:val="6D9C5666"/>
    <w:lvl w:ilvl="0" w:tplc="7CA6549C">
      <w:start w:val="1"/>
      <w:numFmt w:val="low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8" w15:restartNumberingAfterBreak="0">
    <w:nsid w:val="66CF6F5C"/>
    <w:multiLevelType w:val="hybridMultilevel"/>
    <w:tmpl w:val="2B76D732"/>
    <w:lvl w:ilvl="0" w:tplc="22D0EF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9" w15:restartNumberingAfterBreak="0">
    <w:nsid w:val="66E77C4C"/>
    <w:multiLevelType w:val="hybridMultilevel"/>
    <w:tmpl w:val="DBF62ED0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0" w15:restartNumberingAfterBreak="0">
    <w:nsid w:val="671E3D59"/>
    <w:multiLevelType w:val="hybridMultilevel"/>
    <w:tmpl w:val="368E45EE"/>
    <w:lvl w:ilvl="0" w:tplc="A7643D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1" w15:restartNumberingAfterBreak="0">
    <w:nsid w:val="675568B6"/>
    <w:multiLevelType w:val="hybridMultilevel"/>
    <w:tmpl w:val="B53C3190"/>
    <w:lvl w:ilvl="0" w:tplc="3566E2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2" w15:restartNumberingAfterBreak="0">
    <w:nsid w:val="686B1299"/>
    <w:multiLevelType w:val="hybridMultilevel"/>
    <w:tmpl w:val="B8F8A344"/>
    <w:lvl w:ilvl="0" w:tplc="BE4AD4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3" w15:restartNumberingAfterBreak="0">
    <w:nsid w:val="686F2CA8"/>
    <w:multiLevelType w:val="hybridMultilevel"/>
    <w:tmpl w:val="B89E32F8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4" w15:restartNumberingAfterBreak="0">
    <w:nsid w:val="69412C11"/>
    <w:multiLevelType w:val="hybridMultilevel"/>
    <w:tmpl w:val="422AC7A0"/>
    <w:lvl w:ilvl="0" w:tplc="E3F25EEE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5" w15:restartNumberingAfterBreak="0">
    <w:nsid w:val="6B9875AC"/>
    <w:multiLevelType w:val="hybridMultilevel"/>
    <w:tmpl w:val="282A621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6" w15:restartNumberingAfterBreak="0">
    <w:nsid w:val="6BAB6099"/>
    <w:multiLevelType w:val="hybridMultilevel"/>
    <w:tmpl w:val="2D604B18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7" w15:restartNumberingAfterBreak="0">
    <w:nsid w:val="6C2D4CAC"/>
    <w:multiLevelType w:val="hybridMultilevel"/>
    <w:tmpl w:val="EBC0CDE4"/>
    <w:lvl w:ilvl="0" w:tplc="E21CC93E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8" w15:restartNumberingAfterBreak="0">
    <w:nsid w:val="6CC20FD0"/>
    <w:multiLevelType w:val="hybridMultilevel"/>
    <w:tmpl w:val="3AD4436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9" w15:restartNumberingAfterBreak="0">
    <w:nsid w:val="6CFA7EE2"/>
    <w:multiLevelType w:val="hybridMultilevel"/>
    <w:tmpl w:val="7CCE5768"/>
    <w:lvl w:ilvl="0" w:tplc="18D049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0" w15:restartNumberingAfterBreak="0">
    <w:nsid w:val="6D2F0082"/>
    <w:multiLevelType w:val="hybridMultilevel"/>
    <w:tmpl w:val="A462BF44"/>
    <w:lvl w:ilvl="0" w:tplc="5DB8CDCC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1" w15:restartNumberingAfterBreak="0">
    <w:nsid w:val="6DBC0BE9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2" w15:restartNumberingAfterBreak="0">
    <w:nsid w:val="6DD95E4A"/>
    <w:multiLevelType w:val="hybridMultilevel"/>
    <w:tmpl w:val="0846A49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3" w15:restartNumberingAfterBreak="0">
    <w:nsid w:val="6EF46374"/>
    <w:multiLevelType w:val="hybridMultilevel"/>
    <w:tmpl w:val="50B46D50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4" w15:restartNumberingAfterBreak="0">
    <w:nsid w:val="6F4C0A2C"/>
    <w:multiLevelType w:val="hybridMultilevel"/>
    <w:tmpl w:val="BA54C9E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5" w15:restartNumberingAfterBreak="0">
    <w:nsid w:val="6F8F1B21"/>
    <w:multiLevelType w:val="hybridMultilevel"/>
    <w:tmpl w:val="DF509304"/>
    <w:lvl w:ilvl="0" w:tplc="2BD626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6" w15:restartNumberingAfterBreak="0">
    <w:nsid w:val="6FAB4E16"/>
    <w:multiLevelType w:val="hybridMultilevel"/>
    <w:tmpl w:val="6C521F14"/>
    <w:lvl w:ilvl="0" w:tplc="C0A046B8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7" w15:restartNumberingAfterBreak="0">
    <w:nsid w:val="7044356C"/>
    <w:multiLevelType w:val="hybridMultilevel"/>
    <w:tmpl w:val="44025A22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8" w15:restartNumberingAfterBreak="0">
    <w:nsid w:val="706F3470"/>
    <w:multiLevelType w:val="hybridMultilevel"/>
    <w:tmpl w:val="870671D8"/>
    <w:lvl w:ilvl="0" w:tplc="2F80BB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9" w15:restartNumberingAfterBreak="0">
    <w:nsid w:val="711F0C57"/>
    <w:multiLevelType w:val="hybridMultilevel"/>
    <w:tmpl w:val="01FA1A68"/>
    <w:lvl w:ilvl="0" w:tplc="376CA3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0" w15:restartNumberingAfterBreak="0">
    <w:nsid w:val="712E3767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1" w15:restartNumberingAfterBreak="0">
    <w:nsid w:val="717D19FE"/>
    <w:multiLevelType w:val="hybridMultilevel"/>
    <w:tmpl w:val="AC4A3B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2" w15:restartNumberingAfterBreak="0">
    <w:nsid w:val="76A4502D"/>
    <w:multiLevelType w:val="hybridMultilevel"/>
    <w:tmpl w:val="E0B8A2DE"/>
    <w:lvl w:ilvl="0" w:tplc="459CE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3" w15:restartNumberingAfterBreak="0">
    <w:nsid w:val="76D63A5B"/>
    <w:multiLevelType w:val="hybridMultilevel"/>
    <w:tmpl w:val="62B673B0"/>
    <w:lvl w:ilvl="0" w:tplc="EC947E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4" w15:restartNumberingAfterBreak="0">
    <w:nsid w:val="77262BC7"/>
    <w:multiLevelType w:val="hybridMultilevel"/>
    <w:tmpl w:val="33A6EBD2"/>
    <w:lvl w:ilvl="0" w:tplc="DBE8D7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5" w15:restartNumberingAfterBreak="0">
    <w:nsid w:val="772E75B1"/>
    <w:multiLevelType w:val="hybridMultilevel"/>
    <w:tmpl w:val="4F142F56"/>
    <w:lvl w:ilvl="0" w:tplc="2C5871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6" w15:restartNumberingAfterBreak="0">
    <w:nsid w:val="779C7EBD"/>
    <w:multiLevelType w:val="hybridMultilevel"/>
    <w:tmpl w:val="1DE2E62C"/>
    <w:lvl w:ilvl="0" w:tplc="EE5E4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7" w15:restartNumberingAfterBreak="0">
    <w:nsid w:val="77C33C04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8" w15:restartNumberingAfterBreak="0">
    <w:nsid w:val="780F3824"/>
    <w:multiLevelType w:val="hybridMultilevel"/>
    <w:tmpl w:val="0E788960"/>
    <w:lvl w:ilvl="0" w:tplc="AAA4F2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9" w15:restartNumberingAfterBreak="0">
    <w:nsid w:val="7841313A"/>
    <w:multiLevelType w:val="hybridMultilevel"/>
    <w:tmpl w:val="840C4E7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00" w15:restartNumberingAfterBreak="0">
    <w:nsid w:val="78DA07BC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1" w15:restartNumberingAfterBreak="0">
    <w:nsid w:val="79D7749B"/>
    <w:multiLevelType w:val="hybridMultilevel"/>
    <w:tmpl w:val="408E01D6"/>
    <w:lvl w:ilvl="0" w:tplc="DF880A3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2" w15:restartNumberingAfterBreak="0">
    <w:nsid w:val="7A210DB5"/>
    <w:multiLevelType w:val="hybridMultilevel"/>
    <w:tmpl w:val="AC4A37C0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3" w15:restartNumberingAfterBreak="0">
    <w:nsid w:val="7AFC6EFA"/>
    <w:multiLevelType w:val="hybridMultilevel"/>
    <w:tmpl w:val="53F07A38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4" w15:restartNumberingAfterBreak="0">
    <w:nsid w:val="7B4A288D"/>
    <w:multiLevelType w:val="hybridMultilevel"/>
    <w:tmpl w:val="A874F706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5" w15:restartNumberingAfterBreak="0">
    <w:nsid w:val="7B6B0917"/>
    <w:multiLevelType w:val="hybridMultilevel"/>
    <w:tmpl w:val="BA782FB0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6" w15:restartNumberingAfterBreak="0">
    <w:nsid w:val="7B913A7C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7" w15:restartNumberingAfterBreak="0">
    <w:nsid w:val="7BF70636"/>
    <w:multiLevelType w:val="hybridMultilevel"/>
    <w:tmpl w:val="B8F8A344"/>
    <w:lvl w:ilvl="0" w:tplc="BE4AD4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8" w15:restartNumberingAfterBreak="0">
    <w:nsid w:val="7C2A3A92"/>
    <w:multiLevelType w:val="hybridMultilevel"/>
    <w:tmpl w:val="41BE9A92"/>
    <w:lvl w:ilvl="0" w:tplc="9D5AF1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9" w15:restartNumberingAfterBreak="0">
    <w:nsid w:val="7C714465"/>
    <w:multiLevelType w:val="hybridMultilevel"/>
    <w:tmpl w:val="E0B8A2DE"/>
    <w:lvl w:ilvl="0" w:tplc="459CE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0" w15:restartNumberingAfterBreak="0">
    <w:nsid w:val="7D4C12DE"/>
    <w:multiLevelType w:val="hybridMultilevel"/>
    <w:tmpl w:val="B89E32F8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1" w15:restartNumberingAfterBreak="0">
    <w:nsid w:val="7DA7429F"/>
    <w:multiLevelType w:val="hybridMultilevel"/>
    <w:tmpl w:val="3AD4436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2" w15:restartNumberingAfterBreak="0">
    <w:nsid w:val="7ECB7ADB"/>
    <w:multiLevelType w:val="hybridMultilevel"/>
    <w:tmpl w:val="8F72A164"/>
    <w:lvl w:ilvl="0" w:tplc="22D0EF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3" w15:restartNumberingAfterBreak="0">
    <w:nsid w:val="7F4A07D0"/>
    <w:multiLevelType w:val="hybridMultilevel"/>
    <w:tmpl w:val="44025A22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4" w15:restartNumberingAfterBreak="0">
    <w:nsid w:val="7F5F35D9"/>
    <w:multiLevelType w:val="hybridMultilevel"/>
    <w:tmpl w:val="906E30BC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5"/>
  </w:num>
  <w:num w:numId="2">
    <w:abstractNumId w:val="110"/>
  </w:num>
  <w:num w:numId="3">
    <w:abstractNumId w:val="57"/>
  </w:num>
  <w:num w:numId="4">
    <w:abstractNumId w:val="1"/>
  </w:num>
  <w:num w:numId="5">
    <w:abstractNumId w:val="129"/>
  </w:num>
  <w:num w:numId="6">
    <w:abstractNumId w:val="111"/>
  </w:num>
  <w:num w:numId="7">
    <w:abstractNumId w:val="52"/>
  </w:num>
  <w:num w:numId="8">
    <w:abstractNumId w:val="24"/>
  </w:num>
  <w:num w:numId="9">
    <w:abstractNumId w:val="185"/>
  </w:num>
  <w:num w:numId="10">
    <w:abstractNumId w:val="7"/>
  </w:num>
  <w:num w:numId="11">
    <w:abstractNumId w:val="25"/>
  </w:num>
  <w:num w:numId="12">
    <w:abstractNumId w:val="159"/>
  </w:num>
  <w:num w:numId="13">
    <w:abstractNumId w:val="178"/>
  </w:num>
  <w:num w:numId="14">
    <w:abstractNumId w:val="62"/>
  </w:num>
  <w:num w:numId="15">
    <w:abstractNumId w:val="31"/>
  </w:num>
  <w:num w:numId="16">
    <w:abstractNumId w:val="154"/>
  </w:num>
  <w:num w:numId="17">
    <w:abstractNumId w:val="97"/>
  </w:num>
  <w:num w:numId="18">
    <w:abstractNumId w:val="68"/>
  </w:num>
  <w:num w:numId="19">
    <w:abstractNumId w:val="45"/>
  </w:num>
  <w:num w:numId="20">
    <w:abstractNumId w:val="107"/>
  </w:num>
  <w:num w:numId="21">
    <w:abstractNumId w:val="140"/>
  </w:num>
  <w:num w:numId="22">
    <w:abstractNumId w:val="211"/>
  </w:num>
  <w:num w:numId="23">
    <w:abstractNumId w:val="84"/>
  </w:num>
  <w:num w:numId="24">
    <w:abstractNumId w:val="80"/>
  </w:num>
  <w:num w:numId="25">
    <w:abstractNumId w:val="213"/>
  </w:num>
  <w:num w:numId="26">
    <w:abstractNumId w:val="26"/>
  </w:num>
  <w:num w:numId="27">
    <w:abstractNumId w:val="187"/>
  </w:num>
  <w:num w:numId="28">
    <w:abstractNumId w:val="203"/>
  </w:num>
  <w:num w:numId="29">
    <w:abstractNumId w:val="105"/>
  </w:num>
  <w:num w:numId="30">
    <w:abstractNumId w:val="18"/>
  </w:num>
  <w:num w:numId="31">
    <w:abstractNumId w:val="38"/>
  </w:num>
  <w:num w:numId="32">
    <w:abstractNumId w:val="114"/>
  </w:num>
  <w:num w:numId="33">
    <w:abstractNumId w:val="53"/>
  </w:num>
  <w:num w:numId="34">
    <w:abstractNumId w:val="6"/>
  </w:num>
  <w:num w:numId="35">
    <w:abstractNumId w:val="81"/>
  </w:num>
  <w:num w:numId="36">
    <w:abstractNumId w:val="78"/>
  </w:num>
  <w:num w:numId="37">
    <w:abstractNumId w:val="49"/>
  </w:num>
  <w:num w:numId="38">
    <w:abstractNumId w:val="143"/>
  </w:num>
  <w:num w:numId="39">
    <w:abstractNumId w:val="155"/>
  </w:num>
  <w:num w:numId="40">
    <w:abstractNumId w:val="92"/>
  </w:num>
  <w:num w:numId="41">
    <w:abstractNumId w:val="94"/>
  </w:num>
  <w:num w:numId="42">
    <w:abstractNumId w:val="9"/>
  </w:num>
  <w:num w:numId="43">
    <w:abstractNumId w:val="206"/>
  </w:num>
  <w:num w:numId="44">
    <w:abstractNumId w:val="197"/>
  </w:num>
  <w:num w:numId="45">
    <w:abstractNumId w:val="123"/>
  </w:num>
  <w:num w:numId="46">
    <w:abstractNumId w:val="162"/>
  </w:num>
  <w:num w:numId="47">
    <w:abstractNumId w:val="132"/>
  </w:num>
  <w:num w:numId="48">
    <w:abstractNumId w:val="214"/>
  </w:num>
  <w:num w:numId="49">
    <w:abstractNumId w:val="28"/>
  </w:num>
  <w:num w:numId="50">
    <w:abstractNumId w:val="32"/>
  </w:num>
  <w:num w:numId="51">
    <w:abstractNumId w:val="138"/>
  </w:num>
  <w:num w:numId="52">
    <w:abstractNumId w:val="117"/>
  </w:num>
  <w:num w:numId="53">
    <w:abstractNumId w:val="103"/>
  </w:num>
  <w:num w:numId="54">
    <w:abstractNumId w:val="163"/>
  </w:num>
  <w:num w:numId="55">
    <w:abstractNumId w:val="134"/>
  </w:num>
  <w:num w:numId="56">
    <w:abstractNumId w:val="88"/>
  </w:num>
  <w:num w:numId="57">
    <w:abstractNumId w:val="41"/>
  </w:num>
  <w:num w:numId="58">
    <w:abstractNumId w:val="151"/>
  </w:num>
  <w:num w:numId="59">
    <w:abstractNumId w:val="63"/>
  </w:num>
  <w:num w:numId="60">
    <w:abstractNumId w:val="209"/>
  </w:num>
  <w:num w:numId="61">
    <w:abstractNumId w:val="106"/>
  </w:num>
  <w:num w:numId="62">
    <w:abstractNumId w:val="47"/>
  </w:num>
  <w:num w:numId="63">
    <w:abstractNumId w:val="13"/>
  </w:num>
  <w:num w:numId="64">
    <w:abstractNumId w:val="98"/>
  </w:num>
  <w:num w:numId="65">
    <w:abstractNumId w:val="142"/>
  </w:num>
  <w:num w:numId="66">
    <w:abstractNumId w:val="48"/>
  </w:num>
  <w:num w:numId="67">
    <w:abstractNumId w:val="100"/>
  </w:num>
  <w:num w:numId="68">
    <w:abstractNumId w:val="115"/>
  </w:num>
  <w:num w:numId="69">
    <w:abstractNumId w:val="183"/>
  </w:num>
  <w:num w:numId="70">
    <w:abstractNumId w:val="112"/>
  </w:num>
  <w:num w:numId="71">
    <w:abstractNumId w:val="126"/>
  </w:num>
  <w:num w:numId="72">
    <w:abstractNumId w:val="108"/>
  </w:num>
  <w:num w:numId="73">
    <w:abstractNumId w:val="121"/>
  </w:num>
  <w:num w:numId="74">
    <w:abstractNumId w:val="202"/>
  </w:num>
  <w:num w:numId="75">
    <w:abstractNumId w:val="93"/>
  </w:num>
  <w:num w:numId="76">
    <w:abstractNumId w:val="205"/>
  </w:num>
  <w:num w:numId="77">
    <w:abstractNumId w:val="158"/>
  </w:num>
  <w:num w:numId="78">
    <w:abstractNumId w:val="83"/>
  </w:num>
  <w:num w:numId="79">
    <w:abstractNumId w:val="201"/>
  </w:num>
  <w:num w:numId="80">
    <w:abstractNumId w:val="58"/>
  </w:num>
  <w:num w:numId="81">
    <w:abstractNumId w:val="144"/>
  </w:num>
  <w:num w:numId="82">
    <w:abstractNumId w:val="61"/>
  </w:num>
  <w:num w:numId="83">
    <w:abstractNumId w:val="11"/>
  </w:num>
  <w:num w:numId="84">
    <w:abstractNumId w:val="91"/>
  </w:num>
  <w:num w:numId="85">
    <w:abstractNumId w:val="21"/>
  </w:num>
  <w:num w:numId="86">
    <w:abstractNumId w:val="176"/>
  </w:num>
  <w:num w:numId="87">
    <w:abstractNumId w:val="20"/>
  </w:num>
  <w:num w:numId="88">
    <w:abstractNumId w:val="101"/>
  </w:num>
  <w:num w:numId="89">
    <w:abstractNumId w:val="73"/>
  </w:num>
  <w:num w:numId="90">
    <w:abstractNumId w:val="14"/>
  </w:num>
  <w:num w:numId="91">
    <w:abstractNumId w:val="181"/>
  </w:num>
  <w:num w:numId="92">
    <w:abstractNumId w:val="16"/>
  </w:num>
  <w:num w:numId="93">
    <w:abstractNumId w:val="72"/>
  </w:num>
  <w:num w:numId="94">
    <w:abstractNumId w:val="130"/>
  </w:num>
  <w:num w:numId="95">
    <w:abstractNumId w:val="116"/>
  </w:num>
  <w:num w:numId="96">
    <w:abstractNumId w:val="153"/>
  </w:num>
  <w:num w:numId="97">
    <w:abstractNumId w:val="39"/>
  </w:num>
  <w:num w:numId="98">
    <w:abstractNumId w:val="66"/>
  </w:num>
  <w:num w:numId="99">
    <w:abstractNumId w:val="95"/>
  </w:num>
  <w:num w:numId="100">
    <w:abstractNumId w:val="200"/>
  </w:num>
  <w:num w:numId="101">
    <w:abstractNumId w:val="29"/>
  </w:num>
  <w:num w:numId="102">
    <w:abstractNumId w:val="34"/>
  </w:num>
  <w:num w:numId="103">
    <w:abstractNumId w:val="37"/>
  </w:num>
  <w:num w:numId="104">
    <w:abstractNumId w:val="160"/>
  </w:num>
  <w:num w:numId="105">
    <w:abstractNumId w:val="168"/>
  </w:num>
  <w:num w:numId="106">
    <w:abstractNumId w:val="86"/>
  </w:num>
  <w:num w:numId="107">
    <w:abstractNumId w:val="89"/>
  </w:num>
  <w:num w:numId="108">
    <w:abstractNumId w:val="69"/>
  </w:num>
  <w:num w:numId="109">
    <w:abstractNumId w:val="139"/>
  </w:num>
  <w:num w:numId="110">
    <w:abstractNumId w:val="59"/>
  </w:num>
  <w:num w:numId="111">
    <w:abstractNumId w:val="179"/>
  </w:num>
  <w:num w:numId="112">
    <w:abstractNumId w:val="204"/>
  </w:num>
  <w:num w:numId="113">
    <w:abstractNumId w:val="60"/>
  </w:num>
  <w:num w:numId="114">
    <w:abstractNumId w:val="2"/>
  </w:num>
  <w:num w:numId="115">
    <w:abstractNumId w:val="150"/>
  </w:num>
  <w:num w:numId="116">
    <w:abstractNumId w:val="169"/>
  </w:num>
  <w:num w:numId="117">
    <w:abstractNumId w:val="33"/>
  </w:num>
  <w:num w:numId="118">
    <w:abstractNumId w:val="27"/>
  </w:num>
  <w:num w:numId="119">
    <w:abstractNumId w:val="23"/>
  </w:num>
  <w:num w:numId="120">
    <w:abstractNumId w:val="75"/>
  </w:num>
  <w:num w:numId="121">
    <w:abstractNumId w:val="124"/>
  </w:num>
  <w:num w:numId="122">
    <w:abstractNumId w:val="157"/>
  </w:num>
  <w:num w:numId="123">
    <w:abstractNumId w:val="82"/>
  </w:num>
  <w:num w:numId="124">
    <w:abstractNumId w:val="141"/>
  </w:num>
  <w:num w:numId="125">
    <w:abstractNumId w:val="113"/>
  </w:num>
  <w:num w:numId="126">
    <w:abstractNumId w:val="190"/>
  </w:num>
  <w:num w:numId="127">
    <w:abstractNumId w:val="198"/>
  </w:num>
  <w:num w:numId="128">
    <w:abstractNumId w:val="67"/>
  </w:num>
  <w:num w:numId="129">
    <w:abstractNumId w:val="149"/>
  </w:num>
  <w:num w:numId="130">
    <w:abstractNumId w:val="109"/>
  </w:num>
  <w:num w:numId="131">
    <w:abstractNumId w:val="65"/>
  </w:num>
  <w:num w:numId="132">
    <w:abstractNumId w:val="122"/>
  </w:num>
  <w:num w:numId="133">
    <w:abstractNumId w:val="161"/>
  </w:num>
  <w:num w:numId="134">
    <w:abstractNumId w:val="36"/>
  </w:num>
  <w:num w:numId="135">
    <w:abstractNumId w:val="166"/>
  </w:num>
  <w:num w:numId="136">
    <w:abstractNumId w:val="212"/>
  </w:num>
  <w:num w:numId="137">
    <w:abstractNumId w:val="96"/>
  </w:num>
  <w:num w:numId="138">
    <w:abstractNumId w:val="15"/>
  </w:num>
  <w:num w:numId="139">
    <w:abstractNumId w:val="56"/>
  </w:num>
  <w:num w:numId="140">
    <w:abstractNumId w:val="102"/>
  </w:num>
  <w:num w:numId="141">
    <w:abstractNumId w:val="85"/>
  </w:num>
  <w:num w:numId="142">
    <w:abstractNumId w:val="196"/>
  </w:num>
  <w:num w:numId="143">
    <w:abstractNumId w:val="171"/>
  </w:num>
  <w:num w:numId="144">
    <w:abstractNumId w:val="79"/>
  </w:num>
  <w:num w:numId="145">
    <w:abstractNumId w:val="167"/>
  </w:num>
  <w:num w:numId="146">
    <w:abstractNumId w:val="194"/>
  </w:num>
  <w:num w:numId="147">
    <w:abstractNumId w:val="193"/>
  </w:num>
  <w:num w:numId="148">
    <w:abstractNumId w:val="104"/>
  </w:num>
  <w:num w:numId="149">
    <w:abstractNumId w:val="64"/>
  </w:num>
  <w:num w:numId="150">
    <w:abstractNumId w:val="152"/>
  </w:num>
  <w:num w:numId="151">
    <w:abstractNumId w:val="74"/>
  </w:num>
  <w:num w:numId="152">
    <w:abstractNumId w:val="17"/>
  </w:num>
  <w:num w:numId="153">
    <w:abstractNumId w:val="207"/>
  </w:num>
  <w:num w:numId="154">
    <w:abstractNumId w:val="172"/>
  </w:num>
  <w:num w:numId="155">
    <w:abstractNumId w:val="4"/>
  </w:num>
  <w:num w:numId="156">
    <w:abstractNumId w:val="42"/>
  </w:num>
  <w:num w:numId="157">
    <w:abstractNumId w:val="131"/>
  </w:num>
  <w:num w:numId="158">
    <w:abstractNumId w:val="192"/>
  </w:num>
  <w:num w:numId="159">
    <w:abstractNumId w:val="188"/>
  </w:num>
  <w:num w:numId="160">
    <w:abstractNumId w:val="50"/>
  </w:num>
  <w:num w:numId="161">
    <w:abstractNumId w:val="180"/>
  </w:num>
  <w:num w:numId="162">
    <w:abstractNumId w:val="10"/>
  </w:num>
  <w:num w:numId="163">
    <w:abstractNumId w:val="44"/>
  </w:num>
  <w:num w:numId="164">
    <w:abstractNumId w:val="210"/>
  </w:num>
  <w:num w:numId="165">
    <w:abstractNumId w:val="173"/>
  </w:num>
  <w:num w:numId="166">
    <w:abstractNumId w:val="164"/>
  </w:num>
  <w:num w:numId="167">
    <w:abstractNumId w:val="8"/>
  </w:num>
  <w:num w:numId="168">
    <w:abstractNumId w:val="30"/>
  </w:num>
  <w:num w:numId="169">
    <w:abstractNumId w:val="40"/>
  </w:num>
  <w:num w:numId="170">
    <w:abstractNumId w:val="165"/>
  </w:num>
  <w:num w:numId="171">
    <w:abstractNumId w:val="186"/>
  </w:num>
  <w:num w:numId="172">
    <w:abstractNumId w:val="136"/>
  </w:num>
  <w:num w:numId="173">
    <w:abstractNumId w:val="156"/>
  </w:num>
  <w:num w:numId="174">
    <w:abstractNumId w:val="87"/>
  </w:num>
  <w:num w:numId="175">
    <w:abstractNumId w:val="43"/>
  </w:num>
  <w:num w:numId="176">
    <w:abstractNumId w:val="120"/>
  </w:num>
  <w:num w:numId="177">
    <w:abstractNumId w:val="125"/>
  </w:num>
  <w:num w:numId="178">
    <w:abstractNumId w:val="182"/>
  </w:num>
  <w:num w:numId="179">
    <w:abstractNumId w:val="12"/>
  </w:num>
  <w:num w:numId="180">
    <w:abstractNumId w:val="175"/>
  </w:num>
  <w:num w:numId="181">
    <w:abstractNumId w:val="184"/>
  </w:num>
  <w:num w:numId="182">
    <w:abstractNumId w:val="5"/>
  </w:num>
  <w:num w:numId="183">
    <w:abstractNumId w:val="189"/>
  </w:num>
  <w:num w:numId="184">
    <w:abstractNumId w:val="99"/>
  </w:num>
  <w:num w:numId="185">
    <w:abstractNumId w:val="119"/>
  </w:num>
  <w:num w:numId="186">
    <w:abstractNumId w:val="3"/>
  </w:num>
  <w:num w:numId="187">
    <w:abstractNumId w:val="35"/>
  </w:num>
  <w:num w:numId="188">
    <w:abstractNumId w:val="128"/>
  </w:num>
  <w:num w:numId="189">
    <w:abstractNumId w:val="135"/>
  </w:num>
  <w:num w:numId="190">
    <w:abstractNumId w:val="195"/>
  </w:num>
  <w:num w:numId="191">
    <w:abstractNumId w:val="137"/>
  </w:num>
  <w:num w:numId="192">
    <w:abstractNumId w:val="208"/>
  </w:num>
  <w:num w:numId="193">
    <w:abstractNumId w:val="51"/>
  </w:num>
  <w:num w:numId="194">
    <w:abstractNumId w:val="77"/>
  </w:num>
  <w:num w:numId="195">
    <w:abstractNumId w:val="55"/>
  </w:num>
  <w:num w:numId="196">
    <w:abstractNumId w:val="170"/>
  </w:num>
  <w:num w:numId="197">
    <w:abstractNumId w:val="19"/>
  </w:num>
  <w:num w:numId="198">
    <w:abstractNumId w:val="146"/>
  </w:num>
  <w:num w:numId="199">
    <w:abstractNumId w:val="127"/>
  </w:num>
  <w:num w:numId="200">
    <w:abstractNumId w:val="118"/>
  </w:num>
  <w:num w:numId="201">
    <w:abstractNumId w:val="174"/>
  </w:num>
  <w:num w:numId="202">
    <w:abstractNumId w:val="199"/>
  </w:num>
  <w:num w:numId="203">
    <w:abstractNumId w:val="177"/>
  </w:num>
  <w:num w:numId="204">
    <w:abstractNumId w:val="147"/>
  </w:num>
  <w:num w:numId="205">
    <w:abstractNumId w:val="22"/>
  </w:num>
  <w:num w:numId="206">
    <w:abstractNumId w:val="54"/>
  </w:num>
  <w:num w:numId="207">
    <w:abstractNumId w:val="46"/>
  </w:num>
  <w:num w:numId="208">
    <w:abstractNumId w:val="148"/>
  </w:num>
  <w:num w:numId="209">
    <w:abstractNumId w:val="133"/>
  </w:num>
  <w:num w:numId="210">
    <w:abstractNumId w:val="76"/>
  </w:num>
  <w:num w:numId="211">
    <w:abstractNumId w:val="145"/>
  </w:num>
  <w:num w:numId="212">
    <w:abstractNumId w:val="71"/>
  </w:num>
  <w:num w:numId="213">
    <w:abstractNumId w:val="90"/>
  </w:num>
  <w:num w:numId="214">
    <w:abstractNumId w:val="145"/>
  </w:num>
  <w:num w:numId="215">
    <w:abstractNumId w:val="145"/>
  </w:num>
  <w:num w:numId="216">
    <w:abstractNumId w:val="145"/>
  </w:num>
  <w:num w:numId="217">
    <w:abstractNumId w:val="145"/>
  </w:num>
  <w:num w:numId="218">
    <w:abstractNumId w:val="145"/>
  </w:num>
  <w:num w:numId="219">
    <w:abstractNumId w:val="145"/>
  </w:num>
  <w:num w:numId="220">
    <w:abstractNumId w:val="145"/>
  </w:num>
  <w:num w:numId="221">
    <w:abstractNumId w:val="145"/>
  </w:num>
  <w:num w:numId="222">
    <w:abstractNumId w:val="145"/>
  </w:num>
  <w:num w:numId="223">
    <w:abstractNumId w:val="145"/>
  </w:num>
  <w:num w:numId="224">
    <w:abstractNumId w:val="191"/>
  </w:num>
  <w:num w:numId="225">
    <w:abstractNumId w:val="0"/>
  </w:num>
  <w:num w:numId="226">
    <w:abstractNumId w:val="1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7">
    <w:abstractNumId w:val="70"/>
  </w:num>
  <w:numIdMacAtCleanup w:val="22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mcc">
    <w15:presenceInfo w15:providerId="None" w15:userId="cmcc"/>
  </w15:person>
  <w15:person w15:author="李金兰">
    <w15:presenceInfo w15:providerId="None" w15:userId="李金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2C88"/>
    <w:rsid w:val="00002281"/>
    <w:rsid w:val="0000236E"/>
    <w:rsid w:val="00017607"/>
    <w:rsid w:val="00020EC7"/>
    <w:rsid w:val="00023618"/>
    <w:rsid w:val="000250EA"/>
    <w:rsid w:val="00025225"/>
    <w:rsid w:val="00026895"/>
    <w:rsid w:val="00031549"/>
    <w:rsid w:val="00035B50"/>
    <w:rsid w:val="00036185"/>
    <w:rsid w:val="00044AF7"/>
    <w:rsid w:val="00046CE5"/>
    <w:rsid w:val="00047581"/>
    <w:rsid w:val="00050DE1"/>
    <w:rsid w:val="00053D37"/>
    <w:rsid w:val="00053D8D"/>
    <w:rsid w:val="000562FE"/>
    <w:rsid w:val="000617B8"/>
    <w:rsid w:val="000678C3"/>
    <w:rsid w:val="00067AF2"/>
    <w:rsid w:val="00072344"/>
    <w:rsid w:val="00072E71"/>
    <w:rsid w:val="00075379"/>
    <w:rsid w:val="00077197"/>
    <w:rsid w:val="00081D34"/>
    <w:rsid w:val="00085536"/>
    <w:rsid w:val="00085787"/>
    <w:rsid w:val="00086885"/>
    <w:rsid w:val="0009417D"/>
    <w:rsid w:val="00095400"/>
    <w:rsid w:val="000A31A8"/>
    <w:rsid w:val="000A457B"/>
    <w:rsid w:val="000A70B5"/>
    <w:rsid w:val="000B19F1"/>
    <w:rsid w:val="000B1F07"/>
    <w:rsid w:val="000B70AB"/>
    <w:rsid w:val="000C1E39"/>
    <w:rsid w:val="000C22F5"/>
    <w:rsid w:val="000C3EB2"/>
    <w:rsid w:val="000C7236"/>
    <w:rsid w:val="000C774D"/>
    <w:rsid w:val="000D15B0"/>
    <w:rsid w:val="000D372F"/>
    <w:rsid w:val="000D79D8"/>
    <w:rsid w:val="000E37DC"/>
    <w:rsid w:val="000E49C1"/>
    <w:rsid w:val="000E62AD"/>
    <w:rsid w:val="000F12C1"/>
    <w:rsid w:val="000F1AEA"/>
    <w:rsid w:val="000F355A"/>
    <w:rsid w:val="001026F1"/>
    <w:rsid w:val="0010458D"/>
    <w:rsid w:val="00104B1F"/>
    <w:rsid w:val="00105F8B"/>
    <w:rsid w:val="00111A7A"/>
    <w:rsid w:val="001154FA"/>
    <w:rsid w:val="00117695"/>
    <w:rsid w:val="00121257"/>
    <w:rsid w:val="001263F7"/>
    <w:rsid w:val="00131C1A"/>
    <w:rsid w:val="001375D3"/>
    <w:rsid w:val="001404F5"/>
    <w:rsid w:val="00142408"/>
    <w:rsid w:val="001527DB"/>
    <w:rsid w:val="0015460F"/>
    <w:rsid w:val="00155458"/>
    <w:rsid w:val="0015648F"/>
    <w:rsid w:val="00160E29"/>
    <w:rsid w:val="001618F5"/>
    <w:rsid w:val="0016274A"/>
    <w:rsid w:val="00163D5E"/>
    <w:rsid w:val="00166CC3"/>
    <w:rsid w:val="001739B8"/>
    <w:rsid w:val="00175B4A"/>
    <w:rsid w:val="00176311"/>
    <w:rsid w:val="0017750D"/>
    <w:rsid w:val="001809DC"/>
    <w:rsid w:val="00187239"/>
    <w:rsid w:val="001946D5"/>
    <w:rsid w:val="00195CF7"/>
    <w:rsid w:val="00197A89"/>
    <w:rsid w:val="001A2A3A"/>
    <w:rsid w:val="001A3E1A"/>
    <w:rsid w:val="001A77FD"/>
    <w:rsid w:val="001B2252"/>
    <w:rsid w:val="001B48CD"/>
    <w:rsid w:val="001B6AB9"/>
    <w:rsid w:val="001C20A6"/>
    <w:rsid w:val="001C2280"/>
    <w:rsid w:val="001C50E2"/>
    <w:rsid w:val="001C622E"/>
    <w:rsid w:val="001D4221"/>
    <w:rsid w:val="001D5025"/>
    <w:rsid w:val="001D797B"/>
    <w:rsid w:val="001E2134"/>
    <w:rsid w:val="001E3217"/>
    <w:rsid w:val="001F4606"/>
    <w:rsid w:val="001F59A9"/>
    <w:rsid w:val="001F7EEC"/>
    <w:rsid w:val="00206BB3"/>
    <w:rsid w:val="00210598"/>
    <w:rsid w:val="00212C88"/>
    <w:rsid w:val="00216FCF"/>
    <w:rsid w:val="00221AEA"/>
    <w:rsid w:val="0022505C"/>
    <w:rsid w:val="00225D05"/>
    <w:rsid w:val="002275C6"/>
    <w:rsid w:val="00227CF5"/>
    <w:rsid w:val="00232B4A"/>
    <w:rsid w:val="0023361C"/>
    <w:rsid w:val="0023577D"/>
    <w:rsid w:val="00241DB0"/>
    <w:rsid w:val="00246E06"/>
    <w:rsid w:val="002509AA"/>
    <w:rsid w:val="002514A2"/>
    <w:rsid w:val="0025378B"/>
    <w:rsid w:val="00260E35"/>
    <w:rsid w:val="00261B68"/>
    <w:rsid w:val="00262B30"/>
    <w:rsid w:val="00262FB4"/>
    <w:rsid w:val="00263448"/>
    <w:rsid w:val="002639E2"/>
    <w:rsid w:val="0027159E"/>
    <w:rsid w:val="002753A9"/>
    <w:rsid w:val="002753C0"/>
    <w:rsid w:val="00277517"/>
    <w:rsid w:val="00277F2F"/>
    <w:rsid w:val="002826AF"/>
    <w:rsid w:val="0028398B"/>
    <w:rsid w:val="00283CC1"/>
    <w:rsid w:val="002850A8"/>
    <w:rsid w:val="0028569D"/>
    <w:rsid w:val="00287286"/>
    <w:rsid w:val="00287686"/>
    <w:rsid w:val="00294F23"/>
    <w:rsid w:val="002A260D"/>
    <w:rsid w:val="002A3D76"/>
    <w:rsid w:val="002B300B"/>
    <w:rsid w:val="002B7F42"/>
    <w:rsid w:val="002C1DDD"/>
    <w:rsid w:val="002C5177"/>
    <w:rsid w:val="002C66F7"/>
    <w:rsid w:val="002D00AD"/>
    <w:rsid w:val="002D0BD8"/>
    <w:rsid w:val="002D5DAB"/>
    <w:rsid w:val="002D6381"/>
    <w:rsid w:val="002D6747"/>
    <w:rsid w:val="002E0893"/>
    <w:rsid w:val="002F1423"/>
    <w:rsid w:val="002F53E3"/>
    <w:rsid w:val="002F56DE"/>
    <w:rsid w:val="00301916"/>
    <w:rsid w:val="003032C4"/>
    <w:rsid w:val="00303BDB"/>
    <w:rsid w:val="003064F2"/>
    <w:rsid w:val="00306531"/>
    <w:rsid w:val="00316370"/>
    <w:rsid w:val="0031745D"/>
    <w:rsid w:val="00322DCF"/>
    <w:rsid w:val="003238C2"/>
    <w:rsid w:val="003241A8"/>
    <w:rsid w:val="00324898"/>
    <w:rsid w:val="00324F63"/>
    <w:rsid w:val="003261A7"/>
    <w:rsid w:val="00331EEE"/>
    <w:rsid w:val="00336DB8"/>
    <w:rsid w:val="00342429"/>
    <w:rsid w:val="00342B7B"/>
    <w:rsid w:val="003455C8"/>
    <w:rsid w:val="003466F6"/>
    <w:rsid w:val="0036102F"/>
    <w:rsid w:val="00366EA7"/>
    <w:rsid w:val="003705C9"/>
    <w:rsid w:val="0037545F"/>
    <w:rsid w:val="003804A3"/>
    <w:rsid w:val="00382726"/>
    <w:rsid w:val="0038350E"/>
    <w:rsid w:val="003859F5"/>
    <w:rsid w:val="00385B09"/>
    <w:rsid w:val="003936E3"/>
    <w:rsid w:val="003938E0"/>
    <w:rsid w:val="0039553A"/>
    <w:rsid w:val="00395B0A"/>
    <w:rsid w:val="0039741B"/>
    <w:rsid w:val="00397886"/>
    <w:rsid w:val="003A148B"/>
    <w:rsid w:val="003A3A16"/>
    <w:rsid w:val="003B1E6C"/>
    <w:rsid w:val="003B5E97"/>
    <w:rsid w:val="003B6BAE"/>
    <w:rsid w:val="003C13D9"/>
    <w:rsid w:val="003C4184"/>
    <w:rsid w:val="003C4672"/>
    <w:rsid w:val="003C4EEA"/>
    <w:rsid w:val="003C5795"/>
    <w:rsid w:val="003C5901"/>
    <w:rsid w:val="003D23C4"/>
    <w:rsid w:val="003D32F7"/>
    <w:rsid w:val="003D438C"/>
    <w:rsid w:val="003D783F"/>
    <w:rsid w:val="003E3358"/>
    <w:rsid w:val="003E338A"/>
    <w:rsid w:val="003E4708"/>
    <w:rsid w:val="003F2E33"/>
    <w:rsid w:val="003F5FC3"/>
    <w:rsid w:val="003F68F0"/>
    <w:rsid w:val="003F770D"/>
    <w:rsid w:val="00404140"/>
    <w:rsid w:val="004041EE"/>
    <w:rsid w:val="004044E9"/>
    <w:rsid w:val="00412328"/>
    <w:rsid w:val="004146E9"/>
    <w:rsid w:val="00414B41"/>
    <w:rsid w:val="004172D3"/>
    <w:rsid w:val="00420363"/>
    <w:rsid w:val="00420BA4"/>
    <w:rsid w:val="00421243"/>
    <w:rsid w:val="00422505"/>
    <w:rsid w:val="00422AD5"/>
    <w:rsid w:val="0042552E"/>
    <w:rsid w:val="00431D35"/>
    <w:rsid w:val="00431E48"/>
    <w:rsid w:val="004322F5"/>
    <w:rsid w:val="004426E7"/>
    <w:rsid w:val="00442CDE"/>
    <w:rsid w:val="00443458"/>
    <w:rsid w:val="004455EB"/>
    <w:rsid w:val="00451550"/>
    <w:rsid w:val="00451B6B"/>
    <w:rsid w:val="0045351D"/>
    <w:rsid w:val="004631AE"/>
    <w:rsid w:val="004641BE"/>
    <w:rsid w:val="00474D8A"/>
    <w:rsid w:val="00477BE6"/>
    <w:rsid w:val="00477CAE"/>
    <w:rsid w:val="0048383C"/>
    <w:rsid w:val="0048536F"/>
    <w:rsid w:val="00491A61"/>
    <w:rsid w:val="00493956"/>
    <w:rsid w:val="00494643"/>
    <w:rsid w:val="004A1166"/>
    <w:rsid w:val="004A1518"/>
    <w:rsid w:val="004A3751"/>
    <w:rsid w:val="004A3FC3"/>
    <w:rsid w:val="004A4A65"/>
    <w:rsid w:val="004A61CB"/>
    <w:rsid w:val="004B02A5"/>
    <w:rsid w:val="004B10C1"/>
    <w:rsid w:val="004B5E37"/>
    <w:rsid w:val="004B7077"/>
    <w:rsid w:val="004B7AF4"/>
    <w:rsid w:val="004C07C6"/>
    <w:rsid w:val="004C1362"/>
    <w:rsid w:val="004C1640"/>
    <w:rsid w:val="004C7C7D"/>
    <w:rsid w:val="004D1011"/>
    <w:rsid w:val="004D1672"/>
    <w:rsid w:val="004D1DD4"/>
    <w:rsid w:val="004D2417"/>
    <w:rsid w:val="004E2A8E"/>
    <w:rsid w:val="004E2C82"/>
    <w:rsid w:val="004F2DF8"/>
    <w:rsid w:val="004F3862"/>
    <w:rsid w:val="004F3AFA"/>
    <w:rsid w:val="004F47E4"/>
    <w:rsid w:val="004F5439"/>
    <w:rsid w:val="004F6376"/>
    <w:rsid w:val="004F74CC"/>
    <w:rsid w:val="00500AC7"/>
    <w:rsid w:val="00500F6B"/>
    <w:rsid w:val="00501377"/>
    <w:rsid w:val="00502460"/>
    <w:rsid w:val="005055C1"/>
    <w:rsid w:val="0050759E"/>
    <w:rsid w:val="00507AC5"/>
    <w:rsid w:val="00511C3B"/>
    <w:rsid w:val="00516AD4"/>
    <w:rsid w:val="00533B08"/>
    <w:rsid w:val="005379F1"/>
    <w:rsid w:val="005442C7"/>
    <w:rsid w:val="00547CFE"/>
    <w:rsid w:val="0055345C"/>
    <w:rsid w:val="00556294"/>
    <w:rsid w:val="00561344"/>
    <w:rsid w:val="00574FE7"/>
    <w:rsid w:val="005765D0"/>
    <w:rsid w:val="00580ABF"/>
    <w:rsid w:val="0058191A"/>
    <w:rsid w:val="005A2E0D"/>
    <w:rsid w:val="005A4CD3"/>
    <w:rsid w:val="005A57FA"/>
    <w:rsid w:val="005A5EB8"/>
    <w:rsid w:val="005B15FF"/>
    <w:rsid w:val="005B23F3"/>
    <w:rsid w:val="005B49F5"/>
    <w:rsid w:val="005B4B0A"/>
    <w:rsid w:val="005B57F0"/>
    <w:rsid w:val="005B628D"/>
    <w:rsid w:val="005B73F8"/>
    <w:rsid w:val="005C258D"/>
    <w:rsid w:val="005C25DC"/>
    <w:rsid w:val="005C28CE"/>
    <w:rsid w:val="005C7094"/>
    <w:rsid w:val="005D3B6F"/>
    <w:rsid w:val="005E0043"/>
    <w:rsid w:val="005F7A26"/>
    <w:rsid w:val="005F7BD1"/>
    <w:rsid w:val="00601D8C"/>
    <w:rsid w:val="00611E2F"/>
    <w:rsid w:val="00611E75"/>
    <w:rsid w:val="00613A98"/>
    <w:rsid w:val="00621101"/>
    <w:rsid w:val="00626651"/>
    <w:rsid w:val="00627375"/>
    <w:rsid w:val="0063220A"/>
    <w:rsid w:val="00632303"/>
    <w:rsid w:val="00635253"/>
    <w:rsid w:val="00637B73"/>
    <w:rsid w:val="006401FF"/>
    <w:rsid w:val="00641075"/>
    <w:rsid w:val="00643986"/>
    <w:rsid w:val="0064632B"/>
    <w:rsid w:val="00647BB3"/>
    <w:rsid w:val="006508A2"/>
    <w:rsid w:val="00651BDB"/>
    <w:rsid w:val="006538DF"/>
    <w:rsid w:val="00662EBA"/>
    <w:rsid w:val="00663BE0"/>
    <w:rsid w:val="00666450"/>
    <w:rsid w:val="00672EEB"/>
    <w:rsid w:val="00676F5A"/>
    <w:rsid w:val="00677E76"/>
    <w:rsid w:val="006810D9"/>
    <w:rsid w:val="00682440"/>
    <w:rsid w:val="00683F0F"/>
    <w:rsid w:val="00686FD2"/>
    <w:rsid w:val="006908B8"/>
    <w:rsid w:val="00691FA9"/>
    <w:rsid w:val="00696803"/>
    <w:rsid w:val="006A2648"/>
    <w:rsid w:val="006A36D3"/>
    <w:rsid w:val="006A48C7"/>
    <w:rsid w:val="006A690E"/>
    <w:rsid w:val="006B030B"/>
    <w:rsid w:val="006B0A05"/>
    <w:rsid w:val="006B18F1"/>
    <w:rsid w:val="006C101B"/>
    <w:rsid w:val="006C4918"/>
    <w:rsid w:val="006C4AD1"/>
    <w:rsid w:val="006C5802"/>
    <w:rsid w:val="006C7012"/>
    <w:rsid w:val="006D0DA2"/>
    <w:rsid w:val="006D1483"/>
    <w:rsid w:val="006D2408"/>
    <w:rsid w:val="006D2A63"/>
    <w:rsid w:val="006D2C02"/>
    <w:rsid w:val="006D5306"/>
    <w:rsid w:val="006D5B87"/>
    <w:rsid w:val="006E315A"/>
    <w:rsid w:val="006E4FC0"/>
    <w:rsid w:val="006F2A33"/>
    <w:rsid w:val="006F3F68"/>
    <w:rsid w:val="006F421B"/>
    <w:rsid w:val="006F5063"/>
    <w:rsid w:val="006F6B25"/>
    <w:rsid w:val="0070129E"/>
    <w:rsid w:val="00707248"/>
    <w:rsid w:val="007104BF"/>
    <w:rsid w:val="0071246E"/>
    <w:rsid w:val="00714CD1"/>
    <w:rsid w:val="00714EC6"/>
    <w:rsid w:val="00717A96"/>
    <w:rsid w:val="00721CDD"/>
    <w:rsid w:val="00725C1D"/>
    <w:rsid w:val="007316C2"/>
    <w:rsid w:val="00732A31"/>
    <w:rsid w:val="0073315F"/>
    <w:rsid w:val="00733F31"/>
    <w:rsid w:val="00734113"/>
    <w:rsid w:val="007350B9"/>
    <w:rsid w:val="007428F6"/>
    <w:rsid w:val="00743A12"/>
    <w:rsid w:val="007447D9"/>
    <w:rsid w:val="00744B81"/>
    <w:rsid w:val="0074683A"/>
    <w:rsid w:val="00751FC1"/>
    <w:rsid w:val="0075310B"/>
    <w:rsid w:val="0076184A"/>
    <w:rsid w:val="007620D8"/>
    <w:rsid w:val="00764DC2"/>
    <w:rsid w:val="00764EE7"/>
    <w:rsid w:val="007650ED"/>
    <w:rsid w:val="007666B5"/>
    <w:rsid w:val="00766758"/>
    <w:rsid w:val="00767585"/>
    <w:rsid w:val="00767FB2"/>
    <w:rsid w:val="007733BE"/>
    <w:rsid w:val="00777F50"/>
    <w:rsid w:val="0078053A"/>
    <w:rsid w:val="00780A75"/>
    <w:rsid w:val="00780EF2"/>
    <w:rsid w:val="007829D4"/>
    <w:rsid w:val="0078323F"/>
    <w:rsid w:val="00786E91"/>
    <w:rsid w:val="00787DD0"/>
    <w:rsid w:val="00791380"/>
    <w:rsid w:val="0079598F"/>
    <w:rsid w:val="00795AC1"/>
    <w:rsid w:val="00797313"/>
    <w:rsid w:val="007A0663"/>
    <w:rsid w:val="007A0B35"/>
    <w:rsid w:val="007A18C2"/>
    <w:rsid w:val="007A4443"/>
    <w:rsid w:val="007A4DAA"/>
    <w:rsid w:val="007A5505"/>
    <w:rsid w:val="007A642C"/>
    <w:rsid w:val="007A730B"/>
    <w:rsid w:val="007B61EB"/>
    <w:rsid w:val="007B73C9"/>
    <w:rsid w:val="007C13A0"/>
    <w:rsid w:val="007C2261"/>
    <w:rsid w:val="007D10F3"/>
    <w:rsid w:val="007D2724"/>
    <w:rsid w:val="007D3C1B"/>
    <w:rsid w:val="007E0CDF"/>
    <w:rsid w:val="007E1CD5"/>
    <w:rsid w:val="007E3F3F"/>
    <w:rsid w:val="00805ADA"/>
    <w:rsid w:val="00810550"/>
    <w:rsid w:val="008110EA"/>
    <w:rsid w:val="00811300"/>
    <w:rsid w:val="008208F6"/>
    <w:rsid w:val="00823462"/>
    <w:rsid w:val="00826884"/>
    <w:rsid w:val="00827921"/>
    <w:rsid w:val="00833273"/>
    <w:rsid w:val="0084107D"/>
    <w:rsid w:val="008440AF"/>
    <w:rsid w:val="00844422"/>
    <w:rsid w:val="00844591"/>
    <w:rsid w:val="00845CAB"/>
    <w:rsid w:val="008462B4"/>
    <w:rsid w:val="00855BCF"/>
    <w:rsid w:val="00867184"/>
    <w:rsid w:val="00867B25"/>
    <w:rsid w:val="00872729"/>
    <w:rsid w:val="0087437A"/>
    <w:rsid w:val="00875606"/>
    <w:rsid w:val="00880769"/>
    <w:rsid w:val="00882570"/>
    <w:rsid w:val="00882A5A"/>
    <w:rsid w:val="00883A13"/>
    <w:rsid w:val="00885A95"/>
    <w:rsid w:val="008901F9"/>
    <w:rsid w:val="00890853"/>
    <w:rsid w:val="0089142B"/>
    <w:rsid w:val="0089289A"/>
    <w:rsid w:val="00892EC2"/>
    <w:rsid w:val="00893269"/>
    <w:rsid w:val="00893C3E"/>
    <w:rsid w:val="008942C2"/>
    <w:rsid w:val="00897DAC"/>
    <w:rsid w:val="008A1DA4"/>
    <w:rsid w:val="008A2373"/>
    <w:rsid w:val="008A36A3"/>
    <w:rsid w:val="008A527A"/>
    <w:rsid w:val="008A5EB6"/>
    <w:rsid w:val="008A5F5F"/>
    <w:rsid w:val="008B2318"/>
    <w:rsid w:val="008B42E9"/>
    <w:rsid w:val="008B5EF9"/>
    <w:rsid w:val="008B6A11"/>
    <w:rsid w:val="008B6B3B"/>
    <w:rsid w:val="008B788F"/>
    <w:rsid w:val="008C1CA7"/>
    <w:rsid w:val="008C4C45"/>
    <w:rsid w:val="008D3795"/>
    <w:rsid w:val="008D3AC8"/>
    <w:rsid w:val="008D45A4"/>
    <w:rsid w:val="008D7447"/>
    <w:rsid w:val="008E107C"/>
    <w:rsid w:val="008E4059"/>
    <w:rsid w:val="008E446D"/>
    <w:rsid w:val="008F13C9"/>
    <w:rsid w:val="008F17B3"/>
    <w:rsid w:val="008F7223"/>
    <w:rsid w:val="009022A6"/>
    <w:rsid w:val="00905CB5"/>
    <w:rsid w:val="00907B58"/>
    <w:rsid w:val="00907E02"/>
    <w:rsid w:val="00915A38"/>
    <w:rsid w:val="00921B08"/>
    <w:rsid w:val="00925A7B"/>
    <w:rsid w:val="00927016"/>
    <w:rsid w:val="00927997"/>
    <w:rsid w:val="009304F0"/>
    <w:rsid w:val="009311CE"/>
    <w:rsid w:val="00942A0D"/>
    <w:rsid w:val="00944949"/>
    <w:rsid w:val="009454B4"/>
    <w:rsid w:val="009459D9"/>
    <w:rsid w:val="00945EA9"/>
    <w:rsid w:val="0094630B"/>
    <w:rsid w:val="00950496"/>
    <w:rsid w:val="00953091"/>
    <w:rsid w:val="009553E7"/>
    <w:rsid w:val="0095668C"/>
    <w:rsid w:val="00964909"/>
    <w:rsid w:val="00970B52"/>
    <w:rsid w:val="00971AA5"/>
    <w:rsid w:val="00971E6E"/>
    <w:rsid w:val="00974D53"/>
    <w:rsid w:val="00974E0E"/>
    <w:rsid w:val="0097572B"/>
    <w:rsid w:val="00977228"/>
    <w:rsid w:val="009879BB"/>
    <w:rsid w:val="00992326"/>
    <w:rsid w:val="00995CB7"/>
    <w:rsid w:val="009A5B12"/>
    <w:rsid w:val="009A6044"/>
    <w:rsid w:val="009A6CF7"/>
    <w:rsid w:val="009A6E82"/>
    <w:rsid w:val="009B00B2"/>
    <w:rsid w:val="009B00D2"/>
    <w:rsid w:val="009B21FE"/>
    <w:rsid w:val="009B452D"/>
    <w:rsid w:val="009B7795"/>
    <w:rsid w:val="009C1B88"/>
    <w:rsid w:val="009C4F5D"/>
    <w:rsid w:val="009C7ABD"/>
    <w:rsid w:val="009C7DF5"/>
    <w:rsid w:val="009D312B"/>
    <w:rsid w:val="009D4969"/>
    <w:rsid w:val="009D550D"/>
    <w:rsid w:val="009D790D"/>
    <w:rsid w:val="009D7AF0"/>
    <w:rsid w:val="009E27BC"/>
    <w:rsid w:val="009F02FD"/>
    <w:rsid w:val="009F3D0C"/>
    <w:rsid w:val="009F5445"/>
    <w:rsid w:val="009F60E8"/>
    <w:rsid w:val="009F76FC"/>
    <w:rsid w:val="00A066B5"/>
    <w:rsid w:val="00A1416D"/>
    <w:rsid w:val="00A15511"/>
    <w:rsid w:val="00A15753"/>
    <w:rsid w:val="00A16B71"/>
    <w:rsid w:val="00A17E1B"/>
    <w:rsid w:val="00A211F0"/>
    <w:rsid w:val="00A23E78"/>
    <w:rsid w:val="00A24879"/>
    <w:rsid w:val="00A27D6A"/>
    <w:rsid w:val="00A30460"/>
    <w:rsid w:val="00A41148"/>
    <w:rsid w:val="00A46CC6"/>
    <w:rsid w:val="00A508E1"/>
    <w:rsid w:val="00A5374B"/>
    <w:rsid w:val="00A556BA"/>
    <w:rsid w:val="00A5666E"/>
    <w:rsid w:val="00A56EBF"/>
    <w:rsid w:val="00A61BA2"/>
    <w:rsid w:val="00A62328"/>
    <w:rsid w:val="00A70F2D"/>
    <w:rsid w:val="00A75587"/>
    <w:rsid w:val="00A81DDD"/>
    <w:rsid w:val="00A82016"/>
    <w:rsid w:val="00A83A41"/>
    <w:rsid w:val="00A8714B"/>
    <w:rsid w:val="00A93E0E"/>
    <w:rsid w:val="00A965BF"/>
    <w:rsid w:val="00AA1CA8"/>
    <w:rsid w:val="00AA3F50"/>
    <w:rsid w:val="00AB0ECE"/>
    <w:rsid w:val="00AB131B"/>
    <w:rsid w:val="00AB2C61"/>
    <w:rsid w:val="00AB38FD"/>
    <w:rsid w:val="00AB471A"/>
    <w:rsid w:val="00AB670A"/>
    <w:rsid w:val="00AC030F"/>
    <w:rsid w:val="00AC0884"/>
    <w:rsid w:val="00AC3EF9"/>
    <w:rsid w:val="00AD31E6"/>
    <w:rsid w:val="00AD413D"/>
    <w:rsid w:val="00AD6B9E"/>
    <w:rsid w:val="00AD6E69"/>
    <w:rsid w:val="00AE4DD2"/>
    <w:rsid w:val="00AE5681"/>
    <w:rsid w:val="00AF0C6D"/>
    <w:rsid w:val="00AF1102"/>
    <w:rsid w:val="00AF2C3C"/>
    <w:rsid w:val="00AF2C74"/>
    <w:rsid w:val="00AF43C5"/>
    <w:rsid w:val="00AF7F84"/>
    <w:rsid w:val="00B02D8E"/>
    <w:rsid w:val="00B0331F"/>
    <w:rsid w:val="00B037CD"/>
    <w:rsid w:val="00B0572D"/>
    <w:rsid w:val="00B05C7E"/>
    <w:rsid w:val="00B06617"/>
    <w:rsid w:val="00B0703D"/>
    <w:rsid w:val="00B1288F"/>
    <w:rsid w:val="00B13007"/>
    <w:rsid w:val="00B13F10"/>
    <w:rsid w:val="00B13F75"/>
    <w:rsid w:val="00B151EB"/>
    <w:rsid w:val="00B15525"/>
    <w:rsid w:val="00B15AEE"/>
    <w:rsid w:val="00B2044A"/>
    <w:rsid w:val="00B20FF3"/>
    <w:rsid w:val="00B21799"/>
    <w:rsid w:val="00B23AD1"/>
    <w:rsid w:val="00B27B27"/>
    <w:rsid w:val="00B32A78"/>
    <w:rsid w:val="00B52D51"/>
    <w:rsid w:val="00B5664C"/>
    <w:rsid w:val="00B602F1"/>
    <w:rsid w:val="00B626EC"/>
    <w:rsid w:val="00B645FB"/>
    <w:rsid w:val="00B64FE6"/>
    <w:rsid w:val="00B71226"/>
    <w:rsid w:val="00B75F2A"/>
    <w:rsid w:val="00B76F84"/>
    <w:rsid w:val="00B773C5"/>
    <w:rsid w:val="00B77F07"/>
    <w:rsid w:val="00B817B3"/>
    <w:rsid w:val="00B845C8"/>
    <w:rsid w:val="00B85357"/>
    <w:rsid w:val="00B85E07"/>
    <w:rsid w:val="00B875BF"/>
    <w:rsid w:val="00B94183"/>
    <w:rsid w:val="00B94DCA"/>
    <w:rsid w:val="00B9536A"/>
    <w:rsid w:val="00B96928"/>
    <w:rsid w:val="00B97A79"/>
    <w:rsid w:val="00BA4AE4"/>
    <w:rsid w:val="00BA613B"/>
    <w:rsid w:val="00BA63A8"/>
    <w:rsid w:val="00BA6D04"/>
    <w:rsid w:val="00BB40C6"/>
    <w:rsid w:val="00BB674B"/>
    <w:rsid w:val="00BB7384"/>
    <w:rsid w:val="00BC1836"/>
    <w:rsid w:val="00BC3D29"/>
    <w:rsid w:val="00BC6CF7"/>
    <w:rsid w:val="00BC7CAB"/>
    <w:rsid w:val="00BD0DB5"/>
    <w:rsid w:val="00BD50F4"/>
    <w:rsid w:val="00BD5D71"/>
    <w:rsid w:val="00BE00F3"/>
    <w:rsid w:val="00BE01FC"/>
    <w:rsid w:val="00BE1BA5"/>
    <w:rsid w:val="00BE73EF"/>
    <w:rsid w:val="00BF61A9"/>
    <w:rsid w:val="00BF78CC"/>
    <w:rsid w:val="00C02B1E"/>
    <w:rsid w:val="00C05DF9"/>
    <w:rsid w:val="00C0722E"/>
    <w:rsid w:val="00C13F8F"/>
    <w:rsid w:val="00C2139A"/>
    <w:rsid w:val="00C221A1"/>
    <w:rsid w:val="00C23258"/>
    <w:rsid w:val="00C345F9"/>
    <w:rsid w:val="00C35E83"/>
    <w:rsid w:val="00C500C3"/>
    <w:rsid w:val="00C5017A"/>
    <w:rsid w:val="00C50511"/>
    <w:rsid w:val="00C50791"/>
    <w:rsid w:val="00C50FF1"/>
    <w:rsid w:val="00C52D97"/>
    <w:rsid w:val="00C55437"/>
    <w:rsid w:val="00C61505"/>
    <w:rsid w:val="00C64DEB"/>
    <w:rsid w:val="00C66F30"/>
    <w:rsid w:val="00C67AF8"/>
    <w:rsid w:val="00C71E5B"/>
    <w:rsid w:val="00C72367"/>
    <w:rsid w:val="00C73BF3"/>
    <w:rsid w:val="00C74D03"/>
    <w:rsid w:val="00C7719C"/>
    <w:rsid w:val="00C80BB1"/>
    <w:rsid w:val="00C81300"/>
    <w:rsid w:val="00C814E0"/>
    <w:rsid w:val="00C82DC3"/>
    <w:rsid w:val="00C83BB4"/>
    <w:rsid w:val="00C845F8"/>
    <w:rsid w:val="00C8463F"/>
    <w:rsid w:val="00C850D1"/>
    <w:rsid w:val="00C876C1"/>
    <w:rsid w:val="00C87FE7"/>
    <w:rsid w:val="00C915F8"/>
    <w:rsid w:val="00C968C4"/>
    <w:rsid w:val="00C96B3E"/>
    <w:rsid w:val="00CA364B"/>
    <w:rsid w:val="00CA4CA7"/>
    <w:rsid w:val="00CA64D4"/>
    <w:rsid w:val="00CA6D57"/>
    <w:rsid w:val="00CA7358"/>
    <w:rsid w:val="00CC1D47"/>
    <w:rsid w:val="00CC42CF"/>
    <w:rsid w:val="00CC6B31"/>
    <w:rsid w:val="00CD14E6"/>
    <w:rsid w:val="00CD53E5"/>
    <w:rsid w:val="00CE074F"/>
    <w:rsid w:val="00CE289E"/>
    <w:rsid w:val="00CE45B4"/>
    <w:rsid w:val="00CE6FA8"/>
    <w:rsid w:val="00CE7AF1"/>
    <w:rsid w:val="00CF33D8"/>
    <w:rsid w:val="00CF4305"/>
    <w:rsid w:val="00CF5276"/>
    <w:rsid w:val="00D011FB"/>
    <w:rsid w:val="00D04D47"/>
    <w:rsid w:val="00D05D8E"/>
    <w:rsid w:val="00D153AC"/>
    <w:rsid w:val="00D17482"/>
    <w:rsid w:val="00D212FB"/>
    <w:rsid w:val="00D23E5F"/>
    <w:rsid w:val="00D23E71"/>
    <w:rsid w:val="00D3125F"/>
    <w:rsid w:val="00D31EDB"/>
    <w:rsid w:val="00D33989"/>
    <w:rsid w:val="00D4366B"/>
    <w:rsid w:val="00D43AD8"/>
    <w:rsid w:val="00D44B12"/>
    <w:rsid w:val="00D47989"/>
    <w:rsid w:val="00D5237D"/>
    <w:rsid w:val="00D526E8"/>
    <w:rsid w:val="00D52B52"/>
    <w:rsid w:val="00D5548D"/>
    <w:rsid w:val="00D56D81"/>
    <w:rsid w:val="00D6138D"/>
    <w:rsid w:val="00D64997"/>
    <w:rsid w:val="00D7024D"/>
    <w:rsid w:val="00D738EA"/>
    <w:rsid w:val="00D73DAA"/>
    <w:rsid w:val="00D80E2C"/>
    <w:rsid w:val="00D81B56"/>
    <w:rsid w:val="00D83453"/>
    <w:rsid w:val="00D83A51"/>
    <w:rsid w:val="00D865FA"/>
    <w:rsid w:val="00D86773"/>
    <w:rsid w:val="00D915C0"/>
    <w:rsid w:val="00D926F1"/>
    <w:rsid w:val="00D92F49"/>
    <w:rsid w:val="00D97343"/>
    <w:rsid w:val="00DA28D3"/>
    <w:rsid w:val="00DA4CD8"/>
    <w:rsid w:val="00DA6649"/>
    <w:rsid w:val="00DA6BC9"/>
    <w:rsid w:val="00DA7F14"/>
    <w:rsid w:val="00DB13A7"/>
    <w:rsid w:val="00DB2B42"/>
    <w:rsid w:val="00DB3CF4"/>
    <w:rsid w:val="00DB496A"/>
    <w:rsid w:val="00DB7B70"/>
    <w:rsid w:val="00DC11EB"/>
    <w:rsid w:val="00DC1E36"/>
    <w:rsid w:val="00DC2B78"/>
    <w:rsid w:val="00DC4622"/>
    <w:rsid w:val="00DC4BFE"/>
    <w:rsid w:val="00DC52D5"/>
    <w:rsid w:val="00DD03A1"/>
    <w:rsid w:val="00DD1389"/>
    <w:rsid w:val="00DD3E21"/>
    <w:rsid w:val="00DD4A5A"/>
    <w:rsid w:val="00DE7F15"/>
    <w:rsid w:val="00DF0C86"/>
    <w:rsid w:val="00DF425A"/>
    <w:rsid w:val="00DF7D8C"/>
    <w:rsid w:val="00E02ED4"/>
    <w:rsid w:val="00E0799E"/>
    <w:rsid w:val="00E07DAC"/>
    <w:rsid w:val="00E10265"/>
    <w:rsid w:val="00E112A2"/>
    <w:rsid w:val="00E14A0C"/>
    <w:rsid w:val="00E15CAF"/>
    <w:rsid w:val="00E15E1C"/>
    <w:rsid w:val="00E16FAD"/>
    <w:rsid w:val="00E22FBC"/>
    <w:rsid w:val="00E26B50"/>
    <w:rsid w:val="00E33FC5"/>
    <w:rsid w:val="00E3658B"/>
    <w:rsid w:val="00E367D8"/>
    <w:rsid w:val="00E41A36"/>
    <w:rsid w:val="00E42B42"/>
    <w:rsid w:val="00E537C6"/>
    <w:rsid w:val="00E627FB"/>
    <w:rsid w:val="00E631BE"/>
    <w:rsid w:val="00E6441C"/>
    <w:rsid w:val="00E76568"/>
    <w:rsid w:val="00E8151B"/>
    <w:rsid w:val="00E82841"/>
    <w:rsid w:val="00E8378A"/>
    <w:rsid w:val="00E84238"/>
    <w:rsid w:val="00E85077"/>
    <w:rsid w:val="00E85946"/>
    <w:rsid w:val="00E86F82"/>
    <w:rsid w:val="00E9105A"/>
    <w:rsid w:val="00E912DB"/>
    <w:rsid w:val="00E924DE"/>
    <w:rsid w:val="00EA3C09"/>
    <w:rsid w:val="00EA3D17"/>
    <w:rsid w:val="00EB20D5"/>
    <w:rsid w:val="00EB48CF"/>
    <w:rsid w:val="00EB5169"/>
    <w:rsid w:val="00EB5AD8"/>
    <w:rsid w:val="00EC0BA7"/>
    <w:rsid w:val="00EC13A7"/>
    <w:rsid w:val="00EC31B1"/>
    <w:rsid w:val="00EC5491"/>
    <w:rsid w:val="00EC5F31"/>
    <w:rsid w:val="00EC6937"/>
    <w:rsid w:val="00EC6B1F"/>
    <w:rsid w:val="00EC7677"/>
    <w:rsid w:val="00ED1387"/>
    <w:rsid w:val="00ED1E4C"/>
    <w:rsid w:val="00ED6AFE"/>
    <w:rsid w:val="00ED78A0"/>
    <w:rsid w:val="00EE0D46"/>
    <w:rsid w:val="00EE38A9"/>
    <w:rsid w:val="00EE6278"/>
    <w:rsid w:val="00EF1D73"/>
    <w:rsid w:val="00EF39BF"/>
    <w:rsid w:val="00EF7F64"/>
    <w:rsid w:val="00F019D8"/>
    <w:rsid w:val="00F03348"/>
    <w:rsid w:val="00F03EB0"/>
    <w:rsid w:val="00F0535A"/>
    <w:rsid w:val="00F077D4"/>
    <w:rsid w:val="00F1308D"/>
    <w:rsid w:val="00F15CE5"/>
    <w:rsid w:val="00F16D26"/>
    <w:rsid w:val="00F17BD7"/>
    <w:rsid w:val="00F21E52"/>
    <w:rsid w:val="00F222A0"/>
    <w:rsid w:val="00F2323F"/>
    <w:rsid w:val="00F25184"/>
    <w:rsid w:val="00F30B4B"/>
    <w:rsid w:val="00F31F77"/>
    <w:rsid w:val="00F34B1C"/>
    <w:rsid w:val="00F34CCA"/>
    <w:rsid w:val="00F3775A"/>
    <w:rsid w:val="00F40B91"/>
    <w:rsid w:val="00F47FA0"/>
    <w:rsid w:val="00F54B06"/>
    <w:rsid w:val="00F60E0E"/>
    <w:rsid w:val="00F61DD4"/>
    <w:rsid w:val="00F62FCD"/>
    <w:rsid w:val="00F63C5F"/>
    <w:rsid w:val="00F66460"/>
    <w:rsid w:val="00F7038C"/>
    <w:rsid w:val="00F72A4B"/>
    <w:rsid w:val="00F72F80"/>
    <w:rsid w:val="00F747D7"/>
    <w:rsid w:val="00F749A9"/>
    <w:rsid w:val="00F758E5"/>
    <w:rsid w:val="00F81D7E"/>
    <w:rsid w:val="00F82651"/>
    <w:rsid w:val="00F83AA0"/>
    <w:rsid w:val="00F91319"/>
    <w:rsid w:val="00F91679"/>
    <w:rsid w:val="00F91AFC"/>
    <w:rsid w:val="00F97280"/>
    <w:rsid w:val="00F9734D"/>
    <w:rsid w:val="00FA22EF"/>
    <w:rsid w:val="00FA3378"/>
    <w:rsid w:val="00FA7D9B"/>
    <w:rsid w:val="00FB0DC3"/>
    <w:rsid w:val="00FB2CB5"/>
    <w:rsid w:val="00FB3E80"/>
    <w:rsid w:val="00FB5D7F"/>
    <w:rsid w:val="00FB7A00"/>
    <w:rsid w:val="00FC043C"/>
    <w:rsid w:val="00FC0A71"/>
    <w:rsid w:val="00FC704A"/>
    <w:rsid w:val="00FC7242"/>
    <w:rsid w:val="00FD6F3F"/>
    <w:rsid w:val="00FE185A"/>
    <w:rsid w:val="00FE7D6D"/>
    <w:rsid w:val="00FF0C2F"/>
    <w:rsid w:val="00FF276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BBF402C"/>
  <w15:docId w15:val="{1A1B6076-D869-4415-8563-FBDA7408A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12C8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9"/>
    <w:qFormat/>
    <w:rsid w:val="00212C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rsid w:val="00212C88"/>
    <w:pPr>
      <w:keepNext/>
      <w:keepLines/>
      <w:spacing w:line="360" w:lineRule="auto"/>
      <w:outlineLvl w:val="1"/>
    </w:pPr>
    <w:rPr>
      <w:rFonts w:ascii="Arial" w:eastAsia="幼圆" w:hAnsi="Arial"/>
      <w:b/>
      <w:bCs/>
      <w:color w:val="800000"/>
      <w:sz w:val="24"/>
      <w:szCs w:val="32"/>
    </w:rPr>
  </w:style>
  <w:style w:type="paragraph" w:styleId="3">
    <w:name w:val="heading 3"/>
    <w:basedOn w:val="a"/>
    <w:next w:val="a"/>
    <w:link w:val="30"/>
    <w:uiPriority w:val="99"/>
    <w:qFormat/>
    <w:rsid w:val="00212C88"/>
    <w:pPr>
      <w:keepNext/>
      <w:keepLines/>
      <w:spacing w:line="360" w:lineRule="auto"/>
      <w:outlineLvl w:val="2"/>
    </w:pPr>
    <w:rPr>
      <w:rFonts w:eastAsia="幼圆"/>
      <w:b/>
      <w:bCs/>
      <w:color w:val="000080"/>
      <w:sz w:val="2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212C88"/>
    <w:pPr>
      <w:keepNext/>
      <w:keepLines/>
      <w:spacing w:line="360" w:lineRule="auto"/>
      <w:outlineLvl w:val="3"/>
    </w:pPr>
    <w:rPr>
      <w:rFonts w:ascii="Arial" w:eastAsia="幼圆" w:hAnsi="Arial"/>
      <w:b/>
      <w:bCs/>
      <w:sz w:val="2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9"/>
    <w:rsid w:val="00212C8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9"/>
    <w:rsid w:val="00212C88"/>
    <w:rPr>
      <w:rFonts w:ascii="Arial" w:eastAsia="幼圆" w:hAnsi="Arial" w:cs="Times New Roman"/>
      <w:b/>
      <w:bCs/>
      <w:color w:val="800000"/>
      <w:sz w:val="24"/>
      <w:szCs w:val="32"/>
    </w:rPr>
  </w:style>
  <w:style w:type="character" w:customStyle="1" w:styleId="30">
    <w:name w:val="标题 3 字符"/>
    <w:basedOn w:val="a0"/>
    <w:link w:val="3"/>
    <w:uiPriority w:val="99"/>
    <w:rsid w:val="00212C88"/>
    <w:rPr>
      <w:rFonts w:ascii="Times New Roman" w:eastAsia="幼圆" w:hAnsi="Times New Roman" w:cs="Times New Roman"/>
      <w:b/>
      <w:bCs/>
      <w:color w:val="000080"/>
      <w:sz w:val="22"/>
      <w:szCs w:val="32"/>
    </w:rPr>
  </w:style>
  <w:style w:type="character" w:customStyle="1" w:styleId="40">
    <w:name w:val="标题 4 字符"/>
    <w:basedOn w:val="a0"/>
    <w:link w:val="4"/>
    <w:uiPriority w:val="99"/>
    <w:rsid w:val="00212C88"/>
    <w:rPr>
      <w:rFonts w:ascii="Arial" w:eastAsia="幼圆" w:hAnsi="Arial" w:cs="Times New Roman"/>
      <w:b/>
      <w:bCs/>
      <w:sz w:val="22"/>
      <w:szCs w:val="28"/>
    </w:rPr>
  </w:style>
  <w:style w:type="paragraph" w:styleId="a3">
    <w:name w:val="Subtitle"/>
    <w:basedOn w:val="a"/>
    <w:next w:val="a"/>
    <w:link w:val="a4"/>
    <w:uiPriority w:val="99"/>
    <w:qFormat/>
    <w:rsid w:val="00212C88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99"/>
    <w:rsid w:val="00212C88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customStyle="1" w:styleId="PRD1">
    <w:name w:val="PRD样式1"/>
    <w:basedOn w:val="1"/>
    <w:uiPriority w:val="99"/>
    <w:qFormat/>
    <w:rsid w:val="00212C88"/>
    <w:pPr>
      <w:numPr>
        <w:numId w:val="1"/>
      </w:numPr>
    </w:pPr>
    <w:rPr>
      <w:rFonts w:eastAsia="幼圆"/>
      <w:sz w:val="28"/>
    </w:rPr>
  </w:style>
  <w:style w:type="paragraph" w:customStyle="1" w:styleId="PRD2">
    <w:name w:val="PRD样式2"/>
    <w:basedOn w:val="2"/>
    <w:uiPriority w:val="99"/>
    <w:qFormat/>
    <w:rsid w:val="00212C88"/>
    <w:pPr>
      <w:numPr>
        <w:ilvl w:val="1"/>
        <w:numId w:val="1"/>
      </w:numPr>
      <w:spacing w:before="260" w:after="260" w:line="416" w:lineRule="auto"/>
      <w:jc w:val="left"/>
    </w:pPr>
  </w:style>
  <w:style w:type="paragraph" w:customStyle="1" w:styleId="PRD3">
    <w:name w:val="PRD样式3"/>
    <w:basedOn w:val="3"/>
    <w:link w:val="PRD3Char"/>
    <w:uiPriority w:val="99"/>
    <w:qFormat/>
    <w:rsid w:val="00212C88"/>
    <w:pPr>
      <w:numPr>
        <w:ilvl w:val="2"/>
        <w:numId w:val="1"/>
      </w:numPr>
    </w:pPr>
  </w:style>
  <w:style w:type="paragraph" w:customStyle="1" w:styleId="PRD4">
    <w:name w:val="PRD样式4"/>
    <w:basedOn w:val="PRD3"/>
    <w:uiPriority w:val="99"/>
    <w:rsid w:val="00212C88"/>
    <w:pPr>
      <w:numPr>
        <w:ilvl w:val="0"/>
        <w:numId w:val="0"/>
      </w:numPr>
      <w:outlineLvl w:val="3"/>
    </w:pPr>
    <w:rPr>
      <w:rFonts w:eastAsia="微软雅黑"/>
      <w:color w:val="000000" w:themeColor="text1"/>
      <w:sz w:val="20"/>
    </w:rPr>
  </w:style>
  <w:style w:type="paragraph" w:customStyle="1" w:styleId="PRD5">
    <w:name w:val="PRD样式5"/>
    <w:basedOn w:val="PRD3"/>
    <w:link w:val="PRD5Char"/>
    <w:uiPriority w:val="99"/>
    <w:qFormat/>
    <w:rsid w:val="00212C88"/>
    <w:pPr>
      <w:numPr>
        <w:ilvl w:val="3"/>
      </w:numPr>
    </w:pPr>
    <w:rPr>
      <w:color w:val="000000" w:themeColor="text1"/>
    </w:rPr>
  </w:style>
  <w:style w:type="paragraph" w:customStyle="1" w:styleId="PRD">
    <w:name w:val="PRD正文"/>
    <w:basedOn w:val="a"/>
    <w:link w:val="PRDChar"/>
    <w:uiPriority w:val="99"/>
    <w:qFormat/>
    <w:rsid w:val="00212C88"/>
    <w:rPr>
      <w:sz w:val="20"/>
      <w:szCs w:val="20"/>
    </w:rPr>
  </w:style>
  <w:style w:type="character" w:customStyle="1" w:styleId="PRDChar">
    <w:name w:val="PRD正文 Char"/>
    <w:basedOn w:val="a0"/>
    <w:link w:val="PRD"/>
    <w:uiPriority w:val="99"/>
    <w:qFormat/>
    <w:rsid w:val="00212C88"/>
    <w:rPr>
      <w:rFonts w:ascii="Times New Roman" w:eastAsia="宋体" w:hAnsi="Times New Roman" w:cs="Times New Roman"/>
      <w:sz w:val="20"/>
      <w:szCs w:val="20"/>
    </w:rPr>
  </w:style>
  <w:style w:type="table" w:styleId="a5">
    <w:name w:val="Table Grid"/>
    <w:basedOn w:val="a1"/>
    <w:uiPriority w:val="99"/>
    <w:qFormat/>
    <w:rsid w:val="00212C88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6">
    <w:name w:val="List Paragraph"/>
    <w:basedOn w:val="a"/>
    <w:uiPriority w:val="99"/>
    <w:qFormat/>
    <w:rsid w:val="00212C88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7">
    <w:name w:val="header"/>
    <w:basedOn w:val="a"/>
    <w:link w:val="a8"/>
    <w:uiPriority w:val="99"/>
    <w:unhideWhenUsed/>
    <w:rsid w:val="00212C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212C88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212C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212C88"/>
    <w:rPr>
      <w:rFonts w:ascii="Times New Roman" w:eastAsia="宋体" w:hAnsi="Times New Roman" w:cs="Times New Roman"/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212C88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212C88"/>
    <w:rPr>
      <w:rFonts w:ascii="Times New Roman" w:eastAsia="宋体" w:hAnsi="Times New Roman" w:cs="Times New Roman"/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212C88"/>
    <w:rPr>
      <w:sz w:val="21"/>
      <w:szCs w:val="21"/>
    </w:rPr>
  </w:style>
  <w:style w:type="paragraph" w:styleId="ae">
    <w:name w:val="annotation text"/>
    <w:basedOn w:val="a"/>
    <w:link w:val="af"/>
    <w:uiPriority w:val="99"/>
    <w:unhideWhenUsed/>
    <w:qFormat/>
    <w:rsid w:val="00212C88"/>
    <w:pPr>
      <w:jc w:val="left"/>
    </w:pPr>
  </w:style>
  <w:style w:type="character" w:customStyle="1" w:styleId="af">
    <w:name w:val="批注文字 字符"/>
    <w:basedOn w:val="a0"/>
    <w:link w:val="ae"/>
    <w:uiPriority w:val="99"/>
    <w:qFormat/>
    <w:rsid w:val="00212C88"/>
    <w:rPr>
      <w:rFonts w:ascii="Times New Roman" w:eastAsia="宋体" w:hAnsi="Times New Roman" w:cs="Times New Roman"/>
      <w:szCs w:val="24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212C88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212C88"/>
    <w:rPr>
      <w:rFonts w:ascii="Times New Roman" w:eastAsia="宋体" w:hAnsi="Times New Roman" w:cs="Times New Roman"/>
      <w:b/>
      <w:bCs/>
      <w:szCs w:val="24"/>
    </w:rPr>
  </w:style>
  <w:style w:type="paragraph" w:styleId="af2">
    <w:name w:val="Normal (Web)"/>
    <w:basedOn w:val="a"/>
    <w:uiPriority w:val="99"/>
    <w:rsid w:val="00212C8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PRD6">
    <w:name w:val="PRD样式6"/>
    <w:basedOn w:val="PRD5"/>
    <w:link w:val="PRD6Char"/>
    <w:uiPriority w:val="99"/>
    <w:qFormat/>
    <w:rsid w:val="009304F0"/>
    <w:pPr>
      <w:numPr>
        <w:ilvl w:val="4"/>
      </w:numPr>
    </w:pPr>
  </w:style>
  <w:style w:type="character" w:customStyle="1" w:styleId="PRD3Char">
    <w:name w:val="PRD样式3 Char"/>
    <w:basedOn w:val="30"/>
    <w:link w:val="PRD3"/>
    <w:uiPriority w:val="99"/>
    <w:qFormat/>
    <w:rsid w:val="009304F0"/>
    <w:rPr>
      <w:rFonts w:ascii="Times New Roman" w:eastAsia="幼圆" w:hAnsi="Times New Roman" w:cs="Times New Roman"/>
      <w:b/>
      <w:bCs/>
      <w:color w:val="000080"/>
      <w:sz w:val="22"/>
      <w:szCs w:val="32"/>
    </w:rPr>
  </w:style>
  <w:style w:type="character" w:customStyle="1" w:styleId="PRD5Char">
    <w:name w:val="PRD样式5 Char"/>
    <w:basedOn w:val="PRD3Char"/>
    <w:link w:val="PRD5"/>
    <w:uiPriority w:val="99"/>
    <w:rsid w:val="009304F0"/>
    <w:rPr>
      <w:rFonts w:ascii="Times New Roman" w:eastAsia="幼圆" w:hAnsi="Times New Roman" w:cs="Times New Roman"/>
      <w:b/>
      <w:bCs/>
      <w:color w:val="000000" w:themeColor="text1"/>
      <w:sz w:val="22"/>
      <w:szCs w:val="32"/>
    </w:rPr>
  </w:style>
  <w:style w:type="character" w:customStyle="1" w:styleId="PRD6Char">
    <w:name w:val="PRD样式6 Char"/>
    <w:basedOn w:val="PRD5Char"/>
    <w:link w:val="PRD6"/>
    <w:uiPriority w:val="99"/>
    <w:rsid w:val="009304F0"/>
    <w:rPr>
      <w:rFonts w:ascii="Times New Roman" w:eastAsia="幼圆" w:hAnsi="Times New Roman" w:cs="Times New Roman"/>
      <w:b/>
      <w:bCs/>
      <w:color w:val="000000" w:themeColor="text1"/>
      <w:sz w:val="22"/>
      <w:szCs w:val="32"/>
    </w:rPr>
  </w:style>
  <w:style w:type="paragraph" w:customStyle="1" w:styleId="11">
    <w:name w:val="样式1"/>
    <w:basedOn w:val="PRD5"/>
    <w:link w:val="1Char"/>
    <w:uiPriority w:val="99"/>
    <w:qFormat/>
    <w:rsid w:val="00744B81"/>
    <w:pPr>
      <w:numPr>
        <w:ilvl w:val="0"/>
        <w:numId w:val="0"/>
      </w:numPr>
    </w:pPr>
  </w:style>
  <w:style w:type="paragraph" w:customStyle="1" w:styleId="21">
    <w:name w:val="样式2"/>
    <w:basedOn w:val="11"/>
    <w:link w:val="2Char"/>
    <w:qFormat/>
    <w:rsid w:val="00744B81"/>
  </w:style>
  <w:style w:type="character" w:customStyle="1" w:styleId="1Char">
    <w:name w:val="样式1 Char"/>
    <w:basedOn w:val="PRD5Char"/>
    <w:link w:val="11"/>
    <w:uiPriority w:val="99"/>
    <w:rsid w:val="00744B81"/>
    <w:rPr>
      <w:rFonts w:ascii="Times New Roman" w:eastAsia="幼圆" w:hAnsi="Times New Roman" w:cs="Times New Roman"/>
      <w:b/>
      <w:bCs/>
      <w:color w:val="000000" w:themeColor="text1"/>
      <w:sz w:val="22"/>
      <w:szCs w:val="32"/>
    </w:rPr>
  </w:style>
  <w:style w:type="character" w:customStyle="1" w:styleId="2Char">
    <w:name w:val="样式2 Char"/>
    <w:basedOn w:val="1Char"/>
    <w:link w:val="21"/>
    <w:rsid w:val="00744B81"/>
    <w:rPr>
      <w:rFonts w:ascii="Times New Roman" w:eastAsia="幼圆" w:hAnsi="Times New Roman" w:cs="Times New Roman"/>
      <w:b/>
      <w:bCs/>
      <w:color w:val="000000" w:themeColor="text1"/>
      <w:sz w:val="22"/>
      <w:szCs w:val="32"/>
    </w:rPr>
  </w:style>
  <w:style w:type="paragraph" w:styleId="TOC">
    <w:name w:val="TOC Heading"/>
    <w:basedOn w:val="1"/>
    <w:next w:val="a"/>
    <w:uiPriority w:val="99"/>
    <w:unhideWhenUsed/>
    <w:qFormat/>
    <w:rsid w:val="0021059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2">
    <w:name w:val="toc 2"/>
    <w:basedOn w:val="a"/>
    <w:next w:val="a"/>
    <w:autoRedefine/>
    <w:uiPriority w:val="39"/>
    <w:unhideWhenUsed/>
    <w:rsid w:val="00210598"/>
    <w:pPr>
      <w:ind w:leftChars="200" w:left="420"/>
    </w:pPr>
  </w:style>
  <w:style w:type="paragraph" w:styleId="12">
    <w:name w:val="toc 1"/>
    <w:basedOn w:val="a"/>
    <w:next w:val="a"/>
    <w:autoRedefine/>
    <w:uiPriority w:val="39"/>
    <w:unhideWhenUsed/>
    <w:rsid w:val="00210598"/>
  </w:style>
  <w:style w:type="paragraph" w:styleId="31">
    <w:name w:val="toc 3"/>
    <w:basedOn w:val="a"/>
    <w:next w:val="a"/>
    <w:autoRedefine/>
    <w:uiPriority w:val="39"/>
    <w:unhideWhenUsed/>
    <w:rsid w:val="00210598"/>
    <w:pPr>
      <w:ind w:leftChars="400" w:left="840"/>
    </w:pPr>
  </w:style>
  <w:style w:type="paragraph" w:styleId="41">
    <w:name w:val="toc 4"/>
    <w:basedOn w:val="a"/>
    <w:next w:val="a"/>
    <w:autoRedefine/>
    <w:uiPriority w:val="39"/>
    <w:unhideWhenUsed/>
    <w:rsid w:val="00210598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210598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210598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210598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210598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210598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character" w:styleId="af3">
    <w:name w:val="Hyperlink"/>
    <w:basedOn w:val="a0"/>
    <w:uiPriority w:val="99"/>
    <w:unhideWhenUsed/>
    <w:rsid w:val="00210598"/>
    <w:rPr>
      <w:color w:val="0000FF" w:themeColor="hyperlink"/>
      <w:u w:val="single"/>
    </w:rPr>
  </w:style>
  <w:style w:type="paragraph" w:styleId="af4">
    <w:name w:val="No Spacing"/>
    <w:link w:val="af5"/>
    <w:uiPriority w:val="99"/>
    <w:qFormat/>
    <w:rsid w:val="00E8378A"/>
    <w:rPr>
      <w:kern w:val="0"/>
      <w:sz w:val="22"/>
    </w:rPr>
  </w:style>
  <w:style w:type="character" w:customStyle="1" w:styleId="af5">
    <w:name w:val="无间隔 字符"/>
    <w:basedOn w:val="a0"/>
    <w:link w:val="af4"/>
    <w:uiPriority w:val="99"/>
    <w:rsid w:val="00E8378A"/>
    <w:rPr>
      <w:kern w:val="0"/>
      <w:sz w:val="22"/>
    </w:rPr>
  </w:style>
  <w:style w:type="paragraph" w:customStyle="1" w:styleId="42">
    <w:name w:val="样式4"/>
    <w:basedOn w:val="PRD3"/>
    <w:qFormat/>
    <w:rsid w:val="00FC043C"/>
    <w:pPr>
      <w:numPr>
        <w:ilvl w:val="0"/>
        <w:numId w:val="0"/>
      </w:numPr>
      <w:tabs>
        <w:tab w:val="num" w:pos="851"/>
      </w:tabs>
      <w:ind w:left="851" w:hanging="851"/>
    </w:pPr>
    <w:rPr>
      <w:color w:val="auto"/>
    </w:rPr>
  </w:style>
  <w:style w:type="paragraph" w:customStyle="1" w:styleId="60">
    <w:name w:val="样式6"/>
    <w:basedOn w:val="PRD5"/>
    <w:qFormat/>
    <w:rsid w:val="00FC043C"/>
    <w:pPr>
      <w:numPr>
        <w:ilvl w:val="0"/>
        <w:numId w:val="0"/>
      </w:numPr>
      <w:tabs>
        <w:tab w:val="num" w:pos="992"/>
      </w:tabs>
      <w:ind w:left="992" w:hanging="992"/>
    </w:pPr>
    <w:rPr>
      <w:color w:val="000000"/>
    </w:rPr>
  </w:style>
  <w:style w:type="paragraph" w:styleId="af6">
    <w:name w:val="Document Map"/>
    <w:basedOn w:val="a"/>
    <w:link w:val="af7"/>
    <w:uiPriority w:val="99"/>
    <w:semiHidden/>
    <w:unhideWhenUsed/>
    <w:rsid w:val="00477BE6"/>
    <w:rPr>
      <w:rFonts w:ascii="宋体"/>
      <w:sz w:val="18"/>
      <w:szCs w:val="18"/>
    </w:rPr>
  </w:style>
  <w:style w:type="character" w:customStyle="1" w:styleId="af7">
    <w:name w:val="文档结构图 字符"/>
    <w:basedOn w:val="a0"/>
    <w:link w:val="af6"/>
    <w:uiPriority w:val="99"/>
    <w:semiHidden/>
    <w:rsid w:val="00477BE6"/>
    <w:rPr>
      <w:rFonts w:ascii="宋体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176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9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4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jpeg"/><Relationship Id="rId117" Type="http://schemas.openxmlformats.org/officeDocument/2006/relationships/fontTable" Target="fontTable.xml"/><Relationship Id="rId21" Type="http://schemas.openxmlformats.org/officeDocument/2006/relationships/image" Target="media/image10.jpeg"/><Relationship Id="rId42" Type="http://schemas.openxmlformats.org/officeDocument/2006/relationships/image" Target="media/image22.emf"/><Relationship Id="rId47" Type="http://schemas.openxmlformats.org/officeDocument/2006/relationships/package" Target="embeddings/Microsoft_Visio___12.vsdx"/><Relationship Id="rId63" Type="http://schemas.openxmlformats.org/officeDocument/2006/relationships/image" Target="media/image32.emf"/><Relationship Id="rId68" Type="http://schemas.openxmlformats.org/officeDocument/2006/relationships/package" Target="embeddings/Microsoft_Visio___23.vsdx"/><Relationship Id="rId84" Type="http://schemas.openxmlformats.org/officeDocument/2006/relationships/package" Target="embeddings/Microsoft_Visio___30.vsdx"/><Relationship Id="rId89" Type="http://schemas.openxmlformats.org/officeDocument/2006/relationships/image" Target="media/image46.emf"/><Relationship Id="rId112" Type="http://schemas.openxmlformats.org/officeDocument/2006/relationships/package" Target="embeddings/Microsoft_Visio___44.vsdx"/><Relationship Id="rId16" Type="http://schemas.openxmlformats.org/officeDocument/2006/relationships/image" Target="media/image6.png"/><Relationship Id="rId107" Type="http://schemas.openxmlformats.org/officeDocument/2006/relationships/image" Target="media/image55.emf"/><Relationship Id="rId11" Type="http://schemas.openxmlformats.org/officeDocument/2006/relationships/package" Target="embeddings/Microsoft_Visio___1.vsdx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__7.vsdx"/><Relationship Id="rId53" Type="http://schemas.openxmlformats.org/officeDocument/2006/relationships/image" Target="media/image27.emf"/><Relationship Id="rId58" Type="http://schemas.openxmlformats.org/officeDocument/2006/relationships/package" Target="embeddings/Microsoft_Visio___18.vsdx"/><Relationship Id="rId74" Type="http://schemas.openxmlformats.org/officeDocument/2006/relationships/package" Target="embeddings/Microsoft_Visio___26.vsdx"/><Relationship Id="rId79" Type="http://schemas.openxmlformats.org/officeDocument/2006/relationships/image" Target="media/image40.jpeg"/><Relationship Id="rId102" Type="http://schemas.openxmlformats.org/officeDocument/2006/relationships/package" Target="embeddings/Microsoft_Visio___39.vsdx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__33.vsdx"/><Relationship Id="rId95" Type="http://schemas.openxmlformats.org/officeDocument/2006/relationships/image" Target="media/image49.emf"/><Relationship Id="rId22" Type="http://schemas.openxmlformats.org/officeDocument/2006/relationships/comments" Target="comments.xml"/><Relationship Id="rId27" Type="http://schemas.openxmlformats.org/officeDocument/2006/relationships/image" Target="media/image14.png"/><Relationship Id="rId43" Type="http://schemas.openxmlformats.org/officeDocument/2006/relationships/package" Target="embeddings/Microsoft_Visio___10.vsdx"/><Relationship Id="rId48" Type="http://schemas.openxmlformats.org/officeDocument/2006/relationships/image" Target="media/image25.emf"/><Relationship Id="rId64" Type="http://schemas.openxmlformats.org/officeDocument/2006/relationships/package" Target="embeddings/Microsoft_Visio___21.vsdx"/><Relationship Id="rId69" Type="http://schemas.openxmlformats.org/officeDocument/2006/relationships/image" Target="media/image35.emf"/><Relationship Id="rId113" Type="http://schemas.openxmlformats.org/officeDocument/2006/relationships/image" Target="media/image58.emf"/><Relationship Id="rId118" Type="http://schemas.microsoft.com/office/2011/relationships/people" Target="people.xml"/><Relationship Id="rId80" Type="http://schemas.openxmlformats.org/officeDocument/2006/relationships/image" Target="media/image41.emf"/><Relationship Id="rId85" Type="http://schemas.openxmlformats.org/officeDocument/2006/relationships/image" Target="media/image44.emf"/><Relationship Id="rId12" Type="http://schemas.openxmlformats.org/officeDocument/2006/relationships/image" Target="media/image3.emf"/><Relationship Id="rId17" Type="http://schemas.openxmlformats.org/officeDocument/2006/relationships/image" Target="media/image60.png"/><Relationship Id="rId33" Type="http://schemas.openxmlformats.org/officeDocument/2006/relationships/package" Target="embeddings/Microsoft_Visio___5.vsdx"/><Relationship Id="rId38" Type="http://schemas.openxmlformats.org/officeDocument/2006/relationships/image" Target="media/image20.emf"/><Relationship Id="rId59" Type="http://schemas.openxmlformats.org/officeDocument/2006/relationships/image" Target="media/image30.emf"/><Relationship Id="rId103" Type="http://schemas.openxmlformats.org/officeDocument/2006/relationships/image" Target="media/image53.emf"/><Relationship Id="rId108" Type="http://schemas.openxmlformats.org/officeDocument/2006/relationships/package" Target="embeddings/Microsoft_Visio___42.vsdx"/><Relationship Id="rId54" Type="http://schemas.openxmlformats.org/officeDocument/2006/relationships/package" Target="embeddings/Microsoft_Visio___16.vsdx"/><Relationship Id="rId70" Type="http://schemas.openxmlformats.org/officeDocument/2006/relationships/package" Target="embeddings/Microsoft_Visio___24.vsdx"/><Relationship Id="rId75" Type="http://schemas.openxmlformats.org/officeDocument/2006/relationships/image" Target="media/image38.emf"/><Relationship Id="rId91" Type="http://schemas.openxmlformats.org/officeDocument/2006/relationships/image" Target="media/image47.emf"/><Relationship Id="rId96" Type="http://schemas.openxmlformats.org/officeDocument/2006/relationships/package" Target="embeddings/Microsoft_Visio___3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microsoft.com/office/2011/relationships/commentsExtended" Target="commentsExtended.xml"/><Relationship Id="rId28" Type="http://schemas.openxmlformats.org/officeDocument/2006/relationships/image" Target="media/image15.emf"/><Relationship Id="rId49" Type="http://schemas.openxmlformats.org/officeDocument/2006/relationships/package" Target="embeddings/Microsoft_Visio___13.vsdx"/><Relationship Id="rId114" Type="http://schemas.openxmlformats.org/officeDocument/2006/relationships/package" Target="embeddings/Microsoft_Visio___45.vsdx"/><Relationship Id="rId119" Type="http://schemas.openxmlformats.org/officeDocument/2006/relationships/theme" Target="theme/theme1.xml"/><Relationship Id="rId10" Type="http://schemas.openxmlformats.org/officeDocument/2006/relationships/image" Target="media/image2.emf"/><Relationship Id="rId31" Type="http://schemas.openxmlformats.org/officeDocument/2006/relationships/package" Target="embeddings/Microsoft_Visio___4.vsdx"/><Relationship Id="rId44" Type="http://schemas.openxmlformats.org/officeDocument/2006/relationships/image" Target="media/image23.emf"/><Relationship Id="rId52" Type="http://schemas.openxmlformats.org/officeDocument/2006/relationships/package" Target="embeddings/Microsoft_Visio___15.vsdx"/><Relationship Id="rId60" Type="http://schemas.openxmlformats.org/officeDocument/2006/relationships/package" Target="embeddings/Microsoft_Visio___19.vsdx"/><Relationship Id="rId65" Type="http://schemas.openxmlformats.org/officeDocument/2006/relationships/image" Target="media/image33.emf"/><Relationship Id="rId73" Type="http://schemas.openxmlformats.org/officeDocument/2006/relationships/image" Target="media/image37.emf"/><Relationship Id="rId78" Type="http://schemas.openxmlformats.org/officeDocument/2006/relationships/package" Target="embeddings/Microsoft_Visio___28.vsdx"/><Relationship Id="rId81" Type="http://schemas.openxmlformats.org/officeDocument/2006/relationships/package" Target="embeddings/Microsoft_Visio___29.vsdx"/><Relationship Id="rId86" Type="http://schemas.openxmlformats.org/officeDocument/2006/relationships/package" Target="embeddings/Microsoft_Visio___31.vsdx"/><Relationship Id="rId94" Type="http://schemas.openxmlformats.org/officeDocument/2006/relationships/package" Target="embeddings/Microsoft_Visio___35.vsdx"/><Relationship Id="rId99" Type="http://schemas.openxmlformats.org/officeDocument/2006/relationships/image" Target="media/image51.emf"/><Relationship Id="rId101" Type="http://schemas.openxmlformats.org/officeDocument/2006/relationships/image" Target="media/image5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jpeg"/><Relationship Id="rId39" Type="http://schemas.openxmlformats.org/officeDocument/2006/relationships/package" Target="embeddings/Microsoft_Visio___8.vsdx"/><Relationship Id="rId109" Type="http://schemas.openxmlformats.org/officeDocument/2006/relationships/image" Target="media/image56.emf"/><Relationship Id="rId34" Type="http://schemas.openxmlformats.org/officeDocument/2006/relationships/image" Target="media/image18.emf"/><Relationship Id="rId50" Type="http://schemas.openxmlformats.org/officeDocument/2006/relationships/package" Target="embeddings/Microsoft_Visio___14.vsdx"/><Relationship Id="rId55" Type="http://schemas.openxmlformats.org/officeDocument/2006/relationships/image" Target="media/image28.emf"/><Relationship Id="rId76" Type="http://schemas.openxmlformats.org/officeDocument/2006/relationships/package" Target="embeddings/Microsoft_Visio___27.vsdx"/><Relationship Id="rId97" Type="http://schemas.openxmlformats.org/officeDocument/2006/relationships/image" Target="media/image50.emf"/><Relationship Id="rId104" Type="http://schemas.openxmlformats.org/officeDocument/2006/relationships/package" Target="embeddings/Microsoft_Visio___40.vsdx"/><Relationship Id="rId7" Type="http://schemas.openxmlformats.org/officeDocument/2006/relationships/endnotes" Target="endnotes.xml"/><Relationship Id="rId71" Type="http://schemas.openxmlformats.org/officeDocument/2006/relationships/image" Target="media/image36.emf"/><Relationship Id="rId92" Type="http://schemas.openxmlformats.org/officeDocument/2006/relationships/package" Target="embeddings/Microsoft_Visio___34.vsdx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3.vsdx"/><Relationship Id="rId24" Type="http://schemas.openxmlformats.org/officeDocument/2006/relationships/image" Target="media/image11.jpeg"/><Relationship Id="rId40" Type="http://schemas.openxmlformats.org/officeDocument/2006/relationships/image" Target="media/image21.emf"/><Relationship Id="rId45" Type="http://schemas.openxmlformats.org/officeDocument/2006/relationships/package" Target="embeddings/Microsoft_Visio___11.vsdx"/><Relationship Id="rId66" Type="http://schemas.openxmlformats.org/officeDocument/2006/relationships/package" Target="embeddings/Microsoft_Visio___22.vsdx"/><Relationship Id="rId87" Type="http://schemas.openxmlformats.org/officeDocument/2006/relationships/image" Target="media/image45.emf"/><Relationship Id="rId110" Type="http://schemas.openxmlformats.org/officeDocument/2006/relationships/package" Target="embeddings/Microsoft_Visio___43.vsdx"/><Relationship Id="rId115" Type="http://schemas.openxmlformats.org/officeDocument/2006/relationships/image" Target="media/image59.emf"/><Relationship Id="rId61" Type="http://schemas.openxmlformats.org/officeDocument/2006/relationships/image" Target="media/image31.emf"/><Relationship Id="rId82" Type="http://schemas.openxmlformats.org/officeDocument/2006/relationships/image" Target="media/image42.png"/><Relationship Id="rId19" Type="http://schemas.openxmlformats.org/officeDocument/2006/relationships/image" Target="media/image8.jpeg"/><Relationship Id="rId14" Type="http://schemas.openxmlformats.org/officeDocument/2006/relationships/image" Target="media/image4.png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__6.vsdx"/><Relationship Id="rId56" Type="http://schemas.openxmlformats.org/officeDocument/2006/relationships/package" Target="embeddings/Microsoft_Visio___17.vsdx"/><Relationship Id="rId77" Type="http://schemas.openxmlformats.org/officeDocument/2006/relationships/image" Target="media/image39.emf"/><Relationship Id="rId100" Type="http://schemas.openxmlformats.org/officeDocument/2006/relationships/package" Target="embeddings/Microsoft_Visio___38.vsdx"/><Relationship Id="rId105" Type="http://schemas.openxmlformats.org/officeDocument/2006/relationships/image" Target="media/image54.emf"/><Relationship Id="rId8" Type="http://schemas.openxmlformats.org/officeDocument/2006/relationships/image" Target="media/image1.emf"/><Relationship Id="rId51" Type="http://schemas.openxmlformats.org/officeDocument/2006/relationships/image" Target="media/image26.emf"/><Relationship Id="rId72" Type="http://schemas.openxmlformats.org/officeDocument/2006/relationships/package" Target="embeddings/Microsoft_Visio___25.vsdx"/><Relationship Id="rId93" Type="http://schemas.openxmlformats.org/officeDocument/2006/relationships/image" Target="media/image48.emf"/><Relationship Id="rId98" Type="http://schemas.openxmlformats.org/officeDocument/2006/relationships/package" Target="embeddings/Microsoft_Visio___37.vsdx"/><Relationship Id="rId3" Type="http://schemas.openxmlformats.org/officeDocument/2006/relationships/styles" Target="styles.xml"/><Relationship Id="rId25" Type="http://schemas.openxmlformats.org/officeDocument/2006/relationships/image" Target="media/image12.jpeg"/><Relationship Id="rId46" Type="http://schemas.openxmlformats.org/officeDocument/2006/relationships/image" Target="media/image24.emf"/><Relationship Id="rId67" Type="http://schemas.openxmlformats.org/officeDocument/2006/relationships/image" Target="media/image34.emf"/><Relationship Id="rId116" Type="http://schemas.openxmlformats.org/officeDocument/2006/relationships/package" Target="embeddings/Microsoft_Visio___46.vsdx"/><Relationship Id="rId20" Type="http://schemas.openxmlformats.org/officeDocument/2006/relationships/image" Target="media/image9.jpeg"/><Relationship Id="rId41" Type="http://schemas.openxmlformats.org/officeDocument/2006/relationships/package" Target="embeddings/Microsoft_Visio___9.vsdx"/><Relationship Id="rId62" Type="http://schemas.openxmlformats.org/officeDocument/2006/relationships/package" Target="embeddings/Microsoft_Visio___20.vsdx"/><Relationship Id="rId83" Type="http://schemas.openxmlformats.org/officeDocument/2006/relationships/image" Target="media/image43.emf"/><Relationship Id="rId88" Type="http://schemas.openxmlformats.org/officeDocument/2006/relationships/package" Target="embeddings/Microsoft_Visio___32.vsdx"/><Relationship Id="rId111" Type="http://schemas.openxmlformats.org/officeDocument/2006/relationships/image" Target="media/image57.emf"/><Relationship Id="rId15" Type="http://schemas.openxmlformats.org/officeDocument/2006/relationships/image" Target="media/image5.jpeg"/><Relationship Id="rId36" Type="http://schemas.openxmlformats.org/officeDocument/2006/relationships/image" Target="media/image19.emf"/><Relationship Id="rId57" Type="http://schemas.openxmlformats.org/officeDocument/2006/relationships/image" Target="media/image29.emf"/><Relationship Id="rId106" Type="http://schemas.openxmlformats.org/officeDocument/2006/relationships/package" Target="embeddings/Microsoft_Visio___4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2B9371-7FBB-4927-9C7F-AA47211461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7</TotalTime>
  <Pages>1</Pages>
  <Words>5294</Words>
  <Characters>30177</Characters>
  <Application>Microsoft Office Word</Application>
  <DocSecurity>0</DocSecurity>
  <Lines>251</Lines>
  <Paragraphs>70</Paragraphs>
  <ScaleCrop>false</ScaleCrop>
  <Company>知点</Company>
  <LinksUpToDate>false</LinksUpToDate>
  <CharactersWithSpaces>35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知点（Wisdom-Point）产品App端需求文档</dc:title>
  <dc:subject>PRD_2018/10/01_知点_v1.0</dc:subject>
  <dc:creator>jess</dc:creator>
  <cp:lastModifiedBy>李金兰</cp:lastModifiedBy>
  <cp:revision>31</cp:revision>
  <dcterms:created xsi:type="dcterms:W3CDTF">2018-10-01T09:53:00Z</dcterms:created>
  <dcterms:modified xsi:type="dcterms:W3CDTF">2018-10-08T03:12:00Z</dcterms:modified>
</cp:coreProperties>
</file>